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86D20A" w14:textId="7E049EA8" w:rsidR="0000779A" w:rsidRPr="0000779A" w:rsidRDefault="0000779A" w:rsidP="0000779A">
      <w:pPr>
        <w:pStyle w:val="Heading1"/>
        <w:spacing w:before="0"/>
        <w:jc w:val="center"/>
        <w:rPr>
          <w:color w:val="FFFFFF" w:themeColor="background1"/>
          <w:sz w:val="2"/>
          <w:szCs w:val="2"/>
        </w:rPr>
      </w:pPr>
      <w:bookmarkStart w:id="0" w:name="_Toc59691738"/>
      <w:bookmarkStart w:id="1" w:name="_Toc59733991"/>
      <w:bookmarkStart w:id="2" w:name="_Toc47435528"/>
      <w:bookmarkStart w:id="3" w:name="_Toc47878515"/>
      <w:r w:rsidRPr="00501742">
        <w:rPr>
          <w:color w:val="FFFFFF" w:themeColor="background1"/>
          <w:sz w:val="2"/>
          <w:szCs w:val="2"/>
        </w:rPr>
        <w:t>HALAMAN SAMPUL</w:t>
      </w:r>
      <w:bookmarkEnd w:id="0"/>
      <w:bookmarkEnd w:id="1"/>
    </w:p>
    <w:p w14:paraId="1E702E75" w14:textId="77777777" w:rsidR="004A6EC9" w:rsidRPr="00A26724" w:rsidRDefault="004A6EC9" w:rsidP="004A6EC9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</w:rPr>
      </w:pPr>
      <w:bookmarkStart w:id="4" w:name="_Hlk59742442"/>
      <w:r w:rsidRPr="00A26724">
        <w:rPr>
          <w:rFonts w:ascii="Times New Roman" w:hAnsi="Times New Roman" w:cs="Times New Roman"/>
          <w:b/>
          <w:bCs/>
          <w:sz w:val="28"/>
        </w:rPr>
        <w:t>PROPOSAL LAPORAN AKHIR</w:t>
      </w:r>
    </w:p>
    <w:p w14:paraId="18B2CD06" w14:textId="50B2F8B9" w:rsidR="004A6EC9" w:rsidRDefault="004A6EC9" w:rsidP="0000779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CFCB036" w14:textId="77777777" w:rsidR="004A6EC9" w:rsidRDefault="004A6EC9" w:rsidP="0000779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D5697A5" w14:textId="16D2311C" w:rsidR="0000779A" w:rsidRPr="001154A6" w:rsidRDefault="0000779A" w:rsidP="0000779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154A6">
        <w:rPr>
          <w:rFonts w:ascii="Times New Roman" w:hAnsi="Times New Roman" w:cs="Times New Roman"/>
          <w:b/>
          <w:bCs/>
          <w:sz w:val="28"/>
          <w:szCs w:val="28"/>
        </w:rPr>
        <w:t xml:space="preserve">SISTEM INFORMASI </w:t>
      </w:r>
      <w:r>
        <w:rPr>
          <w:rFonts w:ascii="Times New Roman" w:hAnsi="Times New Roman" w:cs="Times New Roman"/>
          <w:b/>
          <w:bCs/>
          <w:sz w:val="28"/>
          <w:szCs w:val="28"/>
        </w:rPr>
        <w:t>KEUANGAN MENGGUNAKAN METODE ANALISIS RASIO KEUANGAN BERBASIS WEB PADA CV CANDRA FOOD</w:t>
      </w:r>
    </w:p>
    <w:p w14:paraId="1734C6C4" w14:textId="77777777" w:rsidR="0000779A" w:rsidRPr="00A26724" w:rsidRDefault="0000779A" w:rsidP="0000779A">
      <w:pPr>
        <w:spacing w:after="0" w:line="240" w:lineRule="auto"/>
        <w:ind w:right="-288" w:hanging="144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22AD0E62" w14:textId="77777777" w:rsidR="0000779A" w:rsidRPr="00A26724" w:rsidRDefault="0000779A" w:rsidP="0000779A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</w:rPr>
      </w:pPr>
    </w:p>
    <w:p w14:paraId="640D8477" w14:textId="77777777" w:rsidR="0000779A" w:rsidRPr="0074189D" w:rsidRDefault="0000779A" w:rsidP="0000779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4189D">
        <w:rPr>
          <w:rFonts w:ascii="Times New Roman" w:hAnsi="Times New Roman" w:cs="Times New Roman"/>
          <w:b/>
          <w:bCs/>
          <w:sz w:val="24"/>
          <w:szCs w:val="24"/>
        </w:rPr>
        <w:t>Oleh:</w:t>
      </w:r>
    </w:p>
    <w:p w14:paraId="759FB247" w14:textId="7B281111" w:rsidR="0000779A" w:rsidRPr="004A6EC9" w:rsidRDefault="0000779A" w:rsidP="0000779A">
      <w:pPr>
        <w:jc w:val="center"/>
        <w:rPr>
          <w:rFonts w:ascii="Times New Roman" w:hAnsi="Times New Roman" w:cs="Times New Roman"/>
          <w:sz w:val="24"/>
          <w:szCs w:val="24"/>
        </w:rPr>
      </w:pPr>
      <w:r w:rsidRPr="004A6EC9">
        <w:rPr>
          <w:rFonts w:ascii="Times New Roman" w:hAnsi="Times New Roman" w:cs="Times New Roman"/>
          <w:sz w:val="24"/>
          <w:szCs w:val="24"/>
        </w:rPr>
        <w:t>SEPTIAN WIJAYA AMINULLOH</w:t>
      </w:r>
      <w:r w:rsidRPr="004A6EC9">
        <w:rPr>
          <w:rFonts w:ascii="Times New Roman" w:hAnsi="Times New Roman" w:cs="Times New Roman"/>
          <w:sz w:val="24"/>
          <w:szCs w:val="24"/>
        </w:rPr>
        <w:tab/>
        <w:t>1931733056</w:t>
      </w:r>
    </w:p>
    <w:p w14:paraId="0A8740F6" w14:textId="77777777" w:rsidR="0000779A" w:rsidRPr="0074189D" w:rsidRDefault="0000779A" w:rsidP="0000779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1D3D7E4" w14:textId="77777777" w:rsidR="0000779A" w:rsidRPr="005638EF" w:rsidRDefault="0000779A" w:rsidP="0000779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638EF">
        <w:rPr>
          <w:rFonts w:ascii="Times New Roman" w:hAnsi="Times New Roman" w:cs="Times New Roman"/>
          <w:b/>
          <w:bCs/>
          <w:sz w:val="24"/>
          <w:szCs w:val="24"/>
        </w:rPr>
        <w:t>DOSEN PEMBIMBING:</w:t>
      </w:r>
    </w:p>
    <w:p w14:paraId="370DF3FC" w14:textId="7EA20176" w:rsidR="0000779A" w:rsidRPr="004A6EC9" w:rsidRDefault="0000779A" w:rsidP="0000779A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4A6EC9">
        <w:rPr>
          <w:rFonts w:ascii="Times New Roman" w:hAnsi="Times New Roman" w:cs="Times New Roman"/>
          <w:sz w:val="24"/>
          <w:szCs w:val="24"/>
        </w:rPr>
        <w:t>Rinanza</w:t>
      </w:r>
      <w:proofErr w:type="spellEnd"/>
      <w:r w:rsidRPr="004A6E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A6EC9">
        <w:rPr>
          <w:rFonts w:ascii="Times New Roman" w:hAnsi="Times New Roman" w:cs="Times New Roman"/>
          <w:sz w:val="24"/>
          <w:szCs w:val="24"/>
        </w:rPr>
        <w:t>Zulmy</w:t>
      </w:r>
      <w:proofErr w:type="spellEnd"/>
      <w:r w:rsidRPr="004A6E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A6EC9">
        <w:rPr>
          <w:rFonts w:ascii="Times New Roman" w:hAnsi="Times New Roman" w:cs="Times New Roman"/>
          <w:sz w:val="24"/>
          <w:szCs w:val="24"/>
        </w:rPr>
        <w:t>Alhamri</w:t>
      </w:r>
      <w:proofErr w:type="spellEnd"/>
      <w:r w:rsidRPr="004A6EC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4A6EC9">
        <w:rPr>
          <w:rFonts w:ascii="Times New Roman" w:hAnsi="Times New Roman" w:cs="Times New Roman"/>
          <w:sz w:val="24"/>
          <w:szCs w:val="24"/>
        </w:rPr>
        <w:t>S.Kom</w:t>
      </w:r>
      <w:proofErr w:type="spellEnd"/>
      <w:proofErr w:type="gramEnd"/>
      <w:r w:rsidRPr="004A6EC9">
        <w:rPr>
          <w:rFonts w:ascii="Times New Roman" w:hAnsi="Times New Roman" w:cs="Times New Roman"/>
          <w:sz w:val="24"/>
          <w:szCs w:val="24"/>
        </w:rPr>
        <w:t xml:space="preserve">., </w:t>
      </w:r>
      <w:proofErr w:type="spellStart"/>
      <w:r w:rsidRPr="004A6EC9">
        <w:rPr>
          <w:rFonts w:ascii="Times New Roman" w:hAnsi="Times New Roman" w:cs="Times New Roman"/>
          <w:sz w:val="24"/>
          <w:szCs w:val="24"/>
        </w:rPr>
        <w:t>M.Kom</w:t>
      </w:r>
      <w:proofErr w:type="spellEnd"/>
    </w:p>
    <w:p w14:paraId="2D55E032" w14:textId="7D570DB1" w:rsidR="0000779A" w:rsidRPr="004A6EC9" w:rsidRDefault="0000779A" w:rsidP="0000779A">
      <w:pPr>
        <w:jc w:val="center"/>
        <w:rPr>
          <w:rFonts w:ascii="Times New Roman" w:hAnsi="Times New Roman" w:cs="Times New Roman"/>
          <w:sz w:val="24"/>
          <w:szCs w:val="24"/>
        </w:rPr>
      </w:pPr>
      <w:r w:rsidRPr="004A6EC9">
        <w:rPr>
          <w:rFonts w:ascii="Times New Roman" w:hAnsi="Times New Roman" w:cs="Times New Roman"/>
          <w:sz w:val="24"/>
          <w:szCs w:val="24"/>
        </w:rPr>
        <w:t xml:space="preserve">NIDN </w:t>
      </w:r>
      <w:r w:rsidRPr="004A6EC9">
        <w:rPr>
          <w:rFonts w:ascii="Times New Roman" w:hAnsi="Times New Roman" w:cs="Times New Roman"/>
          <w:sz w:val="24"/>
          <w:szCs w:val="24"/>
          <w:lang w:val="en-US"/>
        </w:rPr>
        <w:t>0710049004</w:t>
      </w:r>
    </w:p>
    <w:p w14:paraId="528699E2" w14:textId="77777777" w:rsidR="0000779A" w:rsidRPr="00A26724" w:rsidRDefault="0000779A" w:rsidP="0000779A">
      <w:pPr>
        <w:jc w:val="center"/>
        <w:rPr>
          <w:rFonts w:ascii="Times New Roman" w:hAnsi="Times New Roman" w:cs="Times New Roman"/>
          <w:b/>
          <w:bCs/>
          <w:szCs w:val="24"/>
        </w:rPr>
      </w:pPr>
    </w:p>
    <w:p w14:paraId="10CA4407" w14:textId="77777777" w:rsidR="0000779A" w:rsidRPr="00A26724" w:rsidRDefault="0000779A" w:rsidP="0000779A">
      <w:pPr>
        <w:jc w:val="center"/>
        <w:rPr>
          <w:rFonts w:ascii="Times New Roman" w:hAnsi="Times New Roman" w:cs="Times New Roman"/>
          <w:b/>
          <w:bCs/>
          <w:szCs w:val="24"/>
        </w:rPr>
      </w:pPr>
    </w:p>
    <w:p w14:paraId="3AA07A9D" w14:textId="77777777" w:rsidR="0000779A" w:rsidRPr="00A26724" w:rsidRDefault="0000779A" w:rsidP="0000779A">
      <w:pPr>
        <w:jc w:val="center"/>
        <w:rPr>
          <w:rFonts w:ascii="Times New Roman" w:hAnsi="Times New Roman" w:cs="Times New Roman"/>
          <w:b/>
          <w:bCs/>
          <w:szCs w:val="24"/>
        </w:rPr>
      </w:pPr>
    </w:p>
    <w:p w14:paraId="398CAA1C" w14:textId="77777777" w:rsidR="0000779A" w:rsidRPr="00A26724" w:rsidRDefault="0000779A" w:rsidP="0000779A">
      <w:pPr>
        <w:jc w:val="center"/>
        <w:rPr>
          <w:rFonts w:ascii="Times New Roman" w:hAnsi="Times New Roman" w:cs="Times New Roman"/>
          <w:b/>
          <w:bCs/>
          <w:szCs w:val="24"/>
        </w:rPr>
      </w:pPr>
      <w:r w:rsidRPr="00A26724">
        <w:rPr>
          <w:rFonts w:ascii="Times New Roman" w:hAnsi="Times New Roman" w:cs="Times New Roman"/>
          <w:b/>
          <w:bCs/>
          <w:noProof/>
          <w:szCs w:val="24"/>
          <w:lang w:val="en-US"/>
        </w:rPr>
        <w:drawing>
          <wp:inline distT="0" distB="0" distL="0" distR="0" wp14:anchorId="557D7A53" wp14:editId="1B3670B3">
            <wp:extent cx="1446429" cy="1440000"/>
            <wp:effectExtent l="0" t="0" r="1905" b="8255"/>
            <wp:docPr id="7" name="Picture 7" descr="C:\Users\ASUS\Pictures\downlo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SUS\Pictures\downloa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6429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6BC2D" w14:textId="77777777" w:rsidR="0000779A" w:rsidRPr="00A26724" w:rsidRDefault="0000779A" w:rsidP="0000779A">
      <w:pPr>
        <w:jc w:val="center"/>
        <w:rPr>
          <w:rFonts w:ascii="Times New Roman" w:hAnsi="Times New Roman" w:cs="Times New Roman"/>
          <w:b/>
          <w:bCs/>
          <w:szCs w:val="24"/>
        </w:rPr>
      </w:pPr>
    </w:p>
    <w:p w14:paraId="544DF98A" w14:textId="77777777" w:rsidR="0000779A" w:rsidRPr="00A26724" w:rsidRDefault="0000779A" w:rsidP="0000779A">
      <w:pPr>
        <w:jc w:val="center"/>
        <w:rPr>
          <w:rFonts w:ascii="Times New Roman" w:hAnsi="Times New Roman" w:cs="Times New Roman"/>
          <w:b/>
          <w:bCs/>
          <w:szCs w:val="24"/>
        </w:rPr>
      </w:pPr>
    </w:p>
    <w:p w14:paraId="5D9D842C" w14:textId="77777777" w:rsidR="004A6EC9" w:rsidRDefault="0000779A" w:rsidP="0000779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4189D">
        <w:rPr>
          <w:rFonts w:ascii="Times New Roman" w:hAnsi="Times New Roman" w:cs="Times New Roman"/>
          <w:b/>
          <w:bCs/>
          <w:sz w:val="28"/>
          <w:szCs w:val="28"/>
        </w:rPr>
        <w:t>PROGRAM STUDI D-III MANAJEMEN INFORMATIKA</w:t>
      </w:r>
      <w:r w:rsidRPr="0074189D">
        <w:rPr>
          <w:rFonts w:ascii="Times New Roman" w:hAnsi="Times New Roman" w:cs="Times New Roman"/>
          <w:b/>
          <w:bCs/>
          <w:sz w:val="28"/>
          <w:szCs w:val="28"/>
        </w:rPr>
        <w:br/>
        <w:t xml:space="preserve">PSDKU </w:t>
      </w:r>
      <w:r w:rsidR="004A6EC9">
        <w:rPr>
          <w:rFonts w:ascii="Times New Roman" w:hAnsi="Times New Roman" w:cs="Times New Roman"/>
          <w:b/>
          <w:bCs/>
          <w:sz w:val="28"/>
          <w:szCs w:val="28"/>
        </w:rPr>
        <w:t>POLINEMA DI KOTA KEDIRI</w:t>
      </w:r>
      <w:r w:rsidRPr="0074189D">
        <w:rPr>
          <w:rFonts w:ascii="Times New Roman" w:hAnsi="Times New Roman" w:cs="Times New Roman"/>
          <w:b/>
          <w:bCs/>
          <w:sz w:val="28"/>
          <w:szCs w:val="28"/>
        </w:rPr>
        <w:br/>
        <w:t>POLITEKNIK NEGERI MALANG</w:t>
      </w:r>
    </w:p>
    <w:p w14:paraId="4E6B1240" w14:textId="71F997F3" w:rsidR="0000779A" w:rsidRDefault="004A6EC9" w:rsidP="0000779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KEDIRI</w:t>
      </w:r>
      <w:r w:rsidR="0000779A" w:rsidRPr="0074189D">
        <w:rPr>
          <w:rFonts w:ascii="Times New Roman" w:hAnsi="Times New Roman" w:cs="Times New Roman"/>
          <w:b/>
          <w:bCs/>
          <w:sz w:val="28"/>
          <w:szCs w:val="28"/>
        </w:rPr>
        <w:br/>
        <w:t>2020</w:t>
      </w:r>
    </w:p>
    <w:bookmarkEnd w:id="4"/>
    <w:p w14:paraId="07D284E4" w14:textId="77777777" w:rsidR="0000779A" w:rsidRPr="004A6EC9" w:rsidRDefault="0000779A" w:rsidP="004A6EC9">
      <w:pPr>
        <w:rPr>
          <w:rFonts w:ascii="Times New Roman" w:hAnsi="Times New Roman" w:cs="Times New Roman"/>
          <w:b/>
          <w:bCs/>
          <w:sz w:val="28"/>
          <w:szCs w:val="28"/>
        </w:rPr>
        <w:sectPr w:rsidR="0000779A" w:rsidRPr="004A6EC9" w:rsidSect="0000779A">
          <w:headerReference w:type="even" r:id="rId9"/>
          <w:headerReference w:type="default" r:id="rId10"/>
          <w:footerReference w:type="even" r:id="rId11"/>
          <w:footerReference w:type="default" r:id="rId12"/>
          <w:footerReference w:type="first" r:id="rId13"/>
          <w:pgSz w:w="11906" w:h="16838"/>
          <w:pgMar w:top="1701" w:right="1701" w:bottom="1701" w:left="2268" w:header="709" w:footer="709" w:gutter="0"/>
          <w:pgNumType w:fmt="lowerRoman"/>
          <w:cols w:space="708"/>
          <w:titlePg/>
          <w:docGrid w:linePitch="360"/>
        </w:sectPr>
      </w:pPr>
    </w:p>
    <w:p w14:paraId="3240E4AA" w14:textId="77777777" w:rsidR="0000779A" w:rsidRPr="00D011F5" w:rsidRDefault="0000779A" w:rsidP="0000779A">
      <w:pPr>
        <w:pStyle w:val="Heading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59691739"/>
      <w:bookmarkStart w:id="6" w:name="_Toc59733992"/>
      <w:r w:rsidRPr="00D011F5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HALAMAN PENGESAHAN</w:t>
      </w:r>
      <w:bookmarkEnd w:id="5"/>
      <w:bookmarkEnd w:id="6"/>
    </w:p>
    <w:p w14:paraId="7E910C52" w14:textId="77777777" w:rsidR="0000779A" w:rsidRPr="00B97883" w:rsidRDefault="0000779A" w:rsidP="0000779A">
      <w:pPr>
        <w:rPr>
          <w:rFonts w:ascii="Times New Roman" w:hAnsi="Times New Roman" w:cs="Times New Roman"/>
          <w:sz w:val="32"/>
          <w:szCs w:val="32"/>
        </w:rPr>
      </w:pPr>
    </w:p>
    <w:p w14:paraId="41E434EA" w14:textId="77777777" w:rsidR="0000779A" w:rsidRPr="001154A6" w:rsidRDefault="0000779A" w:rsidP="0000779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154A6">
        <w:rPr>
          <w:rFonts w:ascii="Times New Roman" w:hAnsi="Times New Roman" w:cs="Times New Roman"/>
          <w:b/>
          <w:bCs/>
          <w:sz w:val="28"/>
          <w:szCs w:val="28"/>
        </w:rPr>
        <w:t xml:space="preserve">SISTEM INFORMASI </w:t>
      </w:r>
      <w:r>
        <w:rPr>
          <w:rFonts w:ascii="Times New Roman" w:hAnsi="Times New Roman" w:cs="Times New Roman"/>
          <w:b/>
          <w:bCs/>
          <w:sz w:val="28"/>
          <w:szCs w:val="28"/>
        </w:rPr>
        <w:t>KEUANGAN MENGGUNAKAN METODE ANALISIS RASIO KEUANGAN BERBASIS WEB PADA CV CANDRA FOOD</w:t>
      </w:r>
    </w:p>
    <w:p w14:paraId="190DA196" w14:textId="77777777" w:rsidR="0000779A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D179CA9" w14:textId="77777777" w:rsidR="0000779A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4913F86" w14:textId="3AFCBE26" w:rsidR="0000779A" w:rsidRPr="00C30FC4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Oleh</w:t>
      </w:r>
      <w:r w:rsidRPr="00C30FC4">
        <w:rPr>
          <w:rFonts w:ascii="Times New Roman" w:hAnsi="Times New Roman" w:cs="Times New Roman"/>
          <w:b/>
          <w:sz w:val="24"/>
          <w:szCs w:val="24"/>
        </w:rPr>
        <w:t>:</w:t>
      </w:r>
    </w:p>
    <w:p w14:paraId="633ECB13" w14:textId="4F87B25A" w:rsidR="0000779A" w:rsidRPr="00821597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821597">
        <w:rPr>
          <w:rFonts w:ascii="Times New Roman" w:hAnsi="Times New Roman" w:cs="Times New Roman"/>
          <w:bCs/>
          <w:sz w:val="24"/>
          <w:szCs w:val="24"/>
        </w:rPr>
        <w:t>SEPTIAN WIJAYA AMINULLOH</w:t>
      </w:r>
    </w:p>
    <w:p w14:paraId="7B01781B" w14:textId="77777777" w:rsidR="0000779A" w:rsidRPr="00821597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821597">
        <w:rPr>
          <w:rFonts w:ascii="Times New Roman" w:hAnsi="Times New Roman" w:cs="Times New Roman"/>
          <w:bCs/>
          <w:sz w:val="24"/>
          <w:szCs w:val="24"/>
        </w:rPr>
        <w:t>1931733034</w:t>
      </w:r>
    </w:p>
    <w:p w14:paraId="0269ACB5" w14:textId="77777777" w:rsidR="0000779A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B1349D6" w14:textId="77777777" w:rsidR="0000779A" w:rsidRPr="00C30FC4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E04656C" w14:textId="77777777" w:rsidR="0000779A" w:rsidRPr="005971BA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971BA">
        <w:rPr>
          <w:rFonts w:ascii="Times New Roman" w:hAnsi="Times New Roman" w:cs="Times New Roman"/>
          <w:b/>
          <w:sz w:val="24"/>
          <w:szCs w:val="24"/>
        </w:rPr>
        <w:t xml:space="preserve">Proposal </w:t>
      </w:r>
      <w:proofErr w:type="spellStart"/>
      <w:r w:rsidRPr="005971BA">
        <w:rPr>
          <w:rFonts w:ascii="Times New Roman" w:hAnsi="Times New Roman" w:cs="Times New Roman"/>
          <w:b/>
          <w:sz w:val="24"/>
          <w:szCs w:val="24"/>
        </w:rPr>
        <w:t>Laporan</w:t>
      </w:r>
      <w:proofErr w:type="spellEnd"/>
      <w:r w:rsidRPr="005971BA">
        <w:rPr>
          <w:rFonts w:ascii="Times New Roman" w:hAnsi="Times New Roman" w:cs="Times New Roman"/>
          <w:b/>
          <w:sz w:val="24"/>
          <w:szCs w:val="24"/>
        </w:rPr>
        <w:t xml:space="preserve"> Akhir </w:t>
      </w:r>
      <w:proofErr w:type="spellStart"/>
      <w:r w:rsidRPr="005971BA">
        <w:rPr>
          <w:rFonts w:ascii="Times New Roman" w:hAnsi="Times New Roman" w:cs="Times New Roman"/>
          <w:b/>
          <w:sz w:val="24"/>
          <w:szCs w:val="24"/>
        </w:rPr>
        <w:t>ini</w:t>
      </w:r>
      <w:proofErr w:type="spellEnd"/>
      <w:r w:rsidRPr="005971B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5971BA">
        <w:rPr>
          <w:rFonts w:ascii="Times New Roman" w:hAnsi="Times New Roman" w:cs="Times New Roman"/>
          <w:b/>
          <w:sz w:val="24"/>
          <w:szCs w:val="24"/>
        </w:rPr>
        <w:t>telah</w:t>
      </w:r>
      <w:proofErr w:type="spellEnd"/>
      <w:r w:rsidRPr="005971B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5971BA">
        <w:rPr>
          <w:rFonts w:ascii="Times New Roman" w:hAnsi="Times New Roman" w:cs="Times New Roman"/>
          <w:b/>
          <w:sz w:val="24"/>
          <w:szCs w:val="24"/>
        </w:rPr>
        <w:t>diuji</w:t>
      </w:r>
      <w:proofErr w:type="spellEnd"/>
      <w:r w:rsidRPr="005971BA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5971BA">
        <w:rPr>
          <w:rFonts w:ascii="Times New Roman" w:hAnsi="Times New Roman" w:cs="Times New Roman"/>
          <w:b/>
          <w:sz w:val="24"/>
          <w:szCs w:val="24"/>
        </w:rPr>
        <w:t>tanggal</w:t>
      </w:r>
      <w:proofErr w:type="spellEnd"/>
      <w:r w:rsidRPr="005971BA">
        <w:rPr>
          <w:rFonts w:ascii="Times New Roman" w:hAnsi="Times New Roman" w:cs="Times New Roman"/>
          <w:b/>
          <w:sz w:val="24"/>
          <w:szCs w:val="24"/>
        </w:rPr>
        <w:t xml:space="preserve">     </w:t>
      </w:r>
    </w:p>
    <w:p w14:paraId="29B3A013" w14:textId="77777777" w:rsidR="0000779A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5971BA">
        <w:rPr>
          <w:rFonts w:ascii="Times New Roman" w:hAnsi="Times New Roman" w:cs="Times New Roman"/>
          <w:b/>
          <w:sz w:val="24"/>
          <w:szCs w:val="24"/>
        </w:rPr>
        <w:t>Disetujui</w:t>
      </w:r>
      <w:proofErr w:type="spellEnd"/>
      <w:r w:rsidRPr="005971BA">
        <w:rPr>
          <w:rFonts w:ascii="Times New Roman" w:hAnsi="Times New Roman" w:cs="Times New Roman"/>
          <w:b/>
          <w:sz w:val="24"/>
          <w:szCs w:val="24"/>
        </w:rPr>
        <w:t xml:space="preserve"> oleh:</w:t>
      </w:r>
    </w:p>
    <w:p w14:paraId="6B10C973" w14:textId="77777777" w:rsidR="0000779A" w:rsidRPr="00C30FC4" w:rsidRDefault="0000779A" w:rsidP="0000779A">
      <w:pPr>
        <w:tabs>
          <w:tab w:val="left" w:pos="5140"/>
        </w:tabs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E0D24BA" w14:textId="77777777" w:rsidR="0000779A" w:rsidRPr="005A67AC" w:rsidRDefault="0000779A" w:rsidP="0000779A">
      <w:pPr>
        <w:spacing w:after="0" w:line="276" w:lineRule="auto"/>
        <w:rPr>
          <w:rFonts w:ascii="Times New Roman" w:hAnsi="Times New Roman"/>
          <w:sz w:val="24"/>
          <w:szCs w:val="24"/>
        </w:rPr>
      </w:pPr>
      <w:bookmarkStart w:id="7" w:name="_Hlk59731063"/>
      <w:proofErr w:type="spellStart"/>
      <w:r w:rsidRPr="005A67AC">
        <w:rPr>
          <w:rFonts w:ascii="Times New Roman" w:hAnsi="Times New Roman"/>
          <w:sz w:val="24"/>
          <w:szCs w:val="24"/>
        </w:rPr>
        <w:t>Disetujuti</w:t>
      </w:r>
      <w:proofErr w:type="spellEnd"/>
      <w:r w:rsidRPr="005A67AC">
        <w:rPr>
          <w:rFonts w:ascii="Times New Roman" w:hAnsi="Times New Roman"/>
          <w:sz w:val="24"/>
          <w:szCs w:val="24"/>
        </w:rPr>
        <w:t xml:space="preserve"> oleh Dewan </w:t>
      </w:r>
      <w:proofErr w:type="spellStart"/>
      <w:r w:rsidRPr="005A67AC">
        <w:rPr>
          <w:rFonts w:ascii="Times New Roman" w:hAnsi="Times New Roman"/>
          <w:sz w:val="24"/>
          <w:szCs w:val="24"/>
        </w:rPr>
        <w:t>Penguji</w:t>
      </w:r>
      <w:proofErr w:type="spellEnd"/>
      <w:r w:rsidRPr="005A67AC">
        <w:rPr>
          <w:rFonts w:ascii="Times New Roman" w:hAnsi="Times New Roman"/>
          <w:sz w:val="24"/>
          <w:szCs w:val="24"/>
        </w:rPr>
        <w:t>:</w:t>
      </w:r>
    </w:p>
    <w:p w14:paraId="5946FFC3" w14:textId="77777777" w:rsidR="0000779A" w:rsidRPr="005A67AC" w:rsidRDefault="0000779A" w:rsidP="0000779A">
      <w:pPr>
        <w:pStyle w:val="ListParagraph"/>
        <w:numPr>
          <w:ilvl w:val="0"/>
          <w:numId w:val="44"/>
        </w:numPr>
        <w:tabs>
          <w:tab w:val="left" w:pos="1843"/>
          <w:tab w:val="left" w:pos="1985"/>
          <w:tab w:val="left" w:pos="5140"/>
        </w:tabs>
        <w:spacing w:after="0" w:line="276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 w:rsidRPr="005A67AC">
        <w:rPr>
          <w:rFonts w:ascii="Times New Roman" w:hAnsi="Times New Roman" w:cs="Times New Roman"/>
          <w:sz w:val="24"/>
          <w:szCs w:val="24"/>
        </w:rPr>
        <w:t>Rinanza</w:t>
      </w:r>
      <w:proofErr w:type="spellEnd"/>
      <w:r w:rsidRPr="005A67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67AC">
        <w:rPr>
          <w:rFonts w:ascii="Times New Roman" w:hAnsi="Times New Roman" w:cs="Times New Roman"/>
          <w:sz w:val="24"/>
          <w:szCs w:val="24"/>
        </w:rPr>
        <w:t>Zulmy</w:t>
      </w:r>
      <w:proofErr w:type="spellEnd"/>
      <w:r w:rsidRPr="005A67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A67AC">
        <w:rPr>
          <w:rFonts w:ascii="Times New Roman" w:hAnsi="Times New Roman" w:cs="Times New Roman"/>
          <w:sz w:val="24"/>
          <w:szCs w:val="24"/>
        </w:rPr>
        <w:t>Alhamri</w:t>
      </w:r>
      <w:proofErr w:type="spellEnd"/>
      <w:r w:rsidRPr="005A67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5A67AC">
        <w:rPr>
          <w:rFonts w:ascii="Times New Roman" w:hAnsi="Times New Roman" w:cs="Times New Roman"/>
          <w:sz w:val="24"/>
          <w:szCs w:val="24"/>
        </w:rPr>
        <w:t>S.Kom</w:t>
      </w:r>
      <w:proofErr w:type="spellEnd"/>
      <w:proofErr w:type="gramEnd"/>
      <w:r w:rsidRPr="005A67AC">
        <w:rPr>
          <w:rFonts w:ascii="Times New Roman" w:hAnsi="Times New Roman" w:cs="Times New Roman"/>
          <w:sz w:val="24"/>
          <w:szCs w:val="24"/>
        </w:rPr>
        <w:t xml:space="preserve">., </w:t>
      </w:r>
      <w:proofErr w:type="spellStart"/>
      <w:r w:rsidRPr="005A67AC">
        <w:rPr>
          <w:rFonts w:ascii="Times New Roman" w:hAnsi="Times New Roman" w:cs="Times New Roman"/>
          <w:sz w:val="24"/>
          <w:szCs w:val="24"/>
        </w:rPr>
        <w:t>M.Kom</w:t>
      </w:r>
      <w:proofErr w:type="spellEnd"/>
      <w:r w:rsidRPr="005A67AC">
        <w:rPr>
          <w:rFonts w:ascii="Times New Roman" w:hAnsi="Times New Roman" w:cs="Times New Roman"/>
          <w:sz w:val="24"/>
          <w:szCs w:val="24"/>
        </w:rPr>
        <w:t>.</w:t>
      </w:r>
    </w:p>
    <w:p w14:paraId="13CEAFFD" w14:textId="77777777" w:rsidR="0000779A" w:rsidRPr="005A67AC" w:rsidRDefault="0000779A" w:rsidP="0000779A">
      <w:pPr>
        <w:pStyle w:val="ListParagraph"/>
        <w:tabs>
          <w:tab w:val="left" w:pos="1843"/>
          <w:tab w:val="left" w:pos="1985"/>
          <w:tab w:val="left" w:pos="4111"/>
        </w:tabs>
        <w:spacing w:after="0" w:line="276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5A67AC">
        <w:rPr>
          <w:rFonts w:ascii="Times New Roman" w:hAnsi="Times New Roman" w:cs="Times New Roman"/>
          <w:sz w:val="24"/>
          <w:szCs w:val="24"/>
        </w:rPr>
        <w:t xml:space="preserve">NIDN. </w:t>
      </w:r>
      <w:r w:rsidRPr="005A67AC">
        <w:rPr>
          <w:rFonts w:ascii="Times New Roman" w:hAnsi="Times New Roman" w:cs="Times New Roman"/>
          <w:sz w:val="24"/>
          <w:szCs w:val="24"/>
          <w:lang w:val="en-US"/>
        </w:rPr>
        <w:t>0710049004</w:t>
      </w:r>
      <w:r w:rsidRPr="005A67AC">
        <w:rPr>
          <w:rFonts w:ascii="Times New Roman" w:hAnsi="Times New Roman" w:cs="Times New Roman"/>
          <w:sz w:val="24"/>
          <w:szCs w:val="24"/>
        </w:rPr>
        <w:tab/>
      </w:r>
      <w:r w:rsidRPr="005A67AC">
        <w:rPr>
          <w:rFonts w:ascii="Times New Roman" w:hAnsi="Times New Roman" w:cs="Times New Roman"/>
          <w:sz w:val="24"/>
          <w:szCs w:val="24"/>
        </w:rPr>
        <w:tab/>
      </w:r>
      <w:r w:rsidRPr="005A67AC">
        <w:rPr>
          <w:rFonts w:ascii="Times New Roman" w:hAnsi="Times New Roman" w:cs="Times New Roman"/>
          <w:sz w:val="24"/>
          <w:szCs w:val="24"/>
        </w:rPr>
        <w:tab/>
        <w:t>-------- (</w:t>
      </w:r>
      <w:proofErr w:type="spellStart"/>
      <w:r w:rsidRPr="005A67AC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5A67AC">
        <w:rPr>
          <w:rFonts w:ascii="Times New Roman" w:hAnsi="Times New Roman" w:cs="Times New Roman"/>
          <w:sz w:val="24"/>
          <w:szCs w:val="24"/>
        </w:rPr>
        <w:t>)</w:t>
      </w:r>
    </w:p>
    <w:p w14:paraId="7B422FB5" w14:textId="77777777" w:rsidR="0000779A" w:rsidRPr="005A67AC" w:rsidRDefault="0000779A" w:rsidP="0000779A">
      <w:pPr>
        <w:pStyle w:val="ListParagraph"/>
        <w:tabs>
          <w:tab w:val="left" w:pos="1843"/>
          <w:tab w:val="left" w:pos="1985"/>
          <w:tab w:val="left" w:pos="3544"/>
        </w:tabs>
        <w:spacing w:after="0" w:line="276" w:lineRule="auto"/>
        <w:ind w:left="426"/>
        <w:rPr>
          <w:rFonts w:ascii="Times New Roman" w:hAnsi="Times New Roman" w:cs="Times New Roman"/>
          <w:sz w:val="24"/>
          <w:szCs w:val="24"/>
        </w:rPr>
      </w:pPr>
    </w:p>
    <w:p w14:paraId="352D38CD" w14:textId="77777777" w:rsidR="0000779A" w:rsidRPr="005A67AC" w:rsidRDefault="0000779A" w:rsidP="0000779A">
      <w:pPr>
        <w:pStyle w:val="ListParagraph"/>
        <w:numPr>
          <w:ilvl w:val="0"/>
          <w:numId w:val="44"/>
        </w:numPr>
        <w:tabs>
          <w:tab w:val="left" w:pos="1843"/>
          <w:tab w:val="left" w:pos="1985"/>
          <w:tab w:val="left" w:pos="5140"/>
        </w:tabs>
        <w:spacing w:after="0" w:line="276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ga </w:t>
      </w:r>
      <w:proofErr w:type="spellStart"/>
      <w:r>
        <w:rPr>
          <w:rFonts w:ascii="Times New Roman" w:hAnsi="Times New Roman" w:cs="Times New Roman"/>
          <w:sz w:val="24"/>
          <w:szCs w:val="24"/>
        </w:rPr>
        <w:t>Ald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interatama</w:t>
      </w:r>
      <w:proofErr w:type="spellEnd"/>
      <w:r>
        <w:rPr>
          <w:rFonts w:ascii="Times New Roman" w:hAnsi="Times New Roman" w:cs="Times New Roman"/>
          <w:sz w:val="24"/>
          <w:szCs w:val="24"/>
        </w:rPr>
        <w:t>, S.ST,.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.Sc</w:t>
      </w:r>
      <w:proofErr w:type="spellEnd"/>
      <w:proofErr w:type="gramEnd"/>
      <w:r w:rsidRPr="005A67AC">
        <w:rPr>
          <w:rFonts w:ascii="Times New Roman" w:hAnsi="Times New Roman" w:cs="Times New Roman"/>
          <w:sz w:val="24"/>
          <w:szCs w:val="24"/>
        </w:rPr>
        <w:tab/>
      </w:r>
      <w:r w:rsidRPr="005A67AC">
        <w:rPr>
          <w:rFonts w:ascii="Times New Roman" w:hAnsi="Times New Roman" w:cs="Times New Roman"/>
          <w:sz w:val="24"/>
          <w:szCs w:val="24"/>
        </w:rPr>
        <w:tab/>
      </w:r>
    </w:p>
    <w:p w14:paraId="22E8E8AA" w14:textId="77777777" w:rsidR="0000779A" w:rsidRPr="005A67AC" w:rsidRDefault="0000779A" w:rsidP="0000779A">
      <w:pPr>
        <w:pStyle w:val="ListParagraph"/>
        <w:tabs>
          <w:tab w:val="left" w:pos="1843"/>
          <w:tab w:val="left" w:pos="1985"/>
          <w:tab w:val="left" w:pos="4962"/>
        </w:tabs>
        <w:spacing w:after="0" w:line="276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5A67AC">
        <w:rPr>
          <w:rFonts w:ascii="Times New Roman" w:hAnsi="Times New Roman" w:cs="Times New Roman"/>
          <w:sz w:val="24"/>
          <w:szCs w:val="24"/>
        </w:rPr>
        <w:t>NIDN.</w:t>
      </w:r>
      <w:r w:rsidRPr="005A67AC">
        <w:rPr>
          <w:rFonts w:ascii="Times New Roman" w:hAnsi="Times New Roman" w:cs="Times New Roman"/>
          <w:sz w:val="24"/>
          <w:szCs w:val="24"/>
          <w:lang w:val="en-US"/>
        </w:rPr>
        <w:t xml:space="preserve"> 07</w:t>
      </w:r>
      <w:r>
        <w:rPr>
          <w:rFonts w:ascii="Times New Roman" w:hAnsi="Times New Roman" w:cs="Times New Roman"/>
          <w:sz w:val="24"/>
          <w:szCs w:val="24"/>
          <w:lang w:val="en-US"/>
        </w:rPr>
        <w:t>11108704</w:t>
      </w:r>
      <w:r w:rsidRPr="005A67AC">
        <w:rPr>
          <w:rFonts w:ascii="Times New Roman" w:hAnsi="Times New Roman" w:cs="Times New Roman"/>
          <w:sz w:val="24"/>
          <w:szCs w:val="24"/>
        </w:rPr>
        <w:t xml:space="preserve">    </w:t>
      </w:r>
      <w:r w:rsidRPr="005A67AC">
        <w:rPr>
          <w:rFonts w:ascii="Times New Roman" w:hAnsi="Times New Roman" w:cs="Times New Roman"/>
          <w:sz w:val="24"/>
          <w:szCs w:val="24"/>
        </w:rPr>
        <w:tab/>
        <w:t xml:space="preserve"> -------- (</w:t>
      </w:r>
      <w:proofErr w:type="spellStart"/>
      <w:r w:rsidRPr="005A67AC">
        <w:rPr>
          <w:rFonts w:ascii="Times New Roman" w:hAnsi="Times New Roman" w:cs="Times New Roman"/>
          <w:sz w:val="24"/>
          <w:szCs w:val="24"/>
        </w:rPr>
        <w:t>Penguji</w:t>
      </w:r>
      <w:proofErr w:type="spellEnd"/>
      <w:r w:rsidRPr="005A67AC">
        <w:rPr>
          <w:rFonts w:ascii="Times New Roman" w:hAnsi="Times New Roman" w:cs="Times New Roman"/>
          <w:sz w:val="24"/>
          <w:szCs w:val="24"/>
        </w:rPr>
        <w:t xml:space="preserve"> 1)</w:t>
      </w:r>
    </w:p>
    <w:p w14:paraId="5C329394" w14:textId="77777777" w:rsidR="0000779A" w:rsidRPr="005A67AC" w:rsidRDefault="0000779A" w:rsidP="0000779A">
      <w:pPr>
        <w:pStyle w:val="ListParagraph"/>
        <w:tabs>
          <w:tab w:val="left" w:pos="1843"/>
          <w:tab w:val="left" w:pos="1985"/>
          <w:tab w:val="left" w:pos="4253"/>
        </w:tabs>
        <w:spacing w:after="0" w:line="276" w:lineRule="auto"/>
        <w:ind w:left="426"/>
        <w:rPr>
          <w:rFonts w:ascii="Times New Roman" w:hAnsi="Times New Roman" w:cs="Times New Roman"/>
          <w:sz w:val="24"/>
          <w:szCs w:val="24"/>
        </w:rPr>
      </w:pPr>
    </w:p>
    <w:p w14:paraId="1B547C18" w14:textId="77777777" w:rsidR="0000779A" w:rsidRPr="005A67AC" w:rsidRDefault="0000779A" w:rsidP="0000779A">
      <w:pPr>
        <w:pStyle w:val="ListParagraph"/>
        <w:numPr>
          <w:ilvl w:val="0"/>
          <w:numId w:val="44"/>
        </w:numPr>
        <w:tabs>
          <w:tab w:val="left" w:pos="1843"/>
          <w:tab w:val="left" w:pos="1985"/>
          <w:tab w:val="left" w:pos="5140"/>
        </w:tabs>
        <w:spacing w:after="0" w:line="276" w:lineRule="auto"/>
        <w:ind w:left="426" w:hanging="426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rfi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andra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sti,S.ST.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,M.T</w:t>
      </w:r>
      <w:proofErr w:type="spellEnd"/>
    </w:p>
    <w:p w14:paraId="13296AB4" w14:textId="77777777" w:rsidR="0000779A" w:rsidRPr="005A67AC" w:rsidRDefault="0000779A" w:rsidP="0000779A">
      <w:pPr>
        <w:pStyle w:val="ListParagraph"/>
        <w:tabs>
          <w:tab w:val="left" w:pos="1843"/>
          <w:tab w:val="left" w:pos="1985"/>
          <w:tab w:val="left" w:pos="4253"/>
        </w:tabs>
        <w:spacing w:after="0" w:line="276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5A67AC">
        <w:rPr>
          <w:rFonts w:ascii="Times New Roman" w:hAnsi="Times New Roman" w:cs="Times New Roman"/>
          <w:sz w:val="24"/>
          <w:szCs w:val="24"/>
        </w:rPr>
        <w:t xml:space="preserve">NIDN.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5A67AC">
        <w:rPr>
          <w:rFonts w:ascii="Times New Roman" w:hAnsi="Times New Roman" w:cs="Times New Roman"/>
          <w:sz w:val="24"/>
          <w:szCs w:val="24"/>
        </w:rPr>
        <w:tab/>
      </w:r>
      <w:r w:rsidRPr="005A67AC">
        <w:rPr>
          <w:rFonts w:ascii="Times New Roman" w:hAnsi="Times New Roman" w:cs="Times New Roman"/>
          <w:sz w:val="24"/>
          <w:szCs w:val="24"/>
        </w:rPr>
        <w:tab/>
      </w:r>
      <w:r w:rsidRPr="005A67AC">
        <w:rPr>
          <w:rFonts w:ascii="Times New Roman" w:hAnsi="Times New Roman" w:cs="Times New Roman"/>
          <w:sz w:val="24"/>
          <w:szCs w:val="24"/>
        </w:rPr>
        <w:tab/>
        <w:t>-------- (</w:t>
      </w:r>
      <w:proofErr w:type="spellStart"/>
      <w:r w:rsidRPr="005A67AC">
        <w:rPr>
          <w:rFonts w:ascii="Times New Roman" w:hAnsi="Times New Roman" w:cs="Times New Roman"/>
          <w:sz w:val="24"/>
          <w:szCs w:val="24"/>
        </w:rPr>
        <w:t>Penguji</w:t>
      </w:r>
      <w:proofErr w:type="spellEnd"/>
      <w:r w:rsidRPr="005A67AC">
        <w:rPr>
          <w:rFonts w:ascii="Times New Roman" w:hAnsi="Times New Roman" w:cs="Times New Roman"/>
          <w:sz w:val="24"/>
          <w:szCs w:val="24"/>
        </w:rPr>
        <w:t xml:space="preserve"> 2)</w:t>
      </w:r>
    </w:p>
    <w:bookmarkEnd w:id="7"/>
    <w:p w14:paraId="36EF47E5" w14:textId="77777777" w:rsidR="0000779A" w:rsidRPr="005A67AC" w:rsidRDefault="0000779A" w:rsidP="0000779A">
      <w:pPr>
        <w:tabs>
          <w:tab w:val="left" w:pos="1843"/>
          <w:tab w:val="left" w:pos="1985"/>
        </w:tabs>
        <w:spacing w:after="0" w:line="276" w:lineRule="auto"/>
        <w:rPr>
          <w:rFonts w:ascii="Times New Roman" w:hAnsi="Times New Roman" w:cs="Times New Roman"/>
          <w:sz w:val="24"/>
          <w:szCs w:val="24"/>
        </w:rPr>
      </w:pPr>
    </w:p>
    <w:p w14:paraId="14A5E121" w14:textId="77777777" w:rsidR="0000779A" w:rsidRPr="005A67AC" w:rsidRDefault="0000779A" w:rsidP="0000779A">
      <w:pPr>
        <w:pStyle w:val="ListParagraph"/>
        <w:tabs>
          <w:tab w:val="left" w:pos="1843"/>
          <w:tab w:val="left" w:pos="1985"/>
        </w:tabs>
        <w:spacing w:after="0" w:line="276" w:lineRule="auto"/>
        <w:ind w:left="426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779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8"/>
        <w:gridCol w:w="3119"/>
      </w:tblGrid>
      <w:tr w:rsidR="0000779A" w:rsidRPr="005A67AC" w14:paraId="2521CE7A" w14:textId="77777777" w:rsidTr="0000779A">
        <w:trPr>
          <w:trHeight w:val="2322"/>
          <w:jc w:val="center"/>
        </w:trPr>
        <w:tc>
          <w:tcPr>
            <w:tcW w:w="4678" w:type="dxa"/>
          </w:tcPr>
          <w:p w14:paraId="3ABA66A9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1C0139AA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Koordinator</w:t>
            </w:r>
            <w:proofErr w:type="spellEnd"/>
          </w:p>
          <w:p w14:paraId="760DE12E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A67AC">
              <w:rPr>
                <w:rFonts w:ascii="Times New Roman" w:hAnsi="Times New Roman" w:cs="Times New Roman"/>
                <w:sz w:val="24"/>
                <w:szCs w:val="24"/>
              </w:rPr>
              <w:t xml:space="preserve">PSDKU </w:t>
            </w: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Polinema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 xml:space="preserve"> di Kota Kediri</w:t>
            </w:r>
          </w:p>
          <w:p w14:paraId="0D84AB48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5ABAF84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67923F0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0645E84" w14:textId="77777777" w:rsidR="0000779A" w:rsidRPr="005A67AC" w:rsidRDefault="0000779A" w:rsidP="0000779A">
            <w:pPr>
              <w:tabs>
                <w:tab w:val="left" w:pos="2410"/>
                <w:tab w:val="left" w:pos="2552"/>
                <w:tab w:val="left" w:pos="514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Dandung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</w:t>
            </w: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Novianto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, </w:t>
            </w:r>
            <w:proofErr w:type="gramStart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S.T.,M</w:t>
            </w:r>
            <w:proofErr w:type="gramEnd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.T</w:t>
            </w:r>
          </w:p>
          <w:p w14:paraId="658ACDDC" w14:textId="77777777" w:rsidR="0000779A" w:rsidRPr="005A67AC" w:rsidRDefault="0000779A" w:rsidP="0000779A">
            <w:pPr>
              <w:tabs>
                <w:tab w:val="left" w:pos="2410"/>
                <w:tab w:val="left" w:pos="2552"/>
                <w:tab w:val="left" w:pos="514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NIP. 19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11051990031003</w:t>
            </w:r>
          </w:p>
        </w:tc>
        <w:tc>
          <w:tcPr>
            <w:tcW w:w="3119" w:type="dxa"/>
          </w:tcPr>
          <w:p w14:paraId="19085DF2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Menyetujui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  <w:p w14:paraId="7108CB67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Ketua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 xml:space="preserve"> Program </w:t>
            </w: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Studi</w:t>
            </w:r>
            <w:proofErr w:type="spellEnd"/>
          </w:p>
          <w:p w14:paraId="79701AFC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5A67AC">
              <w:rPr>
                <w:rFonts w:ascii="Times New Roman" w:hAnsi="Times New Roman" w:cs="Times New Roman"/>
                <w:sz w:val="24"/>
                <w:szCs w:val="24"/>
              </w:rPr>
              <w:t xml:space="preserve">D-III </w:t>
            </w: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Manajemen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Informatika</w:t>
            </w:r>
            <w:proofErr w:type="spellEnd"/>
          </w:p>
          <w:p w14:paraId="5CC83D64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8E80B4F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069158" w14:textId="77777777" w:rsidR="0000779A" w:rsidRPr="005A67AC" w:rsidRDefault="0000779A" w:rsidP="0000779A">
            <w:pPr>
              <w:pStyle w:val="ListParagraph"/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C02A6ED" w14:textId="77777777" w:rsidR="0000779A" w:rsidRPr="005A67AC" w:rsidRDefault="0000779A" w:rsidP="0000779A">
            <w:pPr>
              <w:tabs>
                <w:tab w:val="left" w:pos="2410"/>
                <w:tab w:val="left" w:pos="2552"/>
                <w:tab w:val="left" w:pos="5140"/>
              </w:tabs>
              <w:spacing w:line="276" w:lineRule="auto"/>
              <w:ind w:right="-249"/>
              <w:rPr>
                <w:rFonts w:ascii="Times New Roman" w:hAnsi="Times New Roman" w:cs="Times New Roman"/>
                <w:sz w:val="24"/>
                <w:szCs w:val="24"/>
                <w:u w:val="single"/>
              </w:rPr>
            </w:pP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Fadelis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 </w:t>
            </w:r>
            <w:proofErr w:type="spellStart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Sukya</w:t>
            </w:r>
            <w:proofErr w:type="spellEnd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 xml:space="preserve">, </w:t>
            </w:r>
            <w:proofErr w:type="spellStart"/>
            <w:proofErr w:type="gramStart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S.Kom</w:t>
            </w:r>
            <w:proofErr w:type="spellEnd"/>
            <w:proofErr w:type="gramEnd"/>
            <w:r w:rsidRPr="005A67AC">
              <w:rPr>
                <w:rFonts w:ascii="Times New Roman" w:hAnsi="Times New Roman" w:cs="Times New Roman"/>
                <w:sz w:val="24"/>
                <w:szCs w:val="24"/>
                <w:u w:val="single"/>
              </w:rPr>
              <w:t>., M.Cs.</w:t>
            </w:r>
          </w:p>
          <w:p w14:paraId="42467C78" w14:textId="1EC95802" w:rsidR="00DC64D7" w:rsidRPr="00DC64D7" w:rsidRDefault="0000779A" w:rsidP="00DC64D7">
            <w:pPr>
              <w:tabs>
                <w:tab w:val="left" w:pos="2410"/>
                <w:tab w:val="left" w:pos="2552"/>
                <w:tab w:val="left" w:pos="5140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5A67AC">
              <w:rPr>
                <w:rFonts w:ascii="Times New Roman" w:hAnsi="Times New Roman" w:cs="Times New Roman"/>
                <w:sz w:val="24"/>
                <w:szCs w:val="24"/>
              </w:rPr>
              <w:t>NIDN. 0730038201</w:t>
            </w:r>
          </w:p>
        </w:tc>
      </w:tr>
    </w:tbl>
    <w:p w14:paraId="69D01A9F" w14:textId="77777777" w:rsidR="0000779A" w:rsidRDefault="0000779A" w:rsidP="0000779A">
      <w:pPr>
        <w:pStyle w:val="Heading1"/>
        <w:spacing w:before="0" w:line="360" w:lineRule="auto"/>
        <w:rPr>
          <w:rFonts w:ascii="Times New Roman" w:hAnsi="Times New Roman" w:cs="Times New Roman"/>
          <w:b/>
          <w:bCs/>
          <w:color w:val="auto"/>
          <w:sz w:val="24"/>
          <w:szCs w:val="24"/>
        </w:rPr>
        <w:sectPr w:rsidR="0000779A" w:rsidSect="00DC64D7">
          <w:footerReference w:type="first" r:id="rId14"/>
          <w:pgSz w:w="11906" w:h="16838"/>
          <w:pgMar w:top="1701" w:right="1701" w:bottom="1701" w:left="2268" w:header="709" w:footer="709" w:gutter="0"/>
          <w:pgNumType w:fmt="lowerRoman" w:start="2"/>
          <w:cols w:space="708"/>
          <w:titlePg/>
          <w:docGrid w:linePitch="360"/>
        </w:sectPr>
      </w:pPr>
    </w:p>
    <w:p w14:paraId="5152E427" w14:textId="2941969A" w:rsidR="00DC64D7" w:rsidRPr="00DC64D7" w:rsidRDefault="00DC64D7" w:rsidP="00DC64D7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8" w:name="_Toc59733993"/>
      <w:r w:rsidRPr="00DC64D7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DAFTAR ISI</w:t>
      </w:r>
      <w:bookmarkEnd w:id="8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D"/>
        </w:rPr>
        <w:id w:val="161447076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EC58DE6" w14:textId="25235996" w:rsidR="00DC64D7" w:rsidRPr="00EA4A79" w:rsidRDefault="00DC64D7" w:rsidP="00AA5BB1">
          <w:pPr>
            <w:pStyle w:val="TOCHeading"/>
            <w:spacing w:before="0"/>
            <w:rPr>
              <w:rFonts w:ascii="Times New Roman" w:hAnsi="Times New Roman" w:cs="Times New Roman"/>
              <w:sz w:val="24"/>
              <w:szCs w:val="24"/>
            </w:rPr>
          </w:pPr>
        </w:p>
        <w:p w14:paraId="7C0FCC39" w14:textId="6523DC1F" w:rsidR="00DC64D7" w:rsidRPr="00EA4A79" w:rsidRDefault="00DC64D7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r w:rsidRPr="00EA4A79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EA4A79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EA4A79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59733991" w:history="1">
            <w:r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HALAMAN SAMPUL</w:t>
            </w:r>
            <w:r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1 \h </w:instrText>
            </w:r>
            <w:r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i</w:t>
            </w:r>
            <w:r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1A9C93" w14:textId="2CF272BC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3992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HALAMAN PENGESAH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2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ii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F55C3C" w14:textId="65C1C7A1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3993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AFTAR ISI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3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iii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E069C7" w14:textId="62BFF8AB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3994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AFTAR GAMBAR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4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v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46B40F" w14:textId="7C29770C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3995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AFTAR TABEL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5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vii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768934" w14:textId="05BADF7A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3996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BAB I  PENDAHULU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6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7A5CFE" w14:textId="6383E6E1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3997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1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Latar Belakang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7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54E5298" w14:textId="02DCF7D6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3998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2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Rumusan Masalah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8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C34E49" w14:textId="4B782A1F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3999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3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Tuju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3999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6B2B9E5" w14:textId="55F1A784" w:rsidR="00DC64D7" w:rsidRPr="00EA4A79" w:rsidRDefault="007351EF" w:rsidP="00DC64D7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00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4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Batasan Masalah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00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69FDBF" w14:textId="4A8852B1" w:rsidR="00DC64D7" w:rsidRPr="00EA4A79" w:rsidRDefault="007351EF" w:rsidP="00DC64D7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06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1.5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anfaat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06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38891D" w14:textId="2A829E1C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12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BAB II  TINJAUAN PUSTAKA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12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F0F9C6" w14:textId="286BB813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13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1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Penelitian yang Relev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13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5AAEB69" w14:textId="4E21FECD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14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nalisis Rasio Keuang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14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915E3C0" w14:textId="64F784EC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15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1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nal</w:t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id-ID"/>
              </w:rPr>
              <w:t>i</w:t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is Rasio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15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CF16F7" w14:textId="25645801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16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2.2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etode Analisis Rasio Keuang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16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EB0CFE1" w14:textId="71CE9FC1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17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3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istem</w:t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id-ID"/>
              </w:rPr>
              <w:t xml:space="preserve"> Informasi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17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23D5E4" w14:textId="393610F8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18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2.4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Teknologi Web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18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D135B6" w14:textId="2B0B0C49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19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4.1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PHP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19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06758F" w14:textId="6199D0B9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20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4.2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CSS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20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D8E51C" w14:textId="60D25F6F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21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4.3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HTML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21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FDA4E3E" w14:textId="0BC89CB3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22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bdr w:val="none" w:sz="0" w:space="0" w:color="auto" w:frame="1"/>
              </w:rPr>
              <w:t>2.4.4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bdr w:val="none" w:sz="0" w:space="0" w:color="auto" w:frame="1"/>
                <w:shd w:val="clear" w:color="auto" w:fill="FFFFFF"/>
              </w:rPr>
              <w:t>JavaScript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22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F89005" w14:textId="17CBE7FE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23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2.5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MySQL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23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EB9CE14" w14:textId="1B530DC5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24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id-ID"/>
              </w:rPr>
              <w:t>2.6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id-ID"/>
              </w:rPr>
              <w:t>Framework</w:t>
            </w:r>
            <w:r w:rsidR="00DC64D7" w:rsidRPr="00EA4A79">
              <w:rPr>
                <w:rStyle w:val="Hyperlink"/>
                <w:rFonts w:ascii="Times New Roman" w:hAnsi="Times New Roman" w:cs="Times New Roman"/>
                <w:i/>
                <w:noProof/>
                <w:sz w:val="24"/>
                <w:szCs w:val="24"/>
                <w:lang w:val="id-ID"/>
              </w:rPr>
              <w:t xml:space="preserve"> </w:t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id-ID"/>
              </w:rPr>
              <w:t>Laravel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24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5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23D34B" w14:textId="351B1812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25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id-ID"/>
              </w:rPr>
              <w:t>2.7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id-ID"/>
              </w:rPr>
              <w:t>Boots</w:t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>t</w:t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  <w:lang w:val="id-ID"/>
              </w:rPr>
              <w:t>rap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25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D22B" w14:textId="586A7BB6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26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8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Website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26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B65BE1" w14:textId="3E60354B" w:rsidR="00DC64D7" w:rsidRPr="00EA4A79" w:rsidRDefault="007351EF" w:rsidP="00DC64D7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27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.9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Unified Modelling Language (UML)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27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EFBE2C" w14:textId="0FABEF46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46" w:history="1">
            <w:r w:rsidR="00DC64D7" w:rsidRPr="00EA4A79">
              <w:rPr>
                <w:rStyle w:val="Hyperlink"/>
                <w:rFonts w:ascii="Times New Roman" w:hAnsi="Times New Roman" w:cs="Times New Roman"/>
                <w:iCs/>
                <w:noProof/>
                <w:sz w:val="24"/>
                <w:szCs w:val="24"/>
              </w:rPr>
              <w:t>2.9.1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Use Case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46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5F8C5B" w14:textId="73A91BE1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47" w:history="1">
            <w:r w:rsidR="00DC64D7" w:rsidRPr="00EA4A79">
              <w:rPr>
                <w:rStyle w:val="Hyperlink"/>
                <w:rFonts w:ascii="Times New Roman" w:hAnsi="Times New Roman" w:cs="Times New Roman"/>
                <w:iCs/>
                <w:noProof/>
                <w:sz w:val="24"/>
                <w:szCs w:val="24"/>
              </w:rPr>
              <w:t>2.9.2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ctivity Diagra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47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9847E4" w14:textId="36EEE9F9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48" w:history="1">
            <w:r w:rsidR="00DC64D7" w:rsidRPr="00EA4A79">
              <w:rPr>
                <w:rStyle w:val="Hyperlink"/>
                <w:rFonts w:ascii="Times New Roman" w:hAnsi="Times New Roman" w:cs="Times New Roman"/>
                <w:iCs/>
                <w:noProof/>
                <w:sz w:val="24"/>
                <w:szCs w:val="24"/>
              </w:rPr>
              <w:t>2.9.3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equence Diagra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48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0ABE95" w14:textId="4769DC54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49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BAB III  ANALISIS DAN PERANCANG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49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3E4248" w14:textId="156E18A9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50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1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nalisis Permasalah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50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818A11" w14:textId="1F3F2BDE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51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2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nalisis Pemecahan Masalah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51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9A73B6" w14:textId="1175EF90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52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2.1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etode Pengumpulan Data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52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55D62B" w14:textId="2611DF19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53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2.2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etode Pengembangan Siste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53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00633A6" w14:textId="5BD49107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54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2.3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nalisis Kebutuhan Siste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54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F81CE1" w14:textId="39DF8A03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58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etode Analisis Rasio Keuang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58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2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78B8B5" w14:textId="56D7FBF6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59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4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Perancangan Siste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59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52D0D8" w14:textId="471186D7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0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1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Use Case Diagra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0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722C72F" w14:textId="5F879273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1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2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ctivity Diagra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1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40324F" w14:textId="752362C5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2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3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equence Diagra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2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7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D6F18A" w14:textId="7F711AD4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3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4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Relasi Antar Tabel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3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7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FD2A1A" w14:textId="1348EBAE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4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5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rsitektur Diagra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4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8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4501A8" w14:textId="0A85A9E9" w:rsidR="00DC64D7" w:rsidRPr="00EA4A79" w:rsidRDefault="007351EF">
          <w:pPr>
            <w:pStyle w:val="TOC3"/>
            <w:tabs>
              <w:tab w:val="left" w:pos="132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5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3.6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ntarmuka Siste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5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8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5D7E8B" w14:textId="17402EA4" w:rsidR="00DC64D7" w:rsidRPr="00EA4A79" w:rsidRDefault="007351EF">
          <w:pPr>
            <w:pStyle w:val="TOC2"/>
            <w:tabs>
              <w:tab w:val="left" w:pos="880"/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6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.5</w:t>
            </w:r>
            <w:r w:rsidR="00DC64D7" w:rsidRPr="00EA4A79">
              <w:rPr>
                <w:rFonts w:ascii="Times New Roman" w:hAnsi="Times New Roman" w:cs="Times New Roman"/>
                <w:noProof/>
                <w:sz w:val="24"/>
                <w:szCs w:val="24"/>
              </w:rPr>
              <w:tab/>
            </w:r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kenario Pengujian Sistem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6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6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CC85A5" w14:textId="75725446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7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BAB IV JADWAL KEGIATAN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7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9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2FDB0B" w14:textId="36AADC23" w:rsidR="00DC64D7" w:rsidRPr="00EA4A79" w:rsidRDefault="007351EF">
          <w:pPr>
            <w:pStyle w:val="TOC1"/>
            <w:tabs>
              <w:tab w:val="right" w:leader="dot" w:pos="7927"/>
            </w:tabs>
            <w:rPr>
              <w:rFonts w:ascii="Times New Roman" w:hAnsi="Times New Roman" w:cs="Times New Roman"/>
              <w:noProof/>
              <w:sz w:val="24"/>
              <w:szCs w:val="24"/>
            </w:rPr>
          </w:pPr>
          <w:hyperlink w:anchor="_Toc59734069" w:history="1">
            <w:r w:rsidR="00DC64D7" w:rsidRPr="00EA4A7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DAFTAR PUSTAKA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59734069 \h </w:instrTex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6157FC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0</w:t>
            </w:r>
            <w:r w:rsidR="00DC64D7" w:rsidRPr="00EA4A7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E19675" w14:textId="28F94856" w:rsidR="00DC64D7" w:rsidRPr="00EA4A79" w:rsidRDefault="00DC64D7">
          <w:r w:rsidRPr="00EA4A79">
            <w:rPr>
              <w:rFonts w:ascii="Times New Roman" w:hAnsi="Times New Roman" w:cs="Times New Roman"/>
              <w:noProof/>
              <w:sz w:val="24"/>
              <w:szCs w:val="24"/>
            </w:rPr>
            <w:fldChar w:fldCharType="end"/>
          </w:r>
        </w:p>
      </w:sdtContent>
    </w:sdt>
    <w:p w14:paraId="592BD9EC" w14:textId="2E7B7561" w:rsidR="00DC64D7" w:rsidRPr="00DC64D7" w:rsidRDefault="00DC64D7" w:rsidP="00DC64D7">
      <w:pPr>
        <w:sectPr w:rsidR="00DC64D7" w:rsidRPr="00DC64D7" w:rsidSect="00EA4A79">
          <w:pgSz w:w="11906" w:h="16838"/>
          <w:pgMar w:top="1701" w:right="1701" w:bottom="1701" w:left="2268" w:header="709" w:footer="709" w:gutter="0"/>
          <w:pgNumType w:fmt="lowerRoman" w:start="3"/>
          <w:cols w:space="708"/>
          <w:titlePg/>
          <w:docGrid w:linePitch="360"/>
        </w:sectPr>
      </w:pPr>
    </w:p>
    <w:p w14:paraId="3EE5FA65" w14:textId="2D4207A4" w:rsidR="0000779A" w:rsidRDefault="0000779A" w:rsidP="0000779A">
      <w:pPr>
        <w:pStyle w:val="Heading1"/>
        <w:spacing w:before="0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9" w:name="_Toc59733994"/>
      <w:r w:rsidRPr="0000779A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DAFTAR GAMBAR</w:t>
      </w:r>
      <w:bookmarkEnd w:id="9"/>
    </w:p>
    <w:p w14:paraId="3BBCE2BE" w14:textId="54D40109" w:rsidR="00DC64D7" w:rsidRDefault="00DC64D7">
      <w:pPr>
        <w:pStyle w:val="TableofFigures"/>
        <w:tabs>
          <w:tab w:val="right" w:leader="dot" w:pos="7927"/>
        </w:tabs>
        <w:rPr>
          <w:rFonts w:ascii="Times New Roman" w:hAnsi="Times New Roman" w:cs="Times New Roman"/>
          <w:sz w:val="24"/>
          <w:szCs w:val="24"/>
        </w:rPr>
      </w:pPr>
    </w:p>
    <w:p w14:paraId="060D578D" w14:textId="6A58EAFE" w:rsidR="00AA6660" w:rsidRPr="00AA60CD" w:rsidRDefault="00AA6660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r w:rsidRPr="00AA60CD">
        <w:rPr>
          <w:rFonts w:ascii="Times New Roman" w:hAnsi="Times New Roman" w:cs="Times New Roman"/>
          <w:sz w:val="24"/>
          <w:szCs w:val="24"/>
        </w:rPr>
        <w:fldChar w:fldCharType="begin"/>
      </w:r>
      <w:r w:rsidRPr="00AA60CD">
        <w:rPr>
          <w:rFonts w:ascii="Times New Roman" w:hAnsi="Times New Roman" w:cs="Times New Roman"/>
          <w:sz w:val="24"/>
          <w:szCs w:val="24"/>
        </w:rPr>
        <w:instrText xml:space="preserve"> TOC \h \z \c "Gambar 2." </w:instrText>
      </w:r>
      <w:r w:rsidRPr="00AA60CD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59765611" w:history="1">
        <w:r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2. 1 Implementasi CSS</w:t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11 \h </w:instrText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12</w:t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8E479E3" w14:textId="4BEB4080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12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2. 2 Arsitektur MVC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12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15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D209484" w14:textId="41663D54" w:rsidR="00AA6660" w:rsidRPr="00AA60CD" w:rsidRDefault="00AA6660" w:rsidP="00AA66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A60CD">
        <w:rPr>
          <w:rFonts w:ascii="Times New Roman" w:hAnsi="Times New Roman" w:cs="Times New Roman"/>
          <w:sz w:val="24"/>
          <w:szCs w:val="24"/>
        </w:rPr>
        <w:fldChar w:fldCharType="end"/>
      </w:r>
      <w:r w:rsidRPr="00AA60CD">
        <w:rPr>
          <w:rFonts w:ascii="Times New Roman" w:hAnsi="Times New Roman" w:cs="Times New Roman"/>
          <w:sz w:val="24"/>
          <w:szCs w:val="24"/>
        </w:rPr>
        <w:fldChar w:fldCharType="begin"/>
      </w:r>
      <w:r w:rsidRPr="00AA60CD">
        <w:rPr>
          <w:rFonts w:ascii="Times New Roman" w:hAnsi="Times New Roman" w:cs="Times New Roman"/>
          <w:sz w:val="24"/>
          <w:szCs w:val="24"/>
        </w:rPr>
        <w:instrText xml:space="preserve"> TOC \h \z \c "Gambar 3." </w:instrText>
      </w:r>
      <w:r w:rsidRPr="00AA60CD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59765554" w:history="1">
        <w:r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 Proses Bisnis</w:t>
        </w:r>
        <w:r w:rsidR="008A488A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..................................................................................</w:t>
        </w:r>
        <w:r w:rsidR="008A488A" w:rsidRPr="00AA60CD">
          <w:rPr>
            <w:rFonts w:ascii="Times New Roman" w:hAnsi="Times New Roman" w:cs="Times New Roman"/>
            <w:noProof/>
            <w:webHidden/>
            <w:sz w:val="24"/>
            <w:szCs w:val="24"/>
            <w:lang w:val="id-ID"/>
          </w:rPr>
          <w:t>..</w:t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54 \h </w:instrText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17</w:t>
        </w:r>
        <w:r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5EE3311" w14:textId="118C06A1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55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 Skema Pemecahan Masalah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55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18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E29E5FA" w14:textId="129ED73F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56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Gambar 3. 3 Metode </w:t>
        </w:r>
        <w:r w:rsidR="00AA6660" w:rsidRPr="00AA60CD">
          <w:rPr>
            <w:rStyle w:val="Hyperlink"/>
            <w:rFonts w:ascii="Times New Roman" w:hAnsi="Times New Roman" w:cs="Times New Roman"/>
            <w:i/>
            <w:noProof/>
            <w:sz w:val="24"/>
            <w:szCs w:val="24"/>
          </w:rPr>
          <w:t>Waterfall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56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19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8685047" w14:textId="0A680802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57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 Flowchart Rasio Profitabilitas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57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3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4DCB74B" w14:textId="5074CCC4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58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 Use Case Diagram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58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4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27089B2" w14:textId="597309EC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59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6 Activity Diagram Logi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59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6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25F3627" w14:textId="080C33EF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0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7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Activity Diagram Profil </w:t>
        </w:r>
        <w:r w:rsidR="00AA6660" w:rsidRPr="00AA60CD">
          <w:rPr>
            <w:rStyle w:val="Hyperlink"/>
            <w:rFonts w:ascii="Times New Roman" w:hAnsi="Times New Roman" w:cs="Times New Roman"/>
            <w:i/>
            <w:iCs/>
            <w:noProof/>
            <w:sz w:val="24"/>
            <w:szCs w:val="24"/>
            <w:lang w:val="id-ID"/>
          </w:rPr>
          <w:t>User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0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7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9AD2A65" w14:textId="10828F87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1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8 Activity Diagram Harga Bar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1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8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3402F52" w14:textId="63108D8A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2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9 Activity Diagram Terhutang Bar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2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9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0643356" w14:textId="27C630FD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3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Gambar 3. 10 Activity Diagram Menu </w:t>
        </w:r>
        <w:r w:rsidR="00AA6660" w:rsidRPr="00AA60CD">
          <w:rPr>
            <w:rStyle w:val="Hyperlink"/>
            <w:rFonts w:ascii="Times New Roman" w:hAnsi="Times New Roman" w:cs="Times New Roman"/>
            <w:i/>
            <w:iCs/>
            <w:noProof/>
            <w:sz w:val="24"/>
            <w:szCs w:val="24"/>
          </w:rPr>
          <w:t>Pre Order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 Barang </w:t>
        </w:r>
        <w:r w:rsidR="00AA6660" w:rsidRPr="00AA60CD">
          <w:rPr>
            <w:rStyle w:val="Hyperlink"/>
            <w:rFonts w:ascii="Times New Roman" w:hAnsi="Times New Roman" w:cs="Times New Roman"/>
            <w:i/>
            <w:iCs/>
            <w:noProof/>
            <w:sz w:val="24"/>
            <w:szCs w:val="24"/>
          </w:rPr>
          <w:t>Staff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Keuang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3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0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F1215D9" w14:textId="5CCF9583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4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1 Activity Diagram Penjual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4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1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3DD1B19" w14:textId="1778C7F9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5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Gambar 3. 12 Activity Diagram </w:t>
        </w:r>
        <w:r w:rsidR="00AA6660" w:rsidRPr="00AA60CD">
          <w:rPr>
            <w:rStyle w:val="Hyperlink"/>
            <w:rFonts w:ascii="Times New Roman" w:hAnsi="Times New Roman" w:cs="Times New Roman"/>
            <w:i/>
            <w:iCs/>
            <w:noProof/>
            <w:sz w:val="24"/>
            <w:szCs w:val="24"/>
          </w:rPr>
          <w:t xml:space="preserve">Staff 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Keuang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5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2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4654BE5" w14:textId="7ECB879B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6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3 Activity Diagram Salesm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6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3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D1D8AC6" w14:textId="6390EAFD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7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4 Activity Diagram Grafik Bar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7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4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161AE11" w14:textId="45BFC0CB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8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5 Activity Diagram Pembeli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8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5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B5F7773" w14:textId="7864944F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69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6 Activity Diagram Menu Gaji Admi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69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6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876563C" w14:textId="58747362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0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7 Activity Diagram Kebutuhan Perusaha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0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7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ED7255F" w14:textId="463F5466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1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8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ogin Staff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1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8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EC184BB" w14:textId="38D9B237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2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19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Ubah Profil Staff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2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8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10DBDE5" w14:textId="39E1A621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3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0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Harga Bar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3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9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73ACA5E" w14:textId="77C993D5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4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1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Tambah Harga Bar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4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39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5723943" w14:textId="2FBAA01E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5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2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Ubah Harga Bar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5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0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A0B9342" w14:textId="23E8EAF3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6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3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Hapus Harga Bar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6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0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91D359A" w14:textId="03ABD862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7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4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Pre Order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7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1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09E1AA1" w14:textId="6D21FF8C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8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5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Konfirmasi Pre Order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8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1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C70697B" w14:textId="09B4F38C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79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6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Penjual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79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2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F8B691A" w14:textId="7C1EF954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0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7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Tambah Penjual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0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2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24BE6FB" w14:textId="5A4E5309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1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8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Detail Penjual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1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3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4E9118A" w14:textId="34FBBA0A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2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29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Terhut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2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3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C529341" w14:textId="47E439BE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3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0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Tambah Terhut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3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4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6E80054" w14:textId="120A21D0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4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1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Ubah Terhut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4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4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D615694" w14:textId="4454702C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5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2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Hapus Terhutang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5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5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A435137" w14:textId="5E1BAE8F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6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3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Cetak Lapor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6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5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38FA8F0" w14:textId="35CA187B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7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4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ogin Admi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7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6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3950BFB4" w14:textId="723F5E97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8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5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Ubah Profil Admi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8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6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9D71EED" w14:textId="5C6CBA75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89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6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Sales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89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7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CCA4F53" w14:textId="1622F157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0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7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Tambah Sales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0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7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8520C33" w14:textId="4288F127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1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8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Ubah Sales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1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8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EAAF3D7" w14:textId="5EFAD2C8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2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39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Hapus Sales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2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8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F596DEC" w14:textId="47B56D8D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3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0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Staff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3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9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4DAE974" w14:textId="15134A49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4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1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Tambah Staff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4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49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D3ABE36" w14:textId="78CA4AE1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5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2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Ubah Staff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5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0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1A00ADD" w14:textId="4C798A60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6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3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Hapus Staff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6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0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3CD93D6" w14:textId="396A197E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7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4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Pembeli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7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1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0AD1A2A" w14:textId="398C3B97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8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5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Tambah Pembeli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8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1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BD17130" w14:textId="74ED390F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599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6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Detail Pembeli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599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2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CEFED31" w14:textId="2B943A17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0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7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Gaji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0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2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B6B6355" w14:textId="43178867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1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8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Tambah Gaji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1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3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1CE6CC1" w14:textId="2C09832B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2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49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Ubah Gaji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2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3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72ED66B" w14:textId="211EC0D2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3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0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Hapus Gaji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3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4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AE4AA75" w14:textId="02001BE4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4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1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Lihat Kebutuhan Perusaha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4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4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16BFDFC" w14:textId="39F7E7F2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5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2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Tambah Kebutuhan Perusaha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5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5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6FB57DB" w14:textId="24A4B225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6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3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Ubah Kebutuhan Perusaha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6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5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36645F4" w14:textId="558C99B1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7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4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Hapus Kebutuhan Perusaha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7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6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5965501" w14:textId="700A76F9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8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5</w:t>
        </w:r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  <w:lang w:val="id-ID"/>
          </w:rPr>
          <w:t xml:space="preserve"> Sequence Diagram Cetak Laporan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8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6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347E1C5" w14:textId="2BDC0699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09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6 Relasi Antar Tabel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09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7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7ACE8A0" w14:textId="1C9952AA" w:rsidR="00AA6660" w:rsidRPr="00AA60CD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65610" w:history="1">
        <w:r w:rsidR="00AA6660" w:rsidRPr="00AA60CD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Gambar 3. 57 Arsitektur Sistem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65610 \h </w:instrTex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8</w:t>
        </w:r>
        <w:r w:rsidR="00AA6660" w:rsidRPr="00AA60CD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0F1E6F0" w14:textId="3F654CD2" w:rsidR="00DC64D7" w:rsidRPr="00AA6660" w:rsidRDefault="00AA6660" w:rsidP="00AA6660">
      <w:pPr>
        <w:tabs>
          <w:tab w:val="left" w:pos="7937"/>
        </w:tabs>
        <w:spacing w:after="0"/>
        <w:rPr>
          <w:rFonts w:ascii="Times New Roman" w:hAnsi="Times New Roman" w:cs="Times New Roman"/>
          <w:sz w:val="24"/>
          <w:szCs w:val="24"/>
        </w:rPr>
        <w:sectPr w:rsidR="00DC64D7" w:rsidRPr="00AA6660" w:rsidSect="00EA4A79">
          <w:headerReference w:type="even" r:id="rId15"/>
          <w:pgSz w:w="11906" w:h="16838"/>
          <w:pgMar w:top="1701" w:right="1701" w:bottom="1701" w:left="2268" w:header="709" w:footer="709" w:gutter="0"/>
          <w:pgNumType w:fmt="lowerRoman" w:start="5"/>
          <w:cols w:space="708"/>
          <w:titlePg/>
          <w:docGrid w:linePitch="360"/>
        </w:sectPr>
      </w:pPr>
      <w:r w:rsidRPr="00AA60CD">
        <w:rPr>
          <w:rFonts w:ascii="Times New Roman" w:hAnsi="Times New Roman" w:cs="Times New Roman"/>
          <w:sz w:val="24"/>
          <w:szCs w:val="24"/>
        </w:rPr>
        <w:fldChar w:fldCharType="end"/>
      </w:r>
    </w:p>
    <w:p w14:paraId="6C64703A" w14:textId="308904F5" w:rsidR="0000779A" w:rsidRDefault="00DC64D7" w:rsidP="00DC64D7">
      <w:pPr>
        <w:pStyle w:val="Heading1"/>
        <w:spacing w:before="0" w:after="240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" w:name="_Toc59733995"/>
      <w:r w:rsidRPr="00DC64D7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DAFTAR TABEL</w:t>
      </w:r>
      <w:bookmarkEnd w:id="10"/>
    </w:p>
    <w:p w14:paraId="69161FD8" w14:textId="79594A43" w:rsidR="00DC64D7" w:rsidRPr="00DC64D7" w:rsidRDefault="00DC64D7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r w:rsidRPr="00DC64D7">
        <w:rPr>
          <w:rFonts w:ascii="Times New Roman" w:hAnsi="Times New Roman" w:cs="Times New Roman"/>
          <w:sz w:val="24"/>
          <w:szCs w:val="24"/>
        </w:rPr>
        <w:fldChar w:fldCharType="begin"/>
      </w:r>
      <w:r w:rsidRPr="00DC64D7">
        <w:rPr>
          <w:rFonts w:ascii="Times New Roman" w:hAnsi="Times New Roman" w:cs="Times New Roman"/>
          <w:sz w:val="24"/>
          <w:szCs w:val="24"/>
        </w:rPr>
        <w:instrText xml:space="preserve"> TOC \h \z \c "Tabel 2." </w:instrText>
      </w:r>
      <w:r w:rsidRPr="00DC64D7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59733747" w:history="1">
        <w:r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2. 1 Resume Referensi</w:t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47 \h </w:instrText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</w:t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0D08E58" w14:textId="481AF269" w:rsidR="00DC64D7" w:rsidRPr="00DC64D7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33748" w:history="1"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2. 2 Simbol Use Case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48 \h </w:instrTex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19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BF17686" w14:textId="4353AEE8" w:rsidR="00DC64D7" w:rsidRPr="00DC64D7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33749" w:history="1"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2. 3 Simbol Activity Diagram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49 \h </w:instrTex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0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695CC121" w14:textId="04712A20" w:rsidR="00DC64D7" w:rsidRPr="00DC64D7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33750" w:history="1"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2. 4 Simbol Sequence Diagram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50 \h </w:instrTex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1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8F22529" w14:textId="68445290" w:rsidR="00DC64D7" w:rsidRPr="00DC64D7" w:rsidRDefault="00DC64D7" w:rsidP="00DC64D7">
      <w:pPr>
        <w:spacing w:after="0"/>
        <w:rPr>
          <w:rFonts w:ascii="Times New Roman" w:hAnsi="Times New Roman" w:cs="Times New Roman"/>
          <w:noProof/>
          <w:sz w:val="24"/>
          <w:szCs w:val="24"/>
        </w:rPr>
      </w:pPr>
      <w:r w:rsidRPr="00DC64D7">
        <w:rPr>
          <w:rFonts w:ascii="Times New Roman" w:hAnsi="Times New Roman" w:cs="Times New Roman"/>
          <w:sz w:val="24"/>
          <w:szCs w:val="24"/>
        </w:rPr>
        <w:fldChar w:fldCharType="end"/>
      </w:r>
      <w:r w:rsidRPr="00DC64D7">
        <w:rPr>
          <w:rFonts w:ascii="Times New Roman" w:hAnsi="Times New Roman" w:cs="Times New Roman"/>
          <w:sz w:val="24"/>
          <w:szCs w:val="24"/>
        </w:rPr>
        <w:fldChar w:fldCharType="begin"/>
      </w:r>
      <w:r w:rsidRPr="00DC64D7">
        <w:rPr>
          <w:rFonts w:ascii="Times New Roman" w:hAnsi="Times New Roman" w:cs="Times New Roman"/>
          <w:sz w:val="24"/>
          <w:szCs w:val="24"/>
        </w:rPr>
        <w:instrText xml:space="preserve"> TOC \h \z \c "Tabel 3." </w:instrText>
      </w:r>
      <w:r w:rsidRPr="00DC64D7">
        <w:rPr>
          <w:rFonts w:ascii="Times New Roman" w:hAnsi="Times New Roman" w:cs="Times New Roman"/>
          <w:sz w:val="24"/>
          <w:szCs w:val="24"/>
        </w:rPr>
        <w:fldChar w:fldCharType="separate"/>
      </w:r>
      <w:hyperlink w:anchor="_Toc59733756" w:history="1">
        <w:r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3. 1 Definisi Aktor</w:t>
        </w:r>
        <w:r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………………………………………………….....</w:t>
        </w:r>
        <w:r>
          <w:rPr>
            <w:rFonts w:ascii="Times New Roman" w:hAnsi="Times New Roman" w:cs="Times New Roman"/>
            <w:noProof/>
            <w:webHidden/>
            <w:sz w:val="24"/>
            <w:szCs w:val="24"/>
          </w:rPr>
          <w:t>......</w:t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56 \h </w:instrText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4</w:t>
        </w:r>
        <w:r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4C884FF7" w14:textId="131C138B" w:rsidR="00DC64D7" w:rsidRPr="00DC64D7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33757" w:history="1"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3. 2 Definisi Use Case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57 \h </w:instrTex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25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247087CE" w14:textId="5B89F4F3" w:rsidR="00DC64D7" w:rsidRPr="00DC64D7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33758" w:history="1"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3. 3 Antarmuka Sistem Staff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58 \h </w:instrTex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59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0C16B1D8" w14:textId="14F0259E" w:rsidR="00DC64D7" w:rsidRPr="00DC64D7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33759" w:history="1"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3. 4 Antarmuka Sistem Admin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59 \h </w:instrTex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61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5DB1744C" w14:textId="3854A414" w:rsidR="00DC64D7" w:rsidRPr="00DC64D7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33760" w:history="1"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Tabel 3. 5 Pengujian Sistem </w:t>
        </w:r>
        <w:r w:rsidR="00DC64D7" w:rsidRPr="00DC64D7">
          <w:rPr>
            <w:rStyle w:val="Hyperlink"/>
            <w:rFonts w:ascii="Times New Roman" w:hAnsi="Times New Roman" w:cs="Times New Roman"/>
            <w:i/>
            <w:iCs/>
            <w:noProof/>
            <w:sz w:val="24"/>
            <w:szCs w:val="24"/>
            <w:lang w:val="id-ID"/>
          </w:rPr>
          <w:t>Staff</w:t>
        </w:r>
        <w:r w:rsidR="00DC64D7" w:rsidRPr="00DC64D7">
          <w:rPr>
            <w:rStyle w:val="Hyperlink"/>
            <w:rFonts w:ascii="Times New Roman" w:hAnsi="Times New Roman" w:cs="Times New Roman"/>
            <w:i/>
            <w:iCs/>
            <w:noProof/>
            <w:sz w:val="24"/>
            <w:szCs w:val="24"/>
            <w:lang w:val="en-US"/>
          </w:rPr>
          <w:t xml:space="preserve"> </w:t>
        </w:r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  <w:lang w:val="en-US"/>
          </w:rPr>
          <w:t>Keuangan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60 \h </w:instrTex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66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BC776BA" w14:textId="5A7DD9EA" w:rsidR="00DC64D7" w:rsidRPr="00DC64D7" w:rsidRDefault="007351EF">
      <w:pPr>
        <w:pStyle w:val="TableofFigures"/>
        <w:tabs>
          <w:tab w:val="right" w:leader="dot" w:pos="7927"/>
        </w:tabs>
        <w:rPr>
          <w:rFonts w:ascii="Times New Roman" w:eastAsiaTheme="minorEastAsia" w:hAnsi="Times New Roman" w:cs="Times New Roman"/>
          <w:noProof/>
          <w:sz w:val="24"/>
          <w:szCs w:val="24"/>
          <w:lang w:eastAsia="en-ID"/>
        </w:rPr>
      </w:pPr>
      <w:hyperlink w:anchor="_Toc59733761" w:history="1">
        <w:r w:rsidR="00DC64D7" w:rsidRPr="00DC64D7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>Tabel 3. 6 Pengujian Sistem Admin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59733761 \h </w:instrTex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6157FC">
          <w:rPr>
            <w:rFonts w:ascii="Times New Roman" w:hAnsi="Times New Roman" w:cs="Times New Roman"/>
            <w:noProof/>
            <w:webHidden/>
            <w:sz w:val="24"/>
            <w:szCs w:val="24"/>
          </w:rPr>
          <w:t>67</w:t>
        </w:r>
        <w:r w:rsidR="00DC64D7" w:rsidRPr="00DC64D7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138FFA0E" w14:textId="6ECB13CC" w:rsidR="00DC64D7" w:rsidRPr="00DC64D7" w:rsidRDefault="00DC64D7" w:rsidP="00DC64D7">
      <w:r w:rsidRPr="00DC64D7">
        <w:rPr>
          <w:rFonts w:ascii="Times New Roman" w:hAnsi="Times New Roman" w:cs="Times New Roman"/>
          <w:sz w:val="24"/>
          <w:szCs w:val="24"/>
        </w:rPr>
        <w:fldChar w:fldCharType="end"/>
      </w:r>
    </w:p>
    <w:p w14:paraId="03A8CBF6" w14:textId="17C3C671" w:rsidR="0000779A" w:rsidRPr="0000779A" w:rsidRDefault="0000779A" w:rsidP="0000779A">
      <w:pPr>
        <w:tabs>
          <w:tab w:val="center" w:pos="3968"/>
        </w:tabs>
        <w:sectPr w:rsidR="0000779A" w:rsidRPr="0000779A" w:rsidSect="00EA4A79">
          <w:pgSz w:w="11906" w:h="16838"/>
          <w:pgMar w:top="1701" w:right="1701" w:bottom="1701" w:left="2268" w:header="709" w:footer="709" w:gutter="0"/>
          <w:pgNumType w:fmt="lowerRoman" w:start="7"/>
          <w:cols w:space="708"/>
          <w:titlePg/>
          <w:docGrid w:linePitch="360"/>
        </w:sectPr>
      </w:pPr>
      <w:r>
        <w:tab/>
      </w:r>
    </w:p>
    <w:p w14:paraId="454C3A71" w14:textId="5FBD7E72" w:rsidR="00D14D7C" w:rsidRPr="00622A80" w:rsidRDefault="00BD0CC5" w:rsidP="00BD0CC5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1" w:name="_Toc59733996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 xml:space="preserve">BAB I </w:t>
      </w:r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br/>
        <w:t>PENDAHULUAN</w:t>
      </w:r>
      <w:bookmarkEnd w:id="2"/>
      <w:bookmarkEnd w:id="3"/>
      <w:bookmarkEnd w:id="11"/>
    </w:p>
    <w:p w14:paraId="0BFDDE24" w14:textId="77777777" w:rsidR="00BD0CC5" w:rsidRPr="00622A80" w:rsidRDefault="00BD0CC5" w:rsidP="00BD0CC5">
      <w:pPr>
        <w:rPr>
          <w:sz w:val="24"/>
          <w:szCs w:val="24"/>
        </w:rPr>
      </w:pPr>
    </w:p>
    <w:p w14:paraId="71C21225" w14:textId="77777777" w:rsidR="00D14D7C" w:rsidRPr="00622A80" w:rsidRDefault="00D14D7C" w:rsidP="00197DBD">
      <w:pPr>
        <w:pStyle w:val="Heading2"/>
        <w:numPr>
          <w:ilvl w:val="0"/>
          <w:numId w:val="1"/>
        </w:numPr>
        <w:spacing w:before="0" w:line="360" w:lineRule="auto"/>
        <w:ind w:left="491" w:hanging="491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bookmarkStart w:id="12" w:name="_Toc59733997"/>
      <w:proofErr w:type="spellStart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>Latar</w:t>
      </w:r>
      <w:proofErr w:type="spellEnd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>Belakang</w:t>
      </w:r>
      <w:bookmarkEnd w:id="12"/>
      <w:proofErr w:type="spellEnd"/>
    </w:p>
    <w:p w14:paraId="075F229B" w14:textId="5A6BF7EF" w:rsidR="000E6E3E" w:rsidRPr="00AC7B84" w:rsidRDefault="000E6E3E" w:rsidP="000E6E3E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knolog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a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ang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ting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dan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knolog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dukung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giat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d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organisasi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knolog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ompleksitas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wakt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espons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cep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asalah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putus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. 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Pada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gelola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knolog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jad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al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ting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perca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mbant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agi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kuntan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ghasil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kur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,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efektif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yusunannya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2066988706"/>
          <w:citation/>
        </w:sdtPr>
        <w:sdtContent>
          <w:r w:rsidR="000B0139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0B0139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Put \l 1033 </w:instrText>
          </w:r>
          <w:r w:rsidR="000B0139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0B0139" w:rsidRPr="000B0139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1]</w:t>
          </w:r>
          <w:r w:rsidR="000B0139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0B013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Pr="00AC7B84">
        <w:rPr>
          <w:rFonts w:ascii="TimesNewRomanPSMT" w:hAnsi="TimesNewRomanPSMT"/>
          <w:color w:val="000000"/>
          <w:sz w:val="24"/>
          <w:szCs w:val="24"/>
        </w:rPr>
        <w:t xml:space="preserve">Oleh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karena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itu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,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kebutuh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ak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sistem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informasi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analisis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rasio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keuang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dapat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digunak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sebagai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catat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dan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sebagai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alat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pengambil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keputus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serta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memudahk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investor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untuk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mengendalik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keuangan</w:t>
      </w:r>
      <w:proofErr w:type="spellEnd"/>
      <w:r w:rsidRPr="00AC7B84">
        <w:rPr>
          <w:rFonts w:ascii="TimesNewRomanPSMT" w:hAnsi="TimesNewRomanPSMT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NewRomanPSMT" w:hAnsi="TimesNewRomanPSMT"/>
          <w:color w:val="000000"/>
          <w:sz w:val="24"/>
          <w:szCs w:val="24"/>
        </w:rPr>
        <w:t>perusahaan</w:t>
      </w:r>
      <w:proofErr w:type="spellEnd"/>
      <w:r w:rsidRPr="00AC7B84">
        <w:rPr>
          <w:sz w:val="24"/>
          <w:szCs w:val="24"/>
        </w:rPr>
        <w:t xml:space="preserve"> </w:t>
      </w:r>
    </w:p>
    <w:p w14:paraId="67BF5B6A" w14:textId="7788E8E2" w:rsidR="000E6E3E" w:rsidRPr="00AC7B84" w:rsidRDefault="000E6E3E" w:rsidP="000E6E3E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alis</w:t>
      </w:r>
      <w:r w:rsidR="005A4A75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salah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l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pali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hitu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hitu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ritmatik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derhan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intreprestasi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, Analisa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jelas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mber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gambar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pad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ganalis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ntang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urukn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ada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osi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rutam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pabil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banding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mbanding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standard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1326774289"/>
          <w:citation/>
        </w:sdtPr>
        <w:sdtContent>
          <w:r w:rsidRPr="00AC7B84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Pr="00AC7B84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Den18 \l 1033 </w:instrText>
          </w:r>
          <w:r w:rsidRPr="00AC7B84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Pr="00AC7B84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2]</w:t>
          </w:r>
          <w:r w:rsidRPr="00AC7B84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</w:p>
    <w:p w14:paraId="3322D9CF" w14:textId="342D19CE" w:rsidR="000E6E3E" w:rsidRPr="00AC7B84" w:rsidRDefault="000E6E3E" w:rsidP="000E6E3E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AC7B84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halnya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pada CV Candra Food yang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bergerak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bidang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bumbu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masak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Perusah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berkantor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pusat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Kaye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Kidul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Kediri dan di Jalan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Gatot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Subroto,</w:t>
      </w:r>
      <w:r w:rsidR="00DF3B90">
        <w:rPr>
          <w:rFonts w:ascii="Times New Roman" w:hAnsi="Times New Roman" w:cs="Times New Roman"/>
          <w:sz w:val="24"/>
          <w:szCs w:val="24"/>
        </w:rPr>
        <w:t xml:space="preserve"> </w:t>
      </w:r>
      <w:r w:rsidRPr="00AC7B84">
        <w:rPr>
          <w:rFonts w:ascii="Times New Roman" w:hAnsi="Times New Roman" w:cs="Times New Roman"/>
          <w:sz w:val="24"/>
          <w:szCs w:val="24"/>
        </w:rPr>
        <w:t xml:space="preserve">Kota Kediri yang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t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>entunya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lal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analis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erurut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iode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iode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erikutn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>.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Analisa rasio ini nantinya digunak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sar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</w:t>
      </w:r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ergun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t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iha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internal</w:t>
      </w:r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taupu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iha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eksternal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alis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5B0AAE0B" w14:textId="43598ED5" w:rsidR="000E6E3E" w:rsidRPr="00AC7B84" w:rsidRDefault="000E6E3E" w:rsidP="000E6E3E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C7B84">
        <w:rPr>
          <w:rFonts w:ascii="Times New Roman" w:hAnsi="Times New Roman" w:cs="Times New Roman"/>
          <w:sz w:val="24"/>
          <w:szCs w:val="24"/>
        </w:rPr>
        <w:t xml:space="preserve">CV Candra Food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gudang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hingg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rek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lapor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giat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ggar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dapat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geluar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serta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ia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roduk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. 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wawancara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eng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emilik</w:t>
      </w:r>
      <w:proofErr w:type="spellEnd"/>
      <w:r w:rsidRPr="00AC7B84">
        <w:rPr>
          <w:rStyle w:val="fontstyle01"/>
        </w:rPr>
        <w:t xml:space="preserve"> </w:t>
      </w:r>
      <w:r w:rsidRPr="00AC7B84">
        <w:rPr>
          <w:rFonts w:ascii="Times New Roman" w:hAnsi="Times New Roman" w:cs="Times New Roman"/>
          <w:sz w:val="24"/>
          <w:szCs w:val="24"/>
        </w:rPr>
        <w:t xml:space="preserve">CV Candra Food,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pengelola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Excel yang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lastRenderedPageBreak/>
        <w:t>resiko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salah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masuk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ta</w:t>
      </w:r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umus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alis</w:t>
      </w:r>
      <w:r w:rsidR="005A4A75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="005A4A75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>yang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erakib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k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kuratn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enda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capai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oleh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ent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ihak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entu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lokasi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ggar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redik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ntu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ahun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erikutn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mudi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hitungan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akan dianalisis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interpretasikan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hingg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ketahu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osi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</w:t>
      </w:r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sungguhnya</w:t>
      </w:r>
      <w:proofErr w:type="spellEnd"/>
      <w:r w:rsidR="000B013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-2141797430"/>
          <w:citation/>
        </w:sdtPr>
        <w:sdtContent>
          <w:r w:rsidR="000B0139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0B0139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Put \l 1033 </w:instrText>
          </w:r>
          <w:r w:rsidR="000B0139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0B0139" w:rsidRPr="000B0139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1]</w:t>
          </w:r>
          <w:r w:rsidR="000B0139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0B013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muan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elit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>, dan</w:t>
      </w:r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jujur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AC7B84">
        <w:rPr>
          <w:sz w:val="24"/>
          <w:szCs w:val="24"/>
        </w:rPr>
        <w:t xml:space="preserve"> </w:t>
      </w:r>
    </w:p>
    <w:p w14:paraId="43C3BFA7" w14:textId="71FD6798" w:rsidR="000E6E3E" w:rsidRPr="00AC7B84" w:rsidRDefault="000E6E3E" w:rsidP="000E6E3E">
      <w:pPr>
        <w:spacing w:after="0" w:line="360" w:lineRule="auto"/>
        <w:ind w:firstLine="567"/>
        <w:jc w:val="both"/>
        <w:rPr>
          <w:rStyle w:val="fontstyle01"/>
        </w:rPr>
      </w:pP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butuh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catat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l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gambil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putus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.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mudah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investor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gendali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AC7B84">
        <w:rPr>
          <w:rStyle w:val="fontstyle01"/>
        </w:rPr>
        <w:t xml:space="preserve">. </w:t>
      </w:r>
      <w:proofErr w:type="spellStart"/>
      <w:r w:rsidRPr="00AC7B84">
        <w:rPr>
          <w:rStyle w:val="fontstyle01"/>
        </w:rPr>
        <w:t>Teknolog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informasi</w:t>
      </w:r>
      <w:proofErr w:type="spellEnd"/>
      <w:r w:rsidRPr="00AC7B84">
        <w:rPr>
          <w:rStyle w:val="fontstyle01"/>
        </w:rPr>
        <w:t xml:space="preserve"> yang </w:t>
      </w:r>
      <w:proofErr w:type="spellStart"/>
      <w:r w:rsidRPr="00AC7B84">
        <w:rPr>
          <w:rStyle w:val="fontstyle01"/>
        </w:rPr>
        <w:t>akan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menjad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solus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ermasalahan</w:t>
      </w:r>
      <w:proofErr w:type="spellEnd"/>
      <w:r w:rsidRPr="00AC7B84">
        <w:rPr>
          <w:rStyle w:val="fontstyle01"/>
        </w:rPr>
        <w:t xml:space="preserve"> CV Candra Food </w:t>
      </w:r>
      <w:proofErr w:type="spellStart"/>
      <w:r w:rsidRPr="00AC7B84">
        <w:rPr>
          <w:rStyle w:val="fontstyle01"/>
        </w:rPr>
        <w:t>adalah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web</w:t>
      </w:r>
      <w:r w:rsidRPr="00AC7B84">
        <w:rPr>
          <w:rStyle w:val="fontstyle01"/>
        </w:rPr>
        <w:t xml:space="preserve">. </w:t>
      </w:r>
      <w:proofErr w:type="spellStart"/>
      <w:r w:rsidRPr="00AC7B84">
        <w:rPr>
          <w:rStyle w:val="fontstyle01"/>
        </w:rPr>
        <w:t>Sistem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informas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in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ibangu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engan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menggunak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bahasa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emrograman</w:t>
      </w:r>
      <w:proofErr w:type="spellEnd"/>
      <w:r w:rsidRPr="00AC7B84">
        <w:rPr>
          <w:rStyle w:val="fontstyle01"/>
        </w:rPr>
        <w:t xml:space="preserve"> PHP, HTML dan </w:t>
      </w:r>
      <w:proofErr w:type="spellStart"/>
      <w:r w:rsidRPr="00AC7B84">
        <w:rPr>
          <w:rStyle w:val="fontstyle01"/>
        </w:rPr>
        <w:t>menggunakan</w:t>
      </w:r>
      <w:proofErr w:type="spellEnd"/>
      <w:r w:rsidRPr="00AC7B84">
        <w:rPr>
          <w:rStyle w:val="fontstyle01"/>
        </w:rPr>
        <w:t xml:space="preserve"> framework</w:t>
      </w:r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laravel</w:t>
      </w:r>
      <w:proofErr w:type="spellEnd"/>
      <w:r w:rsidRPr="00AC7B84">
        <w:rPr>
          <w:rStyle w:val="fontstyle01"/>
        </w:rPr>
        <w:t>.</w:t>
      </w:r>
      <w:r w:rsidR="00C3343C">
        <w:rPr>
          <w:rStyle w:val="fontstyle01"/>
        </w:rPr>
        <w:t xml:space="preserve"> </w:t>
      </w:r>
      <w:r w:rsidRPr="00AC7B84">
        <w:rPr>
          <w:rStyle w:val="fontstyle01"/>
        </w:rPr>
        <w:t xml:space="preserve">Framework </w:t>
      </w:r>
      <w:proofErr w:type="spellStart"/>
      <w:r w:rsidRPr="00AC7B84">
        <w:rPr>
          <w:rStyle w:val="fontstyle01"/>
        </w:rPr>
        <w:t>laravel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rupakan</w:t>
      </w:r>
      <w:proofErr w:type="spellEnd"/>
      <w:r w:rsidRPr="00AC7B84">
        <w:rPr>
          <w:rStyle w:val="fontstyle01"/>
        </w:rPr>
        <w:t xml:space="preserve"> framework PHP </w:t>
      </w:r>
      <w:proofErr w:type="spellStart"/>
      <w:r w:rsidRPr="00AC7B84">
        <w:rPr>
          <w:rStyle w:val="fontstyle01"/>
        </w:rPr>
        <w:t>ysng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nekankan</w:t>
      </w:r>
      <w:proofErr w:type="spellEnd"/>
      <w:r w:rsidRPr="00AC7B84">
        <w:rPr>
          <w:rStyle w:val="fontstyle01"/>
        </w:rPr>
        <w:t xml:space="preserve"> pada</w:t>
      </w:r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kesederhanaan</w:t>
      </w:r>
      <w:proofErr w:type="spellEnd"/>
      <w:r w:rsidRPr="00AC7B84">
        <w:rPr>
          <w:rStyle w:val="fontstyle01"/>
        </w:rPr>
        <w:t xml:space="preserve"> dan </w:t>
      </w:r>
      <w:proofErr w:type="spellStart"/>
      <w:r w:rsidRPr="00AC7B84">
        <w:rPr>
          <w:rStyle w:val="fontstyle01"/>
        </w:rPr>
        <w:t>fleksibilitas</w:t>
      </w:r>
      <w:proofErr w:type="spellEnd"/>
      <w:r w:rsidRPr="00AC7B84">
        <w:rPr>
          <w:rStyle w:val="fontstyle01"/>
        </w:rPr>
        <w:t xml:space="preserve"> pada </w:t>
      </w:r>
      <w:proofErr w:type="spellStart"/>
      <w:r w:rsidRPr="00AC7B84">
        <w:rPr>
          <w:rStyle w:val="fontstyle01"/>
        </w:rPr>
        <w:t>desainnya</w:t>
      </w:r>
      <w:proofErr w:type="spellEnd"/>
      <w:sdt>
        <w:sdtPr>
          <w:rPr>
            <w:rStyle w:val="fontstyle01"/>
          </w:rPr>
          <w:id w:val="932244159"/>
          <w:citation/>
        </w:sdtPr>
        <w:sdtContent>
          <w:r w:rsidRPr="00AC7B84">
            <w:rPr>
              <w:rStyle w:val="fontstyle01"/>
            </w:rPr>
            <w:fldChar w:fldCharType="begin"/>
          </w:r>
          <w:r w:rsidRPr="00AC7B84">
            <w:rPr>
              <w:rStyle w:val="fontstyle01"/>
              <w:lang w:val="en-US"/>
            </w:rPr>
            <w:instrText xml:space="preserve"> CITATION Nai16 \l 1033 </w:instrText>
          </w:r>
          <w:r w:rsidRPr="00AC7B84">
            <w:rPr>
              <w:rStyle w:val="fontstyle01"/>
            </w:rPr>
            <w:fldChar w:fldCharType="separate"/>
          </w:r>
          <w:r w:rsidRPr="00AC7B84">
            <w:rPr>
              <w:rStyle w:val="fontstyle01"/>
              <w:noProof/>
              <w:lang w:val="en-US"/>
            </w:rPr>
            <w:t xml:space="preserve"> </w:t>
          </w:r>
          <w:r w:rsidRPr="00AC7B84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3]</w:t>
          </w:r>
          <w:r w:rsidRPr="00AC7B84">
            <w:rPr>
              <w:rStyle w:val="fontstyle01"/>
            </w:rPr>
            <w:fldChar w:fldCharType="end"/>
          </w:r>
        </w:sdtContent>
      </w:sdt>
      <w:r w:rsidR="000B0139">
        <w:rPr>
          <w:rStyle w:val="fontstyle01"/>
        </w:rPr>
        <w:t>.</w:t>
      </w:r>
    </w:p>
    <w:p w14:paraId="6B3DBBCB" w14:textId="720C9081" w:rsidR="00BF64C6" w:rsidRPr="00622A80" w:rsidRDefault="000E6E3E" w:rsidP="000E6E3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C7B84">
        <w:rPr>
          <w:rStyle w:val="fontstyle01"/>
        </w:rPr>
        <w:t>Penggunaan</w:t>
      </w:r>
      <w:proofErr w:type="spellEnd"/>
      <w:r w:rsidRPr="00AC7B84">
        <w:rPr>
          <w:rStyle w:val="fontstyle01"/>
        </w:rPr>
        <w:t xml:space="preserve"> web </w:t>
      </w:r>
      <w:proofErr w:type="spellStart"/>
      <w:r w:rsidRPr="00AC7B84">
        <w:rPr>
          <w:rStyle w:val="fontstyle01"/>
        </w:rPr>
        <w:t>in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apat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njad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ilihan</w:t>
      </w:r>
      <w:proofErr w:type="spellEnd"/>
      <w:r w:rsidRPr="00AC7B84">
        <w:rPr>
          <w:rStyle w:val="fontstyle01"/>
        </w:rPr>
        <w:t xml:space="preserve"> para </w:t>
      </w:r>
      <w:proofErr w:type="spellStart"/>
      <w:r w:rsidRPr="00AC7B84">
        <w:rPr>
          <w:rStyle w:val="fontstyle01"/>
        </w:rPr>
        <w:t>pengguna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untuk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apat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mengakses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informas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kapan</w:t>
      </w:r>
      <w:proofErr w:type="spellEnd"/>
      <w:r w:rsidRPr="00AC7B84">
        <w:rPr>
          <w:rStyle w:val="fontstyle01"/>
        </w:rPr>
        <w:t xml:space="preserve"> dan </w:t>
      </w:r>
      <w:proofErr w:type="spellStart"/>
      <w:r w:rsidRPr="00AC7B84">
        <w:rPr>
          <w:rStyle w:val="fontstyle01"/>
        </w:rPr>
        <w:t>dimana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saja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sehingga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mpercepat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aliran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informasi</w:t>
      </w:r>
      <w:proofErr w:type="spellEnd"/>
      <w:r w:rsidRPr="00AC7B84">
        <w:rPr>
          <w:rStyle w:val="fontstyle01"/>
        </w:rPr>
        <w:t xml:space="preserve">. </w:t>
      </w:r>
      <w:proofErr w:type="spellStart"/>
      <w:r w:rsidRPr="00AC7B84">
        <w:rPr>
          <w:rStyle w:val="fontstyle01"/>
        </w:rPr>
        <w:t>Pengguna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sistem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engan</w:t>
      </w:r>
      <w:proofErr w:type="spellEnd"/>
      <w:r w:rsidRPr="00AC7B84">
        <w:rPr>
          <w:rStyle w:val="fontstyle01"/>
        </w:rPr>
        <w:t xml:space="preserve"> web </w:t>
      </w:r>
      <w:proofErr w:type="spellStart"/>
      <w:r w:rsidRPr="00AC7B84">
        <w:rPr>
          <w:rStyle w:val="fontstyle01"/>
        </w:rPr>
        <w:t>in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mudahk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emilik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untuk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ngetahui</w:t>
      </w:r>
      <w:proofErr w:type="spellEnd"/>
      <w:r w:rsidRPr="00AC7B84">
        <w:rPr>
          <w:rStyle w:val="fontstyle01"/>
        </w:rPr>
        <w:t xml:space="preserve">. </w:t>
      </w:r>
      <w:proofErr w:type="spellStart"/>
      <w:r w:rsidRPr="00AC7B84">
        <w:rPr>
          <w:rStyle w:val="fontstyle01"/>
        </w:rPr>
        <w:t>menila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atau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ngevaluasi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keberhasil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erusahaan</w:t>
      </w:r>
      <w:proofErr w:type="spellEnd"/>
      <w:r w:rsidRPr="00AC7B84">
        <w:rPr>
          <w:rStyle w:val="fontstyle01"/>
        </w:rPr>
        <w:t xml:space="preserve">. Oleh </w:t>
      </w:r>
      <w:proofErr w:type="spellStart"/>
      <w:r w:rsidRPr="00AC7B84">
        <w:rPr>
          <w:rStyle w:val="fontstyle01"/>
        </w:rPr>
        <w:t>karena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itu</w:t>
      </w:r>
      <w:proofErr w:type="spellEnd"/>
      <w:r w:rsidRPr="00AC7B84">
        <w:rPr>
          <w:rStyle w:val="fontstyle01"/>
        </w:rPr>
        <w:t xml:space="preserve">, </w:t>
      </w:r>
      <w:proofErr w:type="spellStart"/>
      <w:r w:rsidRPr="00AC7B84">
        <w:rPr>
          <w:rStyle w:val="fontstyle01"/>
        </w:rPr>
        <w:t>perlu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ibangu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sebuah</w:t>
      </w:r>
      <w:proofErr w:type="spellEnd"/>
      <w:r w:rsidRPr="00AC7B84">
        <w:rPr>
          <w:rStyle w:val="fontstyle01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Web Pada C</w:t>
      </w:r>
      <w:r w:rsidR="00A37756">
        <w:rPr>
          <w:rFonts w:ascii="Times New Roman" w:hAnsi="Times New Roman" w:cs="Times New Roman"/>
          <w:sz w:val="24"/>
          <w:szCs w:val="24"/>
        </w:rPr>
        <w:t>V</w:t>
      </w:r>
      <w:r w:rsidR="00A37756" w:rsidRPr="00A37756">
        <w:rPr>
          <w:rFonts w:ascii="Times New Roman" w:hAnsi="Times New Roman" w:cs="Times New Roman"/>
          <w:sz w:val="24"/>
          <w:szCs w:val="24"/>
        </w:rPr>
        <w:t xml:space="preserve"> Candra Food</w:t>
      </w:r>
      <w:r w:rsidRPr="00AC7B8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02F45">
        <w:rPr>
          <w:rStyle w:val="fontstyle01"/>
        </w:rPr>
        <w:t>Sistem</w:t>
      </w:r>
      <w:proofErr w:type="spellEnd"/>
      <w:r w:rsidR="00F02F45">
        <w:rPr>
          <w:rStyle w:val="fontstyle01"/>
        </w:rPr>
        <w:t xml:space="preserve"> </w:t>
      </w:r>
      <w:proofErr w:type="spellStart"/>
      <w:r w:rsidR="00F02F45">
        <w:rPr>
          <w:rStyle w:val="fontstyle01"/>
        </w:rPr>
        <w:t>informas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keuang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in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iharapk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apat</w:t>
      </w:r>
      <w:proofErr w:type="spellEnd"/>
      <w:r w:rsidR="00A37756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membantu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erusaha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untuk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ngetahui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keuang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erusaha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dalam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satu</w:t>
      </w:r>
      <w:proofErr w:type="spellEnd"/>
      <w:r w:rsidR="00A37756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periode</w:t>
      </w:r>
      <w:proofErr w:type="spellEnd"/>
      <w:r w:rsidRPr="00AC7B84">
        <w:rPr>
          <w:rStyle w:val="fontstyle01"/>
        </w:rPr>
        <w:t xml:space="preserve">, </w:t>
      </w:r>
      <w:proofErr w:type="spellStart"/>
      <w:r w:rsidRPr="00AC7B84">
        <w:rPr>
          <w:rStyle w:val="fontstyle01"/>
        </w:rPr>
        <w:t>mengetahu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keberhasilan</w:t>
      </w:r>
      <w:proofErr w:type="spellEnd"/>
      <w:r w:rsidRPr="00AC7B84">
        <w:rPr>
          <w:rStyle w:val="fontstyle01"/>
        </w:rPr>
        <w:t xml:space="preserve"> dan</w:t>
      </w:r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kelemahan</w:t>
      </w:r>
      <w:proofErr w:type="spellEnd"/>
      <w:r w:rsidR="00A37756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perusaha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serta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dapat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engetahui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langkah-langkah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Style w:val="fontstyle01"/>
        </w:rPr>
        <w:t>perbaikan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kinerja</w:t>
      </w:r>
      <w:proofErr w:type="spellEnd"/>
      <w:r w:rsidRPr="00AC7B84">
        <w:rPr>
          <w:rStyle w:val="fontstyle01"/>
        </w:rPr>
        <w:t xml:space="preserve"> </w:t>
      </w:r>
      <w:proofErr w:type="spellStart"/>
      <w:r w:rsidRPr="00AC7B84">
        <w:rPr>
          <w:rStyle w:val="fontstyle01"/>
        </w:rPr>
        <w:t>manajemen</w:t>
      </w:r>
      <w:proofErr w:type="spellEnd"/>
      <w:r w:rsidRPr="00AC7B84">
        <w:rPr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>
        <w:rPr>
          <w:rStyle w:val="fontstyle01"/>
        </w:rPr>
        <w:t>.</w:t>
      </w:r>
    </w:p>
    <w:p w14:paraId="5839F76F" w14:textId="02F16F7A" w:rsidR="00D14D7C" w:rsidRPr="00622A80" w:rsidRDefault="00D14D7C" w:rsidP="00415212">
      <w:pPr>
        <w:pStyle w:val="Heading2"/>
        <w:numPr>
          <w:ilvl w:val="0"/>
          <w:numId w:val="1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3" w:name="_Toc59733998"/>
      <w:proofErr w:type="spellStart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>Rumusan</w:t>
      </w:r>
      <w:proofErr w:type="spellEnd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>Masalah</w:t>
      </w:r>
      <w:bookmarkEnd w:id="13"/>
      <w:proofErr w:type="spellEnd"/>
    </w:p>
    <w:p w14:paraId="42D64147" w14:textId="53E59375" w:rsidR="00D14D7C" w:rsidRPr="00622A80" w:rsidRDefault="00D14D7C" w:rsidP="001D5C6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22A80">
        <w:rPr>
          <w:rFonts w:ascii="Times New Roman" w:hAnsi="Times New Roman" w:cs="Times New Roman"/>
          <w:sz w:val="24"/>
          <w:szCs w:val="24"/>
        </w:rPr>
        <w:t>Berdasasark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belakang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Web Pada C</w:t>
      </w:r>
      <w:r w:rsidR="00A37756">
        <w:rPr>
          <w:rFonts w:ascii="Times New Roman" w:hAnsi="Times New Roman" w:cs="Times New Roman"/>
          <w:sz w:val="24"/>
          <w:szCs w:val="24"/>
        </w:rPr>
        <w:t>V</w:t>
      </w:r>
      <w:r w:rsidR="00A37756" w:rsidRPr="00A37756">
        <w:rPr>
          <w:rFonts w:ascii="Times New Roman" w:hAnsi="Times New Roman" w:cs="Times New Roman"/>
          <w:sz w:val="24"/>
          <w:szCs w:val="24"/>
        </w:rPr>
        <w:t xml:space="preserve"> Candra Food</w:t>
      </w:r>
      <w:r w:rsidRPr="00622A8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0932679" w14:textId="77777777" w:rsidR="00D14D7C" w:rsidRPr="00622A80" w:rsidRDefault="00D14D7C" w:rsidP="001D5C6D">
      <w:pPr>
        <w:pStyle w:val="Heading2"/>
        <w:numPr>
          <w:ilvl w:val="0"/>
          <w:numId w:val="1"/>
        </w:numPr>
        <w:spacing w:before="0" w:line="360" w:lineRule="auto"/>
        <w:ind w:left="491" w:hanging="491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r w:rsidRPr="00622A80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bookmarkStart w:id="14" w:name="_Toc59733999"/>
      <w:proofErr w:type="spellStart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>Tujuan</w:t>
      </w:r>
      <w:bookmarkEnd w:id="14"/>
      <w:proofErr w:type="spellEnd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1837B618" w14:textId="7F1550BE" w:rsidR="00D14D7C" w:rsidRPr="00622A80" w:rsidRDefault="00D14D7C" w:rsidP="00A3775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dicapai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Web Pada C</w:t>
      </w:r>
      <w:r w:rsidR="00A37756">
        <w:rPr>
          <w:rFonts w:ascii="Times New Roman" w:hAnsi="Times New Roman" w:cs="Times New Roman"/>
          <w:sz w:val="24"/>
          <w:szCs w:val="24"/>
        </w:rPr>
        <w:t>V</w:t>
      </w:r>
      <w:r w:rsidR="00A37756" w:rsidRPr="00A37756">
        <w:rPr>
          <w:rFonts w:ascii="Times New Roman" w:hAnsi="Times New Roman" w:cs="Times New Roman"/>
          <w:sz w:val="24"/>
          <w:szCs w:val="24"/>
        </w:rPr>
        <w:t xml:space="preserve"> Candra Food</w:t>
      </w:r>
      <w:r w:rsidR="00A37756">
        <w:rPr>
          <w:rFonts w:ascii="Times New Roman" w:hAnsi="Times New Roman" w:cs="Times New Roman"/>
          <w:sz w:val="24"/>
          <w:szCs w:val="24"/>
        </w:rPr>
        <w:t>.</w:t>
      </w:r>
    </w:p>
    <w:p w14:paraId="2C516ACC" w14:textId="77777777" w:rsidR="00D14D7C" w:rsidRPr="00622A80" w:rsidRDefault="00D14D7C" w:rsidP="001D5C6D">
      <w:pPr>
        <w:pStyle w:val="Heading2"/>
        <w:numPr>
          <w:ilvl w:val="0"/>
          <w:numId w:val="1"/>
        </w:numPr>
        <w:spacing w:before="0" w:line="360" w:lineRule="auto"/>
        <w:ind w:left="491" w:hanging="491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bookmarkStart w:id="15" w:name="_Toc59734000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Batasan </w:t>
      </w:r>
      <w:proofErr w:type="spellStart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>Masalah</w:t>
      </w:r>
      <w:bookmarkEnd w:id="15"/>
      <w:proofErr w:type="spellEnd"/>
      <w:r w:rsidRPr="00622A80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 </w:t>
      </w:r>
    </w:p>
    <w:p w14:paraId="4A7AD0CD" w14:textId="231B136D" w:rsidR="00D14D7C" w:rsidRPr="00622A80" w:rsidRDefault="00D14D7C" w:rsidP="001D5C6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22A80">
        <w:rPr>
          <w:rFonts w:ascii="Times New Roman" w:hAnsi="Times New Roman" w:cs="Times New Roman"/>
          <w:sz w:val="24"/>
          <w:szCs w:val="24"/>
        </w:rPr>
        <w:t xml:space="preserve">Batasan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Web Pada C</w:t>
      </w:r>
      <w:r w:rsidR="00A37756">
        <w:rPr>
          <w:rFonts w:ascii="Times New Roman" w:hAnsi="Times New Roman" w:cs="Times New Roman"/>
          <w:sz w:val="24"/>
          <w:szCs w:val="24"/>
        </w:rPr>
        <w:t>V</w:t>
      </w:r>
      <w:r w:rsidR="00A37756" w:rsidRPr="00A37756">
        <w:rPr>
          <w:rFonts w:ascii="Times New Roman" w:hAnsi="Times New Roman" w:cs="Times New Roman"/>
          <w:sz w:val="24"/>
          <w:szCs w:val="24"/>
        </w:rPr>
        <w:t xml:space="preserve"> Candra Food</w:t>
      </w:r>
      <w:r w:rsidR="00A37756"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22A8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4A92741" w14:textId="77777777" w:rsidR="00D14D7C" w:rsidRPr="00622A80" w:rsidRDefault="00D14D7C" w:rsidP="00A37756">
      <w:pPr>
        <w:pStyle w:val="ListParagraph"/>
        <w:numPr>
          <w:ilvl w:val="0"/>
          <w:numId w:val="2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22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web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framework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laravel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>.</w:t>
      </w:r>
    </w:p>
    <w:p w14:paraId="4853E033" w14:textId="77777777" w:rsidR="00D14D7C" w:rsidRPr="00622A80" w:rsidRDefault="00D14D7C" w:rsidP="00A37756">
      <w:pPr>
        <w:pStyle w:val="ListParagraph"/>
        <w:numPr>
          <w:ilvl w:val="0"/>
          <w:numId w:val="2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22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HTML dan PHP,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MYSQL</w:t>
      </w:r>
    </w:p>
    <w:p w14:paraId="54CCDA78" w14:textId="7D77FE17" w:rsidR="00D14D7C" w:rsidRPr="00A37756" w:rsidRDefault="00D14D7C" w:rsidP="00A37756">
      <w:pPr>
        <w:pStyle w:val="ListParagraph"/>
        <w:numPr>
          <w:ilvl w:val="0"/>
          <w:numId w:val="2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622A80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fokus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pada CV Candra Food</w:t>
      </w:r>
      <w:r w:rsidR="00A37756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A37756">
        <w:rPr>
          <w:rFonts w:ascii="Times New Roman" w:hAnsi="Times New Roman" w:cs="Times New Roman"/>
          <w:sz w:val="24"/>
          <w:szCs w:val="24"/>
        </w:rPr>
        <w:t>beralamat</w:t>
      </w:r>
      <w:proofErr w:type="spellEnd"/>
      <w:r w:rsidR="00A37756">
        <w:rPr>
          <w:rFonts w:ascii="Times New Roman" w:hAnsi="Times New Roman" w:cs="Times New Roman"/>
          <w:sz w:val="24"/>
          <w:szCs w:val="24"/>
        </w:rPr>
        <w:t xml:space="preserve"> di </w:t>
      </w:r>
      <w:r w:rsidR="00A37756" w:rsidRPr="007B313A">
        <w:rPr>
          <w:rFonts w:ascii="Times New Roman" w:hAnsi="Times New Roman" w:cs="Times New Roman"/>
          <w:sz w:val="24"/>
          <w:szCs w:val="24"/>
        </w:rPr>
        <w:t xml:space="preserve">Jalan </w:t>
      </w:r>
      <w:proofErr w:type="spellStart"/>
      <w:r w:rsidR="00A37756" w:rsidRPr="007B313A">
        <w:rPr>
          <w:rFonts w:ascii="Times New Roman" w:hAnsi="Times New Roman" w:cs="Times New Roman"/>
          <w:sz w:val="24"/>
          <w:szCs w:val="24"/>
        </w:rPr>
        <w:t>Joyoboyo</w:t>
      </w:r>
      <w:proofErr w:type="spellEnd"/>
      <w:r w:rsidR="00A37756" w:rsidRPr="007B313A">
        <w:rPr>
          <w:rFonts w:ascii="Times New Roman" w:hAnsi="Times New Roman" w:cs="Times New Roman"/>
          <w:sz w:val="24"/>
          <w:szCs w:val="24"/>
        </w:rPr>
        <w:t xml:space="preserve"> No. 8 </w:t>
      </w:r>
      <w:proofErr w:type="spellStart"/>
      <w:r w:rsidR="00A37756" w:rsidRPr="007B313A">
        <w:rPr>
          <w:rFonts w:ascii="Times New Roman" w:hAnsi="Times New Roman" w:cs="Times New Roman"/>
          <w:sz w:val="24"/>
          <w:szCs w:val="24"/>
        </w:rPr>
        <w:t>Desa</w:t>
      </w:r>
      <w:proofErr w:type="spellEnd"/>
      <w:r w:rsidR="00A37756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7B313A">
        <w:rPr>
          <w:rFonts w:ascii="Times New Roman" w:hAnsi="Times New Roman" w:cs="Times New Roman"/>
          <w:sz w:val="24"/>
          <w:szCs w:val="24"/>
        </w:rPr>
        <w:t>Padangan</w:t>
      </w:r>
      <w:proofErr w:type="spellEnd"/>
      <w:r w:rsidR="00A37756"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aye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idul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A37756" w:rsidRPr="00A37756">
        <w:rPr>
          <w:rFonts w:ascii="Times New Roman" w:hAnsi="Times New Roman" w:cs="Times New Roman"/>
          <w:sz w:val="24"/>
          <w:szCs w:val="24"/>
        </w:rPr>
        <w:t>Kabupaten</w:t>
      </w:r>
      <w:proofErr w:type="spellEnd"/>
      <w:r w:rsidR="00A37756" w:rsidRPr="00A37756">
        <w:rPr>
          <w:rFonts w:ascii="Times New Roman" w:hAnsi="Times New Roman" w:cs="Times New Roman"/>
          <w:sz w:val="24"/>
          <w:szCs w:val="24"/>
        </w:rPr>
        <w:t xml:space="preserve"> Kediri</w:t>
      </w:r>
    </w:p>
    <w:p w14:paraId="1DE009F4" w14:textId="566A5EBD" w:rsidR="007736AB" w:rsidRPr="007736AB" w:rsidRDefault="00D14D7C" w:rsidP="00A37756">
      <w:pPr>
        <w:pStyle w:val="ListParagraph"/>
        <w:numPr>
          <w:ilvl w:val="0"/>
          <w:numId w:val="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622A80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perhtung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kasir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>)</w:t>
      </w:r>
    </w:p>
    <w:p w14:paraId="1F166AA6" w14:textId="77777777" w:rsidR="005A4A75" w:rsidRPr="005A4A75" w:rsidRDefault="005A4A75" w:rsidP="00181F29">
      <w:pPr>
        <w:pStyle w:val="ListParagraph"/>
        <w:keepNext/>
        <w:keepLines/>
        <w:numPr>
          <w:ilvl w:val="0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16" w:name="_Toc59734001"/>
      <w:bookmarkEnd w:id="16"/>
    </w:p>
    <w:p w14:paraId="12277C16" w14:textId="77777777" w:rsidR="005A4A75" w:rsidRPr="005A4A75" w:rsidRDefault="005A4A75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17" w:name="_Toc59734002"/>
      <w:bookmarkEnd w:id="17"/>
    </w:p>
    <w:p w14:paraId="3E292BAD" w14:textId="77777777" w:rsidR="005A4A75" w:rsidRPr="005A4A75" w:rsidRDefault="005A4A75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18" w:name="_Toc59734003"/>
      <w:bookmarkEnd w:id="18"/>
    </w:p>
    <w:p w14:paraId="013A280C" w14:textId="77777777" w:rsidR="005A4A75" w:rsidRPr="005A4A75" w:rsidRDefault="005A4A75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19" w:name="_Toc59734004"/>
      <w:bookmarkEnd w:id="19"/>
    </w:p>
    <w:p w14:paraId="519C8F86" w14:textId="77777777" w:rsidR="005A4A75" w:rsidRPr="005A4A75" w:rsidRDefault="005A4A75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0" w:name="_Toc59734005"/>
      <w:bookmarkEnd w:id="20"/>
    </w:p>
    <w:p w14:paraId="569DE1A2" w14:textId="44AC21C8" w:rsidR="00322BFF" w:rsidRDefault="005A4A75" w:rsidP="00A37756">
      <w:pPr>
        <w:pStyle w:val="Heading2"/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1" w:name="_Toc59734006"/>
      <w:proofErr w:type="spellStart"/>
      <w:r w:rsidRPr="005A4A75">
        <w:rPr>
          <w:rFonts w:ascii="Times New Roman" w:hAnsi="Times New Roman" w:cs="Times New Roman"/>
          <w:b/>
          <w:bCs/>
          <w:color w:val="auto"/>
          <w:sz w:val="24"/>
          <w:szCs w:val="24"/>
        </w:rPr>
        <w:t>Manfaat</w:t>
      </w:r>
      <w:bookmarkEnd w:id="21"/>
      <w:proofErr w:type="spellEnd"/>
      <w:r w:rsidRPr="005A4A75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4D57C243" w14:textId="72027CBD" w:rsidR="00A37756" w:rsidRDefault="00A37756" w:rsidP="00A37756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37756"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="001D657A"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Web Pada C</w:t>
      </w:r>
      <w:r>
        <w:rPr>
          <w:rFonts w:ascii="Times New Roman" w:hAnsi="Times New Roman" w:cs="Times New Roman"/>
          <w:sz w:val="24"/>
          <w:szCs w:val="24"/>
        </w:rPr>
        <w:t>V</w:t>
      </w:r>
      <w:r w:rsidRPr="00A37756">
        <w:rPr>
          <w:rFonts w:ascii="Times New Roman" w:hAnsi="Times New Roman" w:cs="Times New Roman"/>
          <w:sz w:val="24"/>
          <w:szCs w:val="24"/>
        </w:rPr>
        <w:t xml:space="preserve"> Candra Foo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938A429" w14:textId="767B4DD1" w:rsidR="001D657A" w:rsidRPr="001D657A" w:rsidRDefault="00A37756" w:rsidP="00181F29">
      <w:pPr>
        <w:pStyle w:val="ListParagraph"/>
        <w:numPr>
          <w:ilvl w:val="0"/>
          <w:numId w:val="9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proofErr w:type="spellStart"/>
      <w:r w:rsidRPr="001D657A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1D657A">
        <w:rPr>
          <w:rFonts w:ascii="Times New Roman" w:hAnsi="Times New Roman" w:cs="Times New Roman"/>
          <w:sz w:val="24"/>
          <w:szCs w:val="24"/>
        </w:rPr>
        <w:t xml:space="preserve"> </w:t>
      </w:r>
      <w:r w:rsidR="001D657A" w:rsidRPr="001D657A">
        <w:rPr>
          <w:rFonts w:ascii="Times New Roman" w:hAnsi="Times New Roman" w:cs="Times New Roman"/>
          <w:sz w:val="24"/>
          <w:szCs w:val="24"/>
        </w:rPr>
        <w:t>Admin</w:t>
      </w:r>
      <w:r w:rsidR="001D657A">
        <w:rPr>
          <w:rFonts w:ascii="Times New Roman" w:hAnsi="Times New Roman" w:cs="Times New Roman"/>
          <w:sz w:val="24"/>
          <w:szCs w:val="24"/>
        </w:rPr>
        <w:t>,</w:t>
      </w:r>
      <w:r w:rsidR="001D657A" w:rsidRP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1D657A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1D657A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1D657A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1D657A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1D657A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1D657A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="001D657A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1D657A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dikelola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sehinggan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memperoleh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D657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1D657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DD695BD" w14:textId="2E144FB5" w:rsidR="001D657A" w:rsidRPr="001D657A" w:rsidRDefault="001D657A" w:rsidP="00181F29">
      <w:pPr>
        <w:pStyle w:val="ListParagraph"/>
        <w:numPr>
          <w:ilvl w:val="0"/>
          <w:numId w:val="9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b/>
          <w:bCs/>
          <w:sz w:val="32"/>
          <w:szCs w:val="32"/>
        </w:rPr>
      </w:pPr>
      <w:proofErr w:type="spellStart"/>
      <w:r w:rsidRPr="001D657A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1D657A">
        <w:rPr>
          <w:rFonts w:ascii="Times New Roman" w:hAnsi="Times New Roman" w:cs="Times New Roman"/>
          <w:sz w:val="24"/>
          <w:szCs w:val="24"/>
        </w:rPr>
        <w:t xml:space="preserve"> Bagian </w:t>
      </w:r>
      <w:proofErr w:type="spellStart"/>
      <w:r w:rsidRPr="001D657A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Pr="001D65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t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truk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enca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das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valu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A98CA67" w14:textId="3AC47170" w:rsidR="005A4A75" w:rsidRPr="005A4A75" w:rsidRDefault="005A4A75" w:rsidP="00A37756">
      <w:pPr>
        <w:ind w:left="567"/>
      </w:pPr>
    </w:p>
    <w:p w14:paraId="43C7587C" w14:textId="77777777" w:rsidR="005A4A75" w:rsidRPr="005A4A75" w:rsidRDefault="005A4A75" w:rsidP="00181F29">
      <w:pPr>
        <w:pStyle w:val="ListParagraph"/>
        <w:keepNext/>
        <w:keepLines/>
        <w:numPr>
          <w:ilvl w:val="0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2" w:name="_Toc59734007"/>
      <w:bookmarkEnd w:id="22"/>
    </w:p>
    <w:p w14:paraId="72E9D9C9" w14:textId="77777777" w:rsidR="005A4A75" w:rsidRPr="005A4A75" w:rsidRDefault="005A4A75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3" w:name="_Toc59734008"/>
      <w:bookmarkEnd w:id="23"/>
    </w:p>
    <w:p w14:paraId="271B7598" w14:textId="77777777" w:rsidR="005A4A75" w:rsidRPr="005A4A75" w:rsidRDefault="005A4A75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4" w:name="_Toc59734009"/>
      <w:bookmarkEnd w:id="24"/>
    </w:p>
    <w:p w14:paraId="00EE43A4" w14:textId="77777777" w:rsidR="005A4A75" w:rsidRPr="005A4A75" w:rsidRDefault="005A4A75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5" w:name="_Toc59734010"/>
      <w:bookmarkEnd w:id="25"/>
    </w:p>
    <w:p w14:paraId="1F48B54A" w14:textId="77777777" w:rsidR="005A4A75" w:rsidRPr="005A4A75" w:rsidRDefault="005A4A75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6" w:name="_Toc59734011"/>
      <w:bookmarkEnd w:id="26"/>
    </w:p>
    <w:p w14:paraId="3C3174D6" w14:textId="4FA59B6E" w:rsidR="005A4A75" w:rsidRDefault="005A4A75" w:rsidP="005A4A75">
      <w:pPr>
        <w:pStyle w:val="Heading2"/>
        <w:sectPr w:rsidR="005A4A75" w:rsidSect="0027450C">
          <w:headerReference w:type="even" r:id="rId16"/>
          <w:footerReference w:type="even" r:id="rId17"/>
          <w:footerReference w:type="default" r:id="rId18"/>
          <w:pgSz w:w="11906" w:h="16838"/>
          <w:pgMar w:top="1701" w:right="1701" w:bottom="1701" w:left="2268" w:header="709" w:footer="709" w:gutter="0"/>
          <w:pgNumType w:start="1"/>
          <w:cols w:space="708"/>
          <w:titlePg/>
          <w:docGrid w:linePitch="360"/>
        </w:sectPr>
      </w:pPr>
    </w:p>
    <w:p w14:paraId="070985AC" w14:textId="77777777" w:rsidR="00322BFF" w:rsidRPr="007B313A" w:rsidRDefault="00322BFF" w:rsidP="00322BFF">
      <w:pPr>
        <w:pStyle w:val="Heading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7" w:name="_Toc59734012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 xml:space="preserve">BAB II </w:t>
      </w:r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br/>
        <w:t>TINJAUAN PUSTAKA</w:t>
      </w:r>
      <w:bookmarkEnd w:id="27"/>
    </w:p>
    <w:p w14:paraId="1359C019" w14:textId="7DF61180" w:rsidR="00322BFF" w:rsidRDefault="00322BFF" w:rsidP="00322BFF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8" w:name="_Toc59734013"/>
      <w:proofErr w:type="spellStart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t>Penelitian</w:t>
      </w:r>
      <w:proofErr w:type="spellEnd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t>Relevan</w:t>
      </w:r>
      <w:bookmarkEnd w:id="28"/>
      <w:proofErr w:type="spellEnd"/>
    </w:p>
    <w:p w14:paraId="640A5E8C" w14:textId="2A6AD3D9" w:rsidR="002A3B66" w:rsidRDefault="002A3B66" w:rsidP="00D34DCC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2A3B66">
        <w:rPr>
          <w:rFonts w:ascii="Times New Roman" w:hAnsi="Times New Roman" w:cs="Times New Roman"/>
          <w:sz w:val="24"/>
          <w:szCs w:val="24"/>
          <w:lang w:val="id-ID"/>
        </w:rPr>
        <w:t xml:space="preserve">Dari </w:t>
      </w:r>
      <w:proofErr w:type="spellStart"/>
      <w:r w:rsidRPr="002A3B66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2A3B66">
        <w:rPr>
          <w:rFonts w:ascii="Times New Roman" w:hAnsi="Times New Roman" w:cs="Times New Roman"/>
          <w:sz w:val="24"/>
          <w:szCs w:val="24"/>
        </w:rPr>
        <w:t xml:space="preserve"> </w:t>
      </w:r>
      <w:r w:rsidRPr="002A3B66">
        <w:rPr>
          <w:rFonts w:ascii="Times New Roman" w:hAnsi="Times New Roman" w:cs="Times New Roman"/>
          <w:sz w:val="24"/>
          <w:szCs w:val="24"/>
          <w:lang w:val="id-ID"/>
        </w:rPr>
        <w:t>sebelumnya untuk referensi dan tolak ukur dalam penelitian terdahulu dalam perancangan dan pembangunan sistem ini</w:t>
      </w:r>
      <w:r w:rsidR="000B72B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A3B66">
        <w:rPr>
          <w:rFonts w:ascii="Times New Roman" w:hAnsi="Times New Roman" w:cs="Times New Roman"/>
          <w:sz w:val="24"/>
          <w:szCs w:val="24"/>
          <w:lang w:val="id-ID"/>
        </w:rPr>
        <w:t>yaitu</w:t>
      </w:r>
      <w:r w:rsidRPr="002A3B6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0B72BC">
        <w:rPr>
          <w:rFonts w:ascii="Times New Roman" w:hAnsi="Times New Roman" w:cs="Times New Roman"/>
          <w:sz w:val="24"/>
          <w:szCs w:val="24"/>
          <w:lang w:val="en-US"/>
        </w:rPr>
        <w:t>penelitian</w:t>
      </w:r>
      <w:proofErr w:type="spellEnd"/>
      <w:r w:rsidR="000B72BC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0B72BC">
        <w:rPr>
          <w:rFonts w:ascii="Times New Roman" w:hAnsi="Times New Roman" w:cs="Times New Roman"/>
          <w:sz w:val="24"/>
          <w:szCs w:val="24"/>
          <w:lang w:val="en-US"/>
        </w:rPr>
        <w:t>dilakukan</w:t>
      </w:r>
      <w:proofErr w:type="spellEnd"/>
      <w:r w:rsidR="000B72BC">
        <w:rPr>
          <w:rFonts w:ascii="Times New Roman" w:hAnsi="Times New Roman" w:cs="Times New Roman"/>
          <w:sz w:val="24"/>
          <w:szCs w:val="24"/>
          <w:lang w:val="en-US"/>
        </w:rPr>
        <w:t xml:space="preserve"> oleh </w:t>
      </w:r>
      <w:proofErr w:type="spellStart"/>
      <w:r w:rsidR="00FA2AD9">
        <w:rPr>
          <w:rFonts w:ascii="Times New Roman" w:hAnsi="Times New Roman" w:cs="Times New Roman"/>
          <w:sz w:val="24"/>
          <w:szCs w:val="24"/>
          <w:lang w:val="en-US"/>
        </w:rPr>
        <w:t>Isti</w:t>
      </w:r>
      <w:proofErr w:type="spellEnd"/>
      <w:r w:rsidR="00FA2AD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A2AD9">
        <w:rPr>
          <w:rFonts w:ascii="Times New Roman" w:hAnsi="Times New Roman" w:cs="Times New Roman"/>
          <w:sz w:val="24"/>
          <w:szCs w:val="24"/>
          <w:lang w:val="en-US"/>
        </w:rPr>
        <w:t>Aning</w:t>
      </w:r>
      <w:proofErr w:type="spellEnd"/>
      <w:r w:rsidR="00FA2AD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A2AD9">
        <w:rPr>
          <w:rFonts w:ascii="Times New Roman" w:hAnsi="Times New Roman" w:cs="Times New Roman"/>
          <w:sz w:val="24"/>
          <w:szCs w:val="24"/>
          <w:lang w:val="en-US"/>
        </w:rPr>
        <w:t>Ika</w:t>
      </w:r>
      <w:proofErr w:type="spellEnd"/>
      <w:r w:rsidR="00FA2AD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A2AD9">
        <w:rPr>
          <w:rFonts w:ascii="Times New Roman" w:hAnsi="Times New Roman" w:cs="Times New Roman"/>
          <w:sz w:val="24"/>
          <w:szCs w:val="24"/>
          <w:lang w:val="en-US"/>
        </w:rPr>
        <w:t>Haryanti</w:t>
      </w:r>
      <w:proofErr w:type="spellEnd"/>
      <w:r w:rsidR="001D657A">
        <w:rPr>
          <w:rFonts w:ascii="Times New Roman" w:hAnsi="Times New Roman" w:cs="Times New Roman"/>
          <w:sz w:val="24"/>
          <w:szCs w:val="24"/>
          <w:lang w:val="en-US"/>
        </w:rPr>
        <w:t xml:space="preserve"> pada </w:t>
      </w:r>
      <w:proofErr w:type="spellStart"/>
      <w:r w:rsidR="001D657A">
        <w:rPr>
          <w:rFonts w:ascii="Times New Roman" w:hAnsi="Times New Roman" w:cs="Times New Roman"/>
          <w:sz w:val="24"/>
          <w:szCs w:val="24"/>
          <w:lang w:val="en-US"/>
        </w:rPr>
        <w:t>tahun</w:t>
      </w:r>
      <w:proofErr w:type="spellEnd"/>
      <w:r w:rsidR="000B72BC">
        <w:rPr>
          <w:rFonts w:ascii="Times New Roman" w:hAnsi="Times New Roman" w:cs="Times New Roman"/>
          <w:sz w:val="24"/>
          <w:szCs w:val="24"/>
          <w:lang w:val="en-US"/>
        </w:rPr>
        <w:t xml:space="preserve"> 201</w:t>
      </w:r>
      <w:r w:rsidR="00FA2AD9">
        <w:rPr>
          <w:rFonts w:ascii="Times New Roman" w:hAnsi="Times New Roman" w:cs="Times New Roman"/>
          <w:sz w:val="24"/>
          <w:szCs w:val="24"/>
          <w:lang w:val="en-US"/>
        </w:rPr>
        <w:t>9</w:t>
      </w:r>
      <w:r w:rsidR="000B72BC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0B72BC">
        <w:rPr>
          <w:rFonts w:ascii="Times New Roman" w:hAnsi="Times New Roman" w:cs="Times New Roman"/>
          <w:sz w:val="24"/>
          <w:szCs w:val="24"/>
          <w:lang w:val="en-US"/>
        </w:rPr>
        <w:t>berjudul</w:t>
      </w:r>
      <w:proofErr w:type="spellEnd"/>
      <w:r w:rsidR="000B72BC">
        <w:rPr>
          <w:rFonts w:ascii="Times New Roman" w:hAnsi="Times New Roman" w:cs="Times New Roman"/>
          <w:sz w:val="24"/>
          <w:szCs w:val="24"/>
          <w:lang w:val="en-US"/>
        </w:rPr>
        <w:t xml:space="preserve"> “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Rancang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Bangun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Website</w:t>
      </w:r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”</w:t>
      </w:r>
      <w:r w:rsidR="00194AA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-879170338"/>
          <w:citation/>
        </w:sdtPr>
        <w:sdtContent>
          <w:r w:rsidR="00194AA1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194AA1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Har19 \l 1033 </w:instrText>
          </w:r>
          <w:r w:rsidR="00194AA1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194AA1" w:rsidRPr="00194AA1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4]</w:t>
          </w:r>
          <w:r w:rsidR="00194AA1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ditemukan</w:t>
      </w:r>
      <w:proofErr w:type="spellEnd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permasalahan</w:t>
      </w:r>
      <w:proofErr w:type="spellEnd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selama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CV Global Media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Kreatif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masih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manual dan</w:t>
      </w:r>
      <w:r w:rsidR="001D657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membutuhk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waktu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upaya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Microsoft Excel.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Sementara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resume </w:t>
      </w:r>
      <w:r w:rsidR="006F18C5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CV </w:t>
      </w:r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Global Media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Kreatif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empat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unit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yang</w:t>
      </w:r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berbeda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mereka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melapork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kegiat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anggar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pendapat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dan</w:t>
      </w:r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pengeluaran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, dan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biaya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proyek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FA2AD9" w:rsidRPr="00FA2AD9">
        <w:rPr>
          <w:rFonts w:ascii="Times New Roman" w:hAnsi="Times New Roman" w:cs="Times New Roman"/>
          <w:sz w:val="24"/>
          <w:szCs w:val="24"/>
        </w:rPr>
        <w:t xml:space="preserve"> </w:t>
      </w:r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Dari </w:t>
      </w:r>
      <w:proofErr w:type="spellStart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permasalahan</w:t>
      </w:r>
      <w:proofErr w:type="spellEnd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="00D34DC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="00FA2AD9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Website</w:t>
      </w:r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EC3991" w:rsidRPr="00EC3991">
        <w:rPr>
          <w:rFonts w:ascii="Times New Roman" w:hAnsi="Times New Roman" w:cs="Times New Roman"/>
          <w:i/>
          <w:iCs/>
          <w:color w:val="000000"/>
          <w:sz w:val="24"/>
          <w:szCs w:val="24"/>
        </w:rPr>
        <w:t>prototype</w:t>
      </w:r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A102DC" w:rsidRPr="00EC3991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="00EC3991" w:rsidRPr="00EC3991">
        <w:rPr>
          <w:rFonts w:ascii="Times New Roman" w:hAnsi="Times New Roman" w:cs="Times New Roman"/>
          <w:i/>
          <w:iCs/>
          <w:color w:val="000000"/>
          <w:sz w:val="24"/>
          <w:szCs w:val="24"/>
        </w:rPr>
        <w:t>framework Laravel</w:t>
      </w:r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dan database MySQL. Hasil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="00A102DC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FA2AD9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="00EC3991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 Website</w:t>
      </w:r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F18C5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yang bisa digunakan oleh </w:t>
      </w:r>
      <w:r w:rsidR="00EC3991" w:rsidRPr="00FA2AD9">
        <w:rPr>
          <w:rFonts w:ascii="Times New Roman" w:hAnsi="Times New Roman" w:cs="Times New Roman"/>
          <w:color w:val="000000"/>
          <w:sz w:val="24"/>
          <w:szCs w:val="24"/>
        </w:rPr>
        <w:t xml:space="preserve">CV Global Media </w:t>
      </w:r>
      <w:proofErr w:type="spellStart"/>
      <w:r w:rsidR="00EC3991" w:rsidRPr="00FA2AD9">
        <w:rPr>
          <w:rFonts w:ascii="Times New Roman" w:hAnsi="Times New Roman" w:cs="Times New Roman"/>
          <w:color w:val="000000"/>
          <w:sz w:val="24"/>
          <w:szCs w:val="24"/>
        </w:rPr>
        <w:t>Kreatif</w:t>
      </w:r>
      <w:proofErr w:type="spellEnd"/>
      <w:r w:rsidR="00A102DC">
        <w:rPr>
          <w:color w:val="000000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mengetahui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posisi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A102DC">
        <w:rPr>
          <w:color w:val="000000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p</w:t>
      </w:r>
      <w:r w:rsidR="00EC3991">
        <w:rPr>
          <w:rFonts w:ascii="Times New Roman" w:hAnsi="Times New Roman" w:cs="Times New Roman"/>
          <w:color w:val="000000"/>
          <w:sz w:val="24"/>
          <w:szCs w:val="24"/>
        </w:rPr>
        <w:t>e</w:t>
      </w:r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riode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mengetahui</w:t>
      </w:r>
      <w:proofErr w:type="spellEnd"/>
      <w:r w:rsidR="00FA2AD9">
        <w:rPr>
          <w:color w:val="000000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keberhasilan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kelemahan-kelamahan</w:t>
      </w:r>
      <w:proofErr w:type="spellEnd"/>
      <w:r w:rsidR="00A102DC">
        <w:rPr>
          <w:color w:val="000000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serta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mengetahui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langkah</w:t>
      </w:r>
      <w:r w:rsidR="00A102DC">
        <w:rPr>
          <w:rFonts w:ascii="Times New Roman" w:hAnsi="Times New Roman" w:cs="Times New Roman"/>
          <w:color w:val="000000"/>
          <w:sz w:val="24"/>
          <w:szCs w:val="24"/>
        </w:rPr>
        <w:t>-</w:t>
      </w:r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langkah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perbaikan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kinerja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="00A102DC">
        <w:rPr>
          <w:color w:val="000000"/>
        </w:rPr>
        <w:t xml:space="preserve"> </w:t>
      </w:r>
      <w:proofErr w:type="spellStart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="00A102DC" w:rsidRPr="00A102DC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5787A9B3" w14:textId="6094F107" w:rsidR="00A102DC" w:rsidRDefault="00A102DC" w:rsidP="00D34DCC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du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Firza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Magdalena dan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Fitr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1D657A">
        <w:rPr>
          <w:rFonts w:ascii="Times New Roman" w:hAnsi="Times New Roman" w:cs="Times New Roman"/>
          <w:color w:val="000000"/>
          <w:sz w:val="24"/>
          <w:szCs w:val="24"/>
        </w:rPr>
        <w:t xml:space="preserve">pada </w:t>
      </w:r>
      <w:proofErr w:type="spellStart"/>
      <w:r w:rsidR="001D657A">
        <w:rPr>
          <w:rFonts w:ascii="Times New Roman" w:hAnsi="Times New Roman" w:cs="Times New Roman"/>
          <w:color w:val="000000"/>
          <w:sz w:val="24"/>
          <w:szCs w:val="24"/>
        </w:rPr>
        <w:t>tahun</w:t>
      </w:r>
      <w:proofErr w:type="spellEnd"/>
      <w:r w:rsidR="001D657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201</w:t>
      </w:r>
      <w:r w:rsidR="00EC3991">
        <w:rPr>
          <w:rFonts w:ascii="Times New Roman" w:hAnsi="Times New Roman" w:cs="Times New Roman"/>
          <w:color w:val="000000"/>
          <w:sz w:val="24"/>
          <w:szCs w:val="24"/>
        </w:rPr>
        <w:t>8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judu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“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Akuntans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Menila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Kinerja Perusahaan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Profitabilitas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Runtu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Waktu</w:t>
      </w:r>
      <w:r>
        <w:rPr>
          <w:rFonts w:ascii="Times New Roman" w:hAnsi="Times New Roman" w:cs="Times New Roman"/>
          <w:color w:val="000000"/>
          <w:sz w:val="24"/>
          <w:szCs w:val="24"/>
        </w:rPr>
        <w:t>”</w:t>
      </w:r>
      <w:r w:rsidR="00194AA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-1724288576"/>
          <w:citation/>
        </w:sdtPr>
        <w:sdtContent>
          <w:r w:rsidR="00194AA1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194AA1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Ram18 \l 1033 </w:instrText>
          </w:r>
          <w:r w:rsidR="00194AA1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194AA1" w:rsidRPr="00194AA1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5]</w:t>
          </w:r>
          <w:r w:rsidR="00194AA1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570E03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erdap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102DC">
        <w:rPr>
          <w:rFonts w:ascii="Times New Roman" w:hAnsi="Times New Roman" w:cs="Times New Roman"/>
          <w:color w:val="000000"/>
          <w:sz w:val="24"/>
          <w:szCs w:val="24"/>
        </w:rPr>
        <w:t>pemasalahan</w:t>
      </w:r>
      <w:proofErr w:type="spellEnd"/>
      <w:r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102DC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tentang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posisi</w:t>
      </w:r>
      <w:proofErr w:type="spellEnd"/>
      <w:r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terkendala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kertas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tradisional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mengakibatkan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besarnya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konsumsi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waktu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mencatat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transaksi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hingga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 w:rsidRPr="00EC3991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102DC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Dari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masalah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Akuntans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F18C5">
        <w:rPr>
          <w:rFonts w:ascii="Times New Roman" w:hAnsi="Times New Roman" w:cs="Times New Roman"/>
          <w:color w:val="000000"/>
          <w:sz w:val="24"/>
          <w:szCs w:val="24"/>
          <w:lang w:val="id-ID"/>
        </w:rPr>
        <w:t>u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ntuk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Menilai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Kinerja Perusahaan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Profitabilitas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t>Runtun</w:t>
      </w:r>
      <w:proofErr w:type="spellEnd"/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 Waktu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mudahkan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tera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r w:rsidR="00EC3991">
        <w:rPr>
          <w:rFonts w:ascii="Times New Roman" w:hAnsi="Times New Roman" w:cs="Times New Roman"/>
          <w:color w:val="000000"/>
          <w:sz w:val="24"/>
          <w:szCs w:val="24"/>
        </w:rPr>
        <w:t xml:space="preserve">Framework </w:t>
      </w:r>
      <w:proofErr w:type="spellStart"/>
      <w:r w:rsidR="00EC3991">
        <w:rPr>
          <w:rFonts w:ascii="Times New Roman" w:hAnsi="Times New Roman" w:cs="Times New Roman"/>
          <w:color w:val="000000"/>
          <w:sz w:val="24"/>
          <w:szCs w:val="24"/>
        </w:rPr>
        <w:lastRenderedPageBreak/>
        <w:t>Codeignite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. Hasil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Akuntansi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Menilai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Kinerja Perusahaan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Profitabilitas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4442A">
        <w:rPr>
          <w:rFonts w:ascii="Times New Roman" w:hAnsi="Times New Roman" w:cs="Times New Roman"/>
          <w:color w:val="000000"/>
          <w:sz w:val="24"/>
          <w:szCs w:val="24"/>
        </w:rPr>
        <w:t>Runtun</w:t>
      </w:r>
      <w:proofErr w:type="spellEnd"/>
      <w:r w:rsidR="0024442A">
        <w:rPr>
          <w:rFonts w:ascii="Times New Roman" w:hAnsi="Times New Roman" w:cs="Times New Roman"/>
          <w:color w:val="000000"/>
          <w:sz w:val="24"/>
          <w:szCs w:val="24"/>
        </w:rPr>
        <w:t xml:space="preserve"> Waktu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tanda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untan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mbantu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mungkin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salah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rendah</w:t>
      </w:r>
      <w:proofErr w:type="spellEnd"/>
    </w:p>
    <w:p w14:paraId="1E66E27D" w14:textId="416C6776" w:rsidR="00AE66CC" w:rsidRDefault="00A102DC" w:rsidP="00D34DCC">
      <w:pPr>
        <w:spacing w:after="0" w:line="360" w:lineRule="auto"/>
        <w:ind w:firstLine="567"/>
        <w:jc w:val="both"/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tig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oleh Tri dan Rio </w:t>
      </w:r>
      <w:r w:rsidR="001D657A">
        <w:rPr>
          <w:rFonts w:ascii="Times New Roman" w:hAnsi="Times New Roman" w:cs="Times New Roman"/>
          <w:color w:val="000000"/>
          <w:sz w:val="24"/>
          <w:szCs w:val="24"/>
        </w:rPr>
        <w:t xml:space="preserve">pada </w:t>
      </w:r>
      <w:proofErr w:type="spellStart"/>
      <w:r w:rsidR="001D657A">
        <w:rPr>
          <w:rFonts w:ascii="Times New Roman" w:hAnsi="Times New Roman" w:cs="Times New Roman"/>
          <w:color w:val="000000"/>
          <w:sz w:val="24"/>
          <w:szCs w:val="24"/>
        </w:rPr>
        <w:t>tahun</w:t>
      </w:r>
      <w:proofErr w:type="spellEnd"/>
      <w:r w:rsidR="001D657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2018 yang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berjudul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“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Rancang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Bangun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Pengukur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Kinerja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Perusahaan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Studi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Kasus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>: Mitra Jaya Group Cabang Bandung</w:t>
      </w:r>
      <w:r w:rsidR="00AE66CC">
        <w:rPr>
          <w:rFonts w:ascii="Times New Roman" w:hAnsi="Times New Roman" w:cs="Times New Roman"/>
          <w:color w:val="000000"/>
          <w:sz w:val="24"/>
          <w:szCs w:val="24"/>
        </w:rPr>
        <w:t>”</w:t>
      </w:r>
      <w:r w:rsid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1319852288"/>
          <w:citation/>
        </w:sdtPr>
        <w:sdtContent>
          <w:r w:rsidR="00570E0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570E03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Ram181 \l 1033 </w:instrText>
          </w:r>
          <w:r w:rsidR="00570E0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570E03" w:rsidRPr="00570E03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6]</w:t>
          </w:r>
          <w:r w:rsidR="00570E0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. Pada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terdapat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 w:rsidRPr="00AE66CC">
        <w:rPr>
          <w:rFonts w:ascii="Times New Roman" w:hAnsi="Times New Roman" w:cs="Times New Roman"/>
          <w:color w:val="000000"/>
          <w:sz w:val="24"/>
          <w:szCs w:val="24"/>
        </w:rPr>
        <w:t>pemasalahan</w:t>
      </w:r>
      <w:proofErr w:type="spellEnd"/>
      <w:r w:rsidR="00AE66CC" w:rsidRP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 w:rsidRPr="00AE66CC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="00AE66CC" w:rsidRP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Mitra Jaya Group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masih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menggun</w:t>
      </w:r>
      <w:r w:rsidR="00A36E3C">
        <w:rPr>
          <w:rFonts w:ascii="Times New Roman" w:hAnsi="Times New Roman" w:cs="Times New Roman"/>
          <w:color w:val="000000"/>
          <w:sz w:val="24"/>
          <w:szCs w:val="24"/>
        </w:rPr>
        <w:t>a</w:t>
      </w:r>
      <w:r w:rsidR="00E018B4">
        <w:rPr>
          <w:rFonts w:ascii="Times New Roman" w:hAnsi="Times New Roman" w:cs="Times New Roman"/>
          <w:color w:val="000000"/>
          <w:sz w:val="24"/>
          <w:szCs w:val="24"/>
        </w:rPr>
        <w:t>k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cara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sederhana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menilai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kinerja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keuangannya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neraca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laba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rugi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sedangk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hanya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saja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018B4">
        <w:rPr>
          <w:rFonts w:ascii="Times New Roman" w:hAnsi="Times New Roman" w:cs="Times New Roman"/>
          <w:color w:val="000000"/>
          <w:sz w:val="24"/>
          <w:szCs w:val="24"/>
        </w:rPr>
        <w:t>keterbatasan</w:t>
      </w:r>
      <w:proofErr w:type="spellEnd"/>
      <w:r w:rsidR="006F18C5">
        <w:rPr>
          <w:rFonts w:ascii="Times New Roman" w:hAnsi="Times New Roman" w:cs="Times New Roman"/>
          <w:color w:val="000000"/>
          <w:sz w:val="24"/>
          <w:szCs w:val="24"/>
          <w:lang w:val="id-ID"/>
        </w:rPr>
        <w:t>.</w:t>
      </w:r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="00E018B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E018B4" w:rsidRPr="00E018B4">
        <w:rPr>
          <w:rFonts w:ascii="Times New Roman" w:hAnsi="Times New Roman" w:cs="Times New Roman"/>
          <w:i/>
          <w:iCs/>
          <w:color w:val="000000"/>
          <w:sz w:val="24"/>
          <w:szCs w:val="24"/>
        </w:rPr>
        <w:t>Prototype</w:t>
      </w:r>
      <w:r w:rsidR="00E018B4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VB.Net. Hasil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E66CC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Pengukur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Kinerja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Perusahaan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A36E3C" w:rsidRPr="00AE66C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terintegrasi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langsung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catat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akuntansi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, dan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Disamping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itu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juga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pembagian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akses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menu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agar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meminimalisir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A36E3C">
        <w:rPr>
          <w:rFonts w:ascii="Times New Roman" w:hAnsi="Times New Roman" w:cs="Times New Roman"/>
          <w:color w:val="000000"/>
          <w:sz w:val="24"/>
          <w:szCs w:val="24"/>
        </w:rPr>
        <w:t>manipulasi</w:t>
      </w:r>
      <w:proofErr w:type="spellEnd"/>
      <w:r w:rsidR="00A36E3C">
        <w:rPr>
          <w:rFonts w:ascii="Times New Roman" w:hAnsi="Times New Roman" w:cs="Times New Roman"/>
          <w:color w:val="000000"/>
          <w:sz w:val="24"/>
          <w:szCs w:val="24"/>
        </w:rPr>
        <w:t xml:space="preserve"> data.</w:t>
      </w:r>
    </w:p>
    <w:p w14:paraId="1B7DEBA6" w14:textId="7FB5217F" w:rsidR="009B1B85" w:rsidRDefault="00D34DCC" w:rsidP="009B1B8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Pada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erlih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a</w:t>
      </w:r>
      <w:r w:rsidR="00AE66CC">
        <w:rPr>
          <w:rFonts w:ascii="Times New Roman" w:hAnsi="Times New Roman" w:cs="Times New Roman"/>
          <w:color w:val="000000"/>
          <w:sz w:val="24"/>
          <w:szCs w:val="24"/>
        </w:rPr>
        <w:t>s</w:t>
      </w:r>
      <w:r>
        <w:rPr>
          <w:rFonts w:ascii="Times New Roman" w:hAnsi="Times New Roman" w:cs="Times New Roman"/>
          <w:color w:val="000000"/>
          <w:sz w:val="24"/>
          <w:szCs w:val="24"/>
        </w:rPr>
        <w:t>i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manual,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22A80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622A80">
        <w:rPr>
          <w:rFonts w:ascii="Times New Roman" w:hAnsi="Times New Roman" w:cs="Times New Roman"/>
          <w:sz w:val="24"/>
          <w:szCs w:val="24"/>
        </w:rPr>
        <w:t xml:space="preserve"> Web pada CV Candra Food. </w:t>
      </w:r>
      <w:proofErr w:type="spellStart"/>
      <w:r w:rsidR="009B1B8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B1B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1B85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B1B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1B85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9B1B8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B1B85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9B1B85">
        <w:rPr>
          <w:rFonts w:ascii="Times New Roman" w:hAnsi="Times New Roman" w:cs="Times New Roman"/>
          <w:sz w:val="24"/>
          <w:szCs w:val="24"/>
        </w:rPr>
        <w:t xml:space="preserve"> 2.1 Resume </w:t>
      </w:r>
      <w:proofErr w:type="spellStart"/>
      <w:r w:rsidR="009B1B85">
        <w:rPr>
          <w:rFonts w:ascii="Times New Roman" w:hAnsi="Times New Roman" w:cs="Times New Roman"/>
          <w:sz w:val="24"/>
          <w:szCs w:val="24"/>
        </w:rPr>
        <w:t>Referensi</w:t>
      </w:r>
      <w:proofErr w:type="spellEnd"/>
      <w:r w:rsidR="009B1B8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2D306FC" w14:textId="2ECC9E48" w:rsidR="009B1B85" w:rsidRPr="009B1B85" w:rsidRDefault="009B1B85" w:rsidP="009B1B85">
      <w:pPr>
        <w:pStyle w:val="Caption"/>
        <w:spacing w:after="0"/>
        <w:rPr>
          <w:rFonts w:cs="Times New Roman"/>
          <w:sz w:val="24"/>
          <w:szCs w:val="24"/>
        </w:rPr>
      </w:pPr>
      <w:bookmarkStart w:id="29" w:name="_Toc59733747"/>
      <w:proofErr w:type="spellStart"/>
      <w:r w:rsidRPr="009B1B85">
        <w:rPr>
          <w:sz w:val="24"/>
          <w:szCs w:val="20"/>
        </w:rPr>
        <w:t>Tabel</w:t>
      </w:r>
      <w:proofErr w:type="spellEnd"/>
      <w:r w:rsidRPr="009B1B85">
        <w:rPr>
          <w:sz w:val="24"/>
          <w:szCs w:val="20"/>
        </w:rPr>
        <w:t xml:space="preserve"> 2. </w:t>
      </w:r>
      <w:r w:rsidRPr="009B1B85">
        <w:rPr>
          <w:sz w:val="24"/>
          <w:szCs w:val="20"/>
        </w:rPr>
        <w:fldChar w:fldCharType="begin"/>
      </w:r>
      <w:r w:rsidRPr="009B1B85">
        <w:rPr>
          <w:sz w:val="24"/>
          <w:szCs w:val="20"/>
        </w:rPr>
        <w:instrText xml:space="preserve"> SEQ Tabel_2. \* ARABIC </w:instrText>
      </w:r>
      <w:r w:rsidRPr="009B1B85">
        <w:rPr>
          <w:sz w:val="24"/>
          <w:szCs w:val="20"/>
        </w:rPr>
        <w:fldChar w:fldCharType="separate"/>
      </w:r>
      <w:r w:rsidR="006157FC">
        <w:rPr>
          <w:noProof/>
          <w:sz w:val="24"/>
          <w:szCs w:val="20"/>
        </w:rPr>
        <w:t>1</w:t>
      </w:r>
      <w:r w:rsidRPr="009B1B85">
        <w:rPr>
          <w:sz w:val="24"/>
          <w:szCs w:val="20"/>
        </w:rPr>
        <w:fldChar w:fldCharType="end"/>
      </w:r>
      <w:r>
        <w:t xml:space="preserve"> </w:t>
      </w:r>
      <w:r w:rsidRPr="009B1B85">
        <w:rPr>
          <w:sz w:val="24"/>
          <w:szCs w:val="20"/>
        </w:rPr>
        <w:t xml:space="preserve">Resume </w:t>
      </w:r>
      <w:proofErr w:type="spellStart"/>
      <w:r w:rsidRPr="009B1B85">
        <w:rPr>
          <w:sz w:val="24"/>
          <w:szCs w:val="20"/>
        </w:rPr>
        <w:t>Referensi</w:t>
      </w:r>
      <w:bookmarkEnd w:id="29"/>
      <w:proofErr w:type="spellEnd"/>
      <w:r w:rsidRPr="009B1B85">
        <w:rPr>
          <w:sz w:val="24"/>
          <w:szCs w:val="20"/>
        </w:rPr>
        <w:t xml:space="preserve">  </w:t>
      </w:r>
    </w:p>
    <w:tbl>
      <w:tblPr>
        <w:tblStyle w:val="TableGrid"/>
        <w:tblW w:w="8075" w:type="dxa"/>
        <w:tblLook w:val="04A0" w:firstRow="1" w:lastRow="0" w:firstColumn="1" w:lastColumn="0" w:noHBand="0" w:noVBand="1"/>
      </w:tblPr>
      <w:tblGrid>
        <w:gridCol w:w="571"/>
        <w:gridCol w:w="1356"/>
        <w:gridCol w:w="830"/>
        <w:gridCol w:w="1916"/>
        <w:gridCol w:w="1548"/>
        <w:gridCol w:w="1854"/>
      </w:tblGrid>
      <w:tr w:rsidR="004B3575" w14:paraId="44B01DCD" w14:textId="4ADD73DF" w:rsidTr="004B3575">
        <w:tc>
          <w:tcPr>
            <w:tcW w:w="571" w:type="dxa"/>
            <w:vAlign w:val="center"/>
          </w:tcPr>
          <w:p w14:paraId="77EEE28D" w14:textId="721938C4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56" w:type="dxa"/>
            <w:vAlign w:val="center"/>
          </w:tcPr>
          <w:p w14:paraId="2276300A" w14:textId="4F6FF955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ulis</w:t>
            </w:r>
            <w:proofErr w:type="spellEnd"/>
          </w:p>
        </w:tc>
        <w:tc>
          <w:tcPr>
            <w:tcW w:w="830" w:type="dxa"/>
            <w:vAlign w:val="center"/>
          </w:tcPr>
          <w:p w14:paraId="2B1DAA01" w14:textId="53AF2DF3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</w:t>
            </w:r>
            <w:proofErr w:type="spellEnd"/>
          </w:p>
        </w:tc>
        <w:tc>
          <w:tcPr>
            <w:tcW w:w="1916" w:type="dxa"/>
            <w:vAlign w:val="center"/>
          </w:tcPr>
          <w:p w14:paraId="2C0FAEF3" w14:textId="5A0A2A64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548" w:type="dxa"/>
            <w:vAlign w:val="center"/>
          </w:tcPr>
          <w:p w14:paraId="70B757CC" w14:textId="255DA884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</w:p>
        </w:tc>
        <w:tc>
          <w:tcPr>
            <w:tcW w:w="1854" w:type="dxa"/>
          </w:tcPr>
          <w:p w14:paraId="2CB319CA" w14:textId="0981A6C9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simpulan</w:t>
            </w:r>
          </w:p>
        </w:tc>
      </w:tr>
      <w:tr w:rsidR="004B3575" w14:paraId="4AA11516" w14:textId="6DF123CF" w:rsidTr="004B3575">
        <w:tc>
          <w:tcPr>
            <w:tcW w:w="571" w:type="dxa"/>
            <w:vAlign w:val="center"/>
          </w:tcPr>
          <w:p w14:paraId="33742282" w14:textId="39EC57E8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56" w:type="dxa"/>
            <w:vAlign w:val="center"/>
          </w:tcPr>
          <w:p w14:paraId="095C9153" w14:textId="69E6B59C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st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i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yanti</w:t>
            </w:r>
            <w:proofErr w:type="spellEnd"/>
          </w:p>
        </w:tc>
        <w:tc>
          <w:tcPr>
            <w:tcW w:w="830" w:type="dxa"/>
            <w:vAlign w:val="center"/>
          </w:tcPr>
          <w:p w14:paraId="3F3FC431" w14:textId="32E950A5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9</w:t>
            </w:r>
          </w:p>
        </w:tc>
        <w:tc>
          <w:tcPr>
            <w:tcW w:w="1916" w:type="dxa"/>
            <w:vAlign w:val="center"/>
          </w:tcPr>
          <w:p w14:paraId="0C5657A2" w14:textId="4570E5D1" w:rsidR="00EE3C86" w:rsidRDefault="00EE3C86" w:rsidP="00E47C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nc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ng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s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Website</w:t>
            </w:r>
          </w:p>
        </w:tc>
        <w:tc>
          <w:tcPr>
            <w:tcW w:w="1548" w:type="dxa"/>
            <w:vAlign w:val="center"/>
          </w:tcPr>
          <w:p w14:paraId="676C8E6F" w14:textId="73D9A375" w:rsidR="00EE3C86" w:rsidRDefault="00EE3C86" w:rsidP="00EE3C86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amework Laravel dan Database MySQL</w:t>
            </w:r>
          </w:p>
        </w:tc>
        <w:tc>
          <w:tcPr>
            <w:tcW w:w="1854" w:type="dxa"/>
          </w:tcPr>
          <w:p w14:paraId="56F7BCB3" w14:textId="09BBAA1D" w:rsidR="00EE3C86" w:rsidRDefault="004B3575" w:rsidP="004B35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ada CV Global Medi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reati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icrosoft Excel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hingg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bangunny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s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Websit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posisi</w:t>
            </w:r>
            <w:proofErr w:type="spellEnd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rusaha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etahu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berhasilan</w:t>
            </w:r>
            <w:proofErr w:type="spellEnd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lemah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rusahaan</w:t>
            </w:r>
            <w:proofErr w:type="spellEnd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rta</w:t>
            </w:r>
            <w:proofErr w:type="spellEnd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rbaikan</w:t>
            </w:r>
            <w:proofErr w:type="spellEnd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inerja</w:t>
            </w:r>
            <w:proofErr w:type="spellEnd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najeme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 w:rsidRPr="00A102D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rusah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4B3575" w14:paraId="7C4B345E" w14:textId="790F0CA5" w:rsidTr="004B3575">
        <w:tc>
          <w:tcPr>
            <w:tcW w:w="571" w:type="dxa"/>
            <w:vAlign w:val="center"/>
          </w:tcPr>
          <w:p w14:paraId="20B2C1E3" w14:textId="3AF5353A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</w:t>
            </w:r>
          </w:p>
        </w:tc>
        <w:tc>
          <w:tcPr>
            <w:tcW w:w="1356" w:type="dxa"/>
            <w:vAlign w:val="center"/>
          </w:tcPr>
          <w:p w14:paraId="04C4F397" w14:textId="24949244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rz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Magdalena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tri</w:t>
            </w:r>
            <w:proofErr w:type="spellEnd"/>
          </w:p>
        </w:tc>
        <w:tc>
          <w:tcPr>
            <w:tcW w:w="830" w:type="dxa"/>
            <w:vAlign w:val="center"/>
          </w:tcPr>
          <w:p w14:paraId="12C19E55" w14:textId="0B0F6BFA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8</w:t>
            </w:r>
          </w:p>
        </w:tc>
        <w:tc>
          <w:tcPr>
            <w:tcW w:w="1916" w:type="dxa"/>
            <w:vAlign w:val="center"/>
          </w:tcPr>
          <w:p w14:paraId="28E3D861" w14:textId="648D09D5" w:rsidR="00EE3C86" w:rsidRDefault="00EE3C86" w:rsidP="00E47CD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untan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inerja Perusaha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s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fitabilit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unt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Waktu </w:t>
            </w:r>
          </w:p>
        </w:tc>
        <w:tc>
          <w:tcPr>
            <w:tcW w:w="1548" w:type="dxa"/>
            <w:vAlign w:val="center"/>
          </w:tcPr>
          <w:p w14:paraId="47F0CF3D" w14:textId="32BC15A6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HP Framework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deigniter</w:t>
            </w:r>
            <w:proofErr w:type="spellEnd"/>
          </w:p>
        </w:tc>
        <w:tc>
          <w:tcPr>
            <w:tcW w:w="1854" w:type="dxa"/>
          </w:tcPr>
          <w:p w14:paraId="51650C2D" w14:textId="18881EF8" w:rsidR="00EE3C86" w:rsidRDefault="004B3575" w:rsidP="004B357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neliti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ntang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aporan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ih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erbasis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rta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radisional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akibatkan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esarnya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sumsi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aktu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tuk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catat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ransaksi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ingg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buat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aporan</w:t>
            </w:r>
            <w:proofErr w:type="spellEnd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EC39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hingg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rl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bangunny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untan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inerja Perusahaan</w:t>
            </w:r>
          </w:p>
        </w:tc>
      </w:tr>
      <w:tr w:rsidR="004B3575" w14:paraId="08937F83" w14:textId="2C910C77" w:rsidTr="004B3575">
        <w:tc>
          <w:tcPr>
            <w:tcW w:w="571" w:type="dxa"/>
            <w:vAlign w:val="center"/>
          </w:tcPr>
          <w:p w14:paraId="6C24F8DA" w14:textId="6C07B2A8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56" w:type="dxa"/>
            <w:vAlign w:val="center"/>
          </w:tcPr>
          <w:p w14:paraId="616BA307" w14:textId="43C17817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i dan Rio</w:t>
            </w:r>
          </w:p>
        </w:tc>
        <w:tc>
          <w:tcPr>
            <w:tcW w:w="830" w:type="dxa"/>
            <w:vAlign w:val="center"/>
          </w:tcPr>
          <w:p w14:paraId="795A29AB" w14:textId="0C2CBB29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8</w:t>
            </w:r>
          </w:p>
        </w:tc>
        <w:tc>
          <w:tcPr>
            <w:tcW w:w="1916" w:type="dxa"/>
            <w:vAlign w:val="center"/>
          </w:tcPr>
          <w:p w14:paraId="12FD7511" w14:textId="1CFEA096" w:rsidR="00EE3C86" w:rsidRDefault="00EE3C86" w:rsidP="00EE3C8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nc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ngu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uk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inerj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rusaha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as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ud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: Mitra Jaya Group Cabang Bandung)</w:t>
            </w:r>
          </w:p>
        </w:tc>
        <w:tc>
          <w:tcPr>
            <w:tcW w:w="1548" w:type="dxa"/>
            <w:vAlign w:val="center"/>
          </w:tcPr>
          <w:p w14:paraId="2080CF0A" w14:textId="6CF1F5A2" w:rsidR="00EE3C86" w:rsidRDefault="00EE3C86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B.net</w:t>
            </w:r>
          </w:p>
        </w:tc>
        <w:tc>
          <w:tcPr>
            <w:tcW w:w="1854" w:type="dxa"/>
          </w:tcPr>
          <w:p w14:paraId="5397FD35" w14:textId="7D6E9465" w:rsidR="00EE3C86" w:rsidRDefault="00F02F45" w:rsidP="00F02F4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Pada Mitra Jaya Group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asi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derhan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ila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inerj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ny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yait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17367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batasany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erac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ab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ug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hingg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rl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bangunny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plika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ngukur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Kinerja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 xml:space="preserve">Perusaha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tode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nalisi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asio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</w:t>
            </w:r>
            <w:proofErr w:type="spellEnd"/>
            <w:r w:rsidRPr="00AE66CC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rintegra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angsung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ntar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atat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untan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d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nalisis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. </w:t>
            </w:r>
          </w:p>
        </w:tc>
      </w:tr>
      <w:tr w:rsidR="00D804E4" w14:paraId="1E3AF516" w14:textId="08D9BB24" w:rsidTr="006642E2">
        <w:tc>
          <w:tcPr>
            <w:tcW w:w="571" w:type="dxa"/>
            <w:vAlign w:val="center"/>
          </w:tcPr>
          <w:p w14:paraId="1D8F8601" w14:textId="7E5DC6E5" w:rsidR="00D804E4" w:rsidRDefault="00D804E4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1356" w:type="dxa"/>
            <w:vAlign w:val="center"/>
          </w:tcPr>
          <w:p w14:paraId="26149DCB" w14:textId="549014F2" w:rsidR="00D804E4" w:rsidRDefault="00D804E4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ptian Wijay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minulloh</w:t>
            </w:r>
            <w:proofErr w:type="spellEnd"/>
          </w:p>
        </w:tc>
        <w:tc>
          <w:tcPr>
            <w:tcW w:w="830" w:type="dxa"/>
            <w:vAlign w:val="center"/>
          </w:tcPr>
          <w:p w14:paraId="7FF64EE2" w14:textId="62137CB4" w:rsidR="00D804E4" w:rsidRDefault="00D804E4" w:rsidP="009B1B8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20</w:t>
            </w:r>
          </w:p>
        </w:tc>
        <w:tc>
          <w:tcPr>
            <w:tcW w:w="1916" w:type="dxa"/>
            <w:vAlign w:val="center"/>
          </w:tcPr>
          <w:p w14:paraId="273D21A6" w14:textId="1EA0ED51" w:rsidR="00D804E4" w:rsidRDefault="00D804E4" w:rsidP="00EE3C8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Rasio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Web Pada 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Candra Food</w:t>
            </w:r>
          </w:p>
        </w:tc>
        <w:tc>
          <w:tcPr>
            <w:tcW w:w="3402" w:type="dxa"/>
            <w:gridSpan w:val="2"/>
            <w:vAlign w:val="center"/>
          </w:tcPr>
          <w:p w14:paraId="23ED023C" w14:textId="6A833935" w:rsidR="00D804E4" w:rsidRPr="00D804E4" w:rsidRDefault="00D804E4" w:rsidP="00F02F45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r w:rsidRPr="00AC7B84">
              <w:rPr>
                <w:rFonts w:ascii="Times New Roman" w:hAnsi="Times New Roman" w:cs="Times New Roman"/>
                <w:sz w:val="24"/>
                <w:szCs w:val="24"/>
              </w:rPr>
              <w:t xml:space="preserve">CV Candra Food, </w:t>
            </w:r>
            <w:proofErr w:type="spellStart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>masih</w:t>
            </w:r>
            <w:proofErr w:type="spellEnd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 xml:space="preserve"> Excel yang </w:t>
            </w:r>
            <w:proofErr w:type="spellStart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>resiko</w:t>
            </w:r>
            <w:proofErr w:type="spellEnd"/>
            <w:r w:rsidRPr="00AC7B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salahan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alam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asukkan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euangan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tau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umus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ari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  <w:lang w:val="id-ID"/>
              </w:rPr>
              <w:t>yang</w:t>
            </w:r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erakibat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idak</w:t>
            </w:r>
            <w:proofErr w:type="spellEnd"/>
            <w:r w:rsidRPr="00AC7B84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uratnya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asil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endak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capai</w:t>
            </w:r>
            <w:proofErr w:type="spellEnd"/>
            <w:r w:rsidRPr="00AC7B84">
              <w:rPr>
                <w:color w:val="000000"/>
                <w:sz w:val="24"/>
                <w:szCs w:val="24"/>
              </w:rPr>
              <w:t xml:space="preserve"> </w:t>
            </w:r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oleh </w:t>
            </w:r>
            <w:proofErr w:type="spellStart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rusahaan</w:t>
            </w:r>
            <w:proofErr w:type="spellEnd"/>
            <w:r w:rsidRPr="00AC7B8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F02F45">
              <w:rPr>
                <w:rFonts w:ascii="Times New Roman" w:hAnsi="Times New Roman" w:cs="Times New Roman"/>
                <w:sz w:val="24"/>
                <w:szCs w:val="24"/>
              </w:rPr>
              <w:t>sehingga</w:t>
            </w:r>
            <w:proofErr w:type="spellEnd"/>
            <w:r w:rsidRPr="00F02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02F45">
              <w:rPr>
                <w:rFonts w:ascii="Times New Roman" w:hAnsi="Times New Roman" w:cs="Times New Roman"/>
                <w:sz w:val="24"/>
                <w:szCs w:val="24"/>
              </w:rPr>
              <w:t>perlu</w:t>
            </w:r>
            <w:proofErr w:type="spellEnd"/>
            <w:r w:rsidRPr="00F02F4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02F45">
              <w:rPr>
                <w:rFonts w:ascii="Times New Roman" w:hAnsi="Times New Roman" w:cs="Times New Roman"/>
                <w:sz w:val="24"/>
                <w:szCs w:val="24"/>
              </w:rPr>
              <w:t>dibangunnya</w:t>
            </w:r>
            <w:proofErr w:type="spellEnd"/>
            <w:r w:rsidRPr="00F02F45">
              <w:rPr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Rasio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Web Pada 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A37756">
              <w:rPr>
                <w:rFonts w:ascii="Times New Roman" w:hAnsi="Times New Roman" w:cs="Times New Roman"/>
                <w:sz w:val="24"/>
                <w:szCs w:val="24"/>
              </w:rPr>
              <w:t xml:space="preserve"> Candra Food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. </w:t>
            </w:r>
            <w:proofErr w:type="spellStart"/>
            <w:r w:rsidR="006642E2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="006642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642E2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ini</w:t>
            </w:r>
            <w:r w:rsidR="006642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642E2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="006642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642E2">
              <w:rPr>
                <w:rFonts w:ascii="Times New Roman" w:hAnsi="Times New Roman" w:cs="Times New Roman"/>
                <w:sz w:val="24"/>
                <w:szCs w:val="24"/>
              </w:rPr>
              <w:t>bahasa</w:t>
            </w:r>
            <w:proofErr w:type="spellEnd"/>
            <w:r w:rsidR="006642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642E2">
              <w:rPr>
                <w:rFonts w:ascii="Times New Roman" w:hAnsi="Times New Roman" w:cs="Times New Roman"/>
                <w:sz w:val="24"/>
                <w:szCs w:val="24"/>
              </w:rPr>
              <w:t>pemroraman</w:t>
            </w:r>
            <w:proofErr w:type="spellEnd"/>
            <w:r w:rsidR="006642E2">
              <w:rPr>
                <w:rFonts w:ascii="Times New Roman" w:hAnsi="Times New Roman" w:cs="Times New Roman"/>
                <w:sz w:val="24"/>
                <w:szCs w:val="24"/>
              </w:rPr>
              <w:t xml:space="preserve"> Framework Laravel yang </w:t>
            </w:r>
            <w:proofErr w:type="spellStart"/>
            <w:r w:rsidR="006642E2">
              <w:rPr>
                <w:rFonts w:ascii="Times New Roman" w:hAnsi="Times New Roman" w:cs="Times New Roman"/>
                <w:sz w:val="24"/>
                <w:szCs w:val="24"/>
              </w:rPr>
              <w:t>dilengkapi</w:t>
            </w:r>
            <w:proofErr w:type="spellEnd"/>
            <w:r w:rsidR="006642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642E2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6642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642E2">
              <w:rPr>
                <w:rFonts w:ascii="Times New Roman" w:hAnsi="Times New Roman" w:cs="Times New Roman"/>
                <w:sz w:val="24"/>
                <w:szCs w:val="24"/>
              </w:rPr>
              <w:t>fitur</w:t>
            </w:r>
            <w:proofErr w:type="spellEnd"/>
            <w:r w:rsidR="006642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0164F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cetak laporan untuk mengetahui untung rugi pada CV Candra Food dalam waktu harian, bulanan, maupun tahunan.</w:t>
            </w:r>
          </w:p>
        </w:tc>
      </w:tr>
    </w:tbl>
    <w:p w14:paraId="2CCBC8B8" w14:textId="77777777" w:rsidR="009B1B85" w:rsidRPr="00D34DCC" w:rsidRDefault="009B1B85" w:rsidP="00EE3C8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52AE15" w14:textId="2F91DEC6" w:rsidR="00124FF0" w:rsidRPr="00124FF0" w:rsidRDefault="00F36EC1" w:rsidP="00124FF0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30" w:name="_Toc59734014"/>
      <w:bookmarkStart w:id="31" w:name="_Toc47435539"/>
      <w:bookmarkStart w:id="32" w:name="_Toc47878526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Analis</w:t>
      </w:r>
      <w:r w:rsidR="00124FF0">
        <w:rPr>
          <w:rFonts w:ascii="Times New Roman" w:hAnsi="Times New Roman" w:cs="Times New Roman"/>
          <w:b/>
          <w:bCs/>
          <w:color w:val="auto"/>
          <w:sz w:val="24"/>
          <w:szCs w:val="24"/>
        </w:rPr>
        <w:t>is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Rasio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Keuangan</w:t>
      </w:r>
      <w:bookmarkEnd w:id="30"/>
      <w:proofErr w:type="spellEnd"/>
    </w:p>
    <w:p w14:paraId="07646B3A" w14:textId="270F554E" w:rsidR="00A22624" w:rsidRDefault="00F36EC1" w:rsidP="00A2262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nalis</w:t>
      </w:r>
      <w:r w:rsidR="00124FF0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2A3B66">
        <w:rPr>
          <w:rFonts w:ascii="Times New Roman" w:hAnsi="Times New Roman" w:cs="Times New Roman"/>
          <w:i/>
          <w:iCs/>
          <w:color w:val="000000"/>
          <w:sz w:val="24"/>
          <w:szCs w:val="24"/>
        </w:rPr>
        <w:t>Financial Ratio</w:t>
      </w:r>
      <w:r w:rsidR="002A3B66">
        <w:rPr>
          <w:i/>
          <w:iCs/>
          <w:color w:val="000000"/>
          <w:sz w:val="24"/>
          <w:szCs w:val="24"/>
        </w:rPr>
        <w:t xml:space="preserve"> </w:t>
      </w:r>
      <w:r w:rsidRPr="002A3B66">
        <w:rPr>
          <w:rFonts w:ascii="Times New Roman" w:hAnsi="Times New Roman" w:cs="Times New Roman"/>
          <w:i/>
          <w:iCs/>
          <w:color w:val="000000"/>
          <w:sz w:val="24"/>
          <w:szCs w:val="24"/>
        </w:rPr>
        <w:t>Analysis</w:t>
      </w:r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egiatan</w:t>
      </w:r>
      <w:proofErr w:type="spellEnd"/>
      <w:r w:rsidRPr="002A3B66">
        <w:rPr>
          <w:color w:val="000000"/>
          <w:sz w:val="24"/>
          <w:szCs w:val="24"/>
        </w:rPr>
        <w:br/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embandingk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ngka-angk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da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cara</w:t>
      </w:r>
      <w:proofErr w:type="spellEnd"/>
      <w:r w:rsidRPr="002A3B66">
        <w:rPr>
          <w:color w:val="000000"/>
          <w:sz w:val="24"/>
          <w:szCs w:val="24"/>
        </w:rPr>
        <w:br/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embagi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ngka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ak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erbandinganny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2A3B66">
        <w:rPr>
          <w:color w:val="000000"/>
          <w:sz w:val="24"/>
          <w:szCs w:val="24"/>
        </w:rPr>
        <w:br/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ompone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ompone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Pr="002A3B66">
        <w:rPr>
          <w:color w:val="000000"/>
          <w:sz w:val="24"/>
          <w:szCs w:val="24"/>
        </w:rPr>
        <w:br/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ntar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ompone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da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iantar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bentuk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ngka-angk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eriode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2A3B66">
        <w:rPr>
          <w:color w:val="000000"/>
          <w:sz w:val="24"/>
          <w:szCs w:val="24"/>
        </w:rPr>
        <w:t xml:space="preserve"> </w:t>
      </w:r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Hasil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Analisa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r w:rsidRPr="002A3B66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2A3B66">
        <w:rPr>
          <w:rFonts w:ascii="Times New Roman" w:hAnsi="Times New Roman" w:cs="Times New Roman"/>
          <w:i/>
          <w:iCs/>
          <w:color w:val="000000"/>
          <w:sz w:val="24"/>
          <w:szCs w:val="24"/>
        </w:rPr>
        <w:t>Financial Ratio Analysis</w:t>
      </w:r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ihak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enilai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inerjanya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eriode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pakah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ihak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encapai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target yang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itetapk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ebalikny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, dan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elai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lastRenderedPageBreak/>
        <w:t>it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juga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ijadikan</w:t>
      </w:r>
      <w:proofErr w:type="spellEnd"/>
      <w:r w:rsid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enilai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kemampuan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memberdayakan</w:t>
      </w:r>
      <w:proofErr w:type="spellEnd"/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emu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umber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ay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yang</w:t>
      </w:r>
      <w:r w:rsidR="002A3B66">
        <w:rPr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dimiliki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="002A3B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A3B66">
        <w:rPr>
          <w:rFonts w:ascii="Times New Roman" w:hAnsi="Times New Roman" w:cs="Times New Roman"/>
          <w:color w:val="000000"/>
          <w:sz w:val="24"/>
          <w:szCs w:val="24"/>
        </w:rPr>
        <w:t>efektif</w:t>
      </w:r>
      <w:proofErr w:type="spellEnd"/>
      <w:r w:rsidR="002A3B66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FAA01AB" w14:textId="0D4792E0" w:rsidR="00AD56EA" w:rsidRPr="00AD56EA" w:rsidRDefault="00AD56EA" w:rsidP="00AD56EA">
      <w:pPr>
        <w:pStyle w:val="Heading3"/>
        <w:spacing w:before="0" w:line="360" w:lineRule="auto"/>
        <w:ind w:left="567" w:hanging="567"/>
        <w:rPr>
          <w:b/>
          <w:bCs/>
        </w:rPr>
      </w:pPr>
      <w:r>
        <w:t xml:space="preserve"> </w:t>
      </w:r>
      <w:bookmarkStart w:id="33" w:name="_Toc59734015"/>
      <w:r w:rsidRPr="006642E2">
        <w:rPr>
          <w:b/>
          <w:bCs/>
        </w:rPr>
        <w:t>Anal</w:t>
      </w:r>
      <w:r w:rsidR="00C16EA2" w:rsidRPr="006642E2">
        <w:rPr>
          <w:b/>
          <w:bCs/>
          <w:lang w:val="id-ID"/>
        </w:rPr>
        <w:t>i</w:t>
      </w:r>
      <w:r w:rsidRPr="006642E2">
        <w:rPr>
          <w:b/>
          <w:bCs/>
        </w:rPr>
        <w:t>sis</w:t>
      </w:r>
      <w:r w:rsidRPr="00AD56EA">
        <w:rPr>
          <w:b/>
          <w:bCs/>
        </w:rPr>
        <w:t xml:space="preserve"> </w:t>
      </w:r>
      <w:proofErr w:type="spellStart"/>
      <w:r w:rsidRPr="00AD56EA">
        <w:rPr>
          <w:b/>
          <w:bCs/>
        </w:rPr>
        <w:t>Rasio</w:t>
      </w:r>
      <w:bookmarkEnd w:id="33"/>
      <w:proofErr w:type="spellEnd"/>
      <w:r w:rsidRPr="00AD56EA">
        <w:rPr>
          <w:b/>
          <w:bCs/>
        </w:rPr>
        <w:t xml:space="preserve"> </w:t>
      </w:r>
    </w:p>
    <w:p w14:paraId="6D8D4665" w14:textId="5F1ADF7F" w:rsidR="00124FF0" w:rsidRPr="00124FF0" w:rsidRDefault="00AD56EA" w:rsidP="00124FF0">
      <w:pPr>
        <w:spacing w:after="0" w:line="360" w:lineRule="auto"/>
        <w:ind w:firstLine="567"/>
        <w:jc w:val="both"/>
        <w:rPr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Analis</w:t>
      </w:r>
      <w:r w:rsidR="00124FF0">
        <w:rPr>
          <w:rFonts w:ascii="Times New Roman" w:hAnsi="Times New Roman" w:cs="Times New Roman"/>
          <w:color w:val="000000"/>
          <w:sz w:val="24"/>
          <w:szCs w:val="24"/>
        </w:rPr>
        <w:t>is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salah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satu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alat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yang paling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perhitungan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perhitungan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aritmatika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sederhana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iintreprestasik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perhitung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124FF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jauh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bermanfaat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jika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ibandingk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perhitung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tahun</w:t>
      </w:r>
      <w:proofErr w:type="spellEnd"/>
      <w:r w:rsidR="00124FF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sebelumnya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124FF0">
        <w:rPr>
          <w:color w:val="000000"/>
          <w:sz w:val="24"/>
          <w:szCs w:val="24"/>
        </w:rPr>
        <w:t xml:space="preserve"> </w:t>
      </w:r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Analisa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proses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dan</w:t>
      </w:r>
      <w:r w:rsidR="00124FF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penilai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yang</w:t>
      </w:r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membantu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menjawab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pertanyaan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yang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sudah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sewajarnya</w:t>
      </w:r>
      <w:proofErr w:type="spellEnd"/>
      <w:r w:rsidR="00124FF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diajuk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jadi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itu</w:t>
      </w:r>
      <w:proofErr w:type="spellEnd"/>
      <w:r w:rsidR="00124FF0">
        <w:rPr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alat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mencapai</w:t>
      </w:r>
      <w:proofErr w:type="spellEnd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124FF0" w:rsidRPr="0002171C">
        <w:rPr>
          <w:rFonts w:ascii="Times New Roman" w:hAnsi="Times New Roman" w:cs="Times New Roman"/>
          <w:color w:val="000000"/>
          <w:sz w:val="24"/>
          <w:szCs w:val="24"/>
        </w:rPr>
        <w:t>tujuan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-772632816"/>
          <w:citation/>
        </w:sdtPr>
        <w:sdtContent>
          <w:r w:rsidR="00124FF0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124FF0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Her14 \l 1033 </w:instrText>
          </w:r>
          <w:r w:rsidR="00124FF0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124FF0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124FF0" w:rsidRPr="00F0592A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4]</w:t>
          </w:r>
          <w:r w:rsidR="00124FF0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C3343C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22A64EB8" w14:textId="60F0FF30" w:rsidR="00124FF0" w:rsidRPr="00AD56EA" w:rsidRDefault="00124FF0" w:rsidP="00890843">
      <w:pPr>
        <w:pStyle w:val="Heading3"/>
        <w:spacing w:line="360" w:lineRule="auto"/>
        <w:ind w:left="567" w:hanging="567"/>
        <w:rPr>
          <w:b/>
          <w:bCs/>
        </w:rPr>
      </w:pPr>
      <w:bookmarkStart w:id="34" w:name="_Toc59734016"/>
      <w:proofErr w:type="spellStart"/>
      <w:r w:rsidRPr="00AD56EA">
        <w:rPr>
          <w:b/>
          <w:bCs/>
        </w:rPr>
        <w:t>Metode</w:t>
      </w:r>
      <w:proofErr w:type="spellEnd"/>
      <w:r w:rsidRPr="00AD56EA">
        <w:rPr>
          <w:b/>
          <w:bCs/>
        </w:rPr>
        <w:t xml:space="preserve"> </w:t>
      </w:r>
      <w:proofErr w:type="spellStart"/>
      <w:r w:rsidRPr="00AD56EA">
        <w:rPr>
          <w:b/>
          <w:bCs/>
        </w:rPr>
        <w:t>Analisis</w:t>
      </w:r>
      <w:proofErr w:type="spellEnd"/>
      <w:r w:rsidRPr="00AD56EA">
        <w:rPr>
          <w:b/>
          <w:bCs/>
        </w:rPr>
        <w:t xml:space="preserve"> </w:t>
      </w:r>
      <w:proofErr w:type="spellStart"/>
      <w:r w:rsidRPr="00AD56EA">
        <w:rPr>
          <w:b/>
          <w:bCs/>
        </w:rPr>
        <w:t>Rasio</w:t>
      </w:r>
      <w:proofErr w:type="spellEnd"/>
      <w:r w:rsidRPr="00AD56EA">
        <w:rPr>
          <w:b/>
          <w:bCs/>
        </w:rPr>
        <w:t xml:space="preserve"> </w:t>
      </w:r>
      <w:proofErr w:type="spellStart"/>
      <w:r w:rsidRPr="00AD56EA">
        <w:rPr>
          <w:b/>
          <w:bCs/>
        </w:rPr>
        <w:t>Keuangan</w:t>
      </w:r>
      <w:bookmarkEnd w:id="34"/>
      <w:proofErr w:type="spellEnd"/>
      <w:r w:rsidRPr="00AD56EA">
        <w:rPr>
          <w:b/>
          <w:bCs/>
        </w:rPr>
        <w:t xml:space="preserve"> </w:t>
      </w:r>
    </w:p>
    <w:p w14:paraId="187AAD3B" w14:textId="182D96DC" w:rsidR="00D90CFE" w:rsidRDefault="00570E03" w:rsidP="00570E03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Pada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dasarnya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jumlah</w:t>
      </w:r>
      <w:proofErr w:type="spellEnd"/>
      <w:r w:rsid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>
        <w:rPr>
          <w:color w:val="000000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banyak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sekali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>
        <w:rPr>
          <w:color w:val="000000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menurut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kebutuhan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penganalisa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Namun</w:t>
      </w:r>
      <w:proofErr w:type="spellEnd"/>
      <w:r>
        <w:rPr>
          <w:color w:val="000000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dibagi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kedalam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bentuk</w:t>
      </w:r>
      <w:proofErr w:type="spellEnd"/>
      <w:r>
        <w:rPr>
          <w:color w:val="000000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umum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sering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dipergunakan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>:</w:t>
      </w:r>
      <w:r>
        <w:rPr>
          <w:color w:val="000000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likuiditas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solvabilitas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890843">
        <w:rPr>
          <w:color w:val="000000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aktivitas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570E0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570E03">
        <w:rPr>
          <w:rFonts w:ascii="Times New Roman" w:hAnsi="Times New Roman" w:cs="Times New Roman"/>
          <w:color w:val="000000"/>
          <w:sz w:val="24"/>
          <w:szCs w:val="24"/>
        </w:rPr>
        <w:t>profitabilita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-2079665932"/>
          <w:citation/>
        </w:sdtPr>
        <w:sdtContent>
          <w:r w:rsidR="0089084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890843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Mas18 \l 1033 </w:instrText>
          </w:r>
          <w:r w:rsidR="0089084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890843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890843" w:rsidRPr="00890843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8]</w:t>
          </w:r>
          <w:r w:rsidR="0089084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br/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mengungkapkan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hubungan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penting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perkiraan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mengevaluasi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kondisi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kinerja</w:t>
      </w:r>
      <w:proofErr w:type="spellEnd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90843" w:rsidRPr="00890843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-918858029"/>
          <w:citation/>
        </w:sdtPr>
        <w:sdtContent>
          <w:r w:rsidR="0089084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890843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Har19 \l 1033 </w:instrText>
          </w:r>
          <w:r w:rsidR="0089084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890843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890843" w:rsidRPr="00890843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4]</w:t>
          </w:r>
          <w:r w:rsidR="00890843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C3343C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1031525C" w14:textId="1689D3E5" w:rsidR="00890843" w:rsidRDefault="00890843" w:rsidP="00570E03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rofitabilitas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enilai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kemampu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rusahaa</w:t>
      </w:r>
      <w:r w:rsidR="00C7302E">
        <w:rPr>
          <w:rFonts w:ascii="Times New Roman" w:hAnsi="Times New Roman" w:cs="Times New Roman"/>
          <w:color w:val="000000"/>
          <w:sz w:val="24"/>
          <w:szCs w:val="24"/>
        </w:rPr>
        <w:t>n</w:t>
      </w:r>
      <w:proofErr w:type="spellEnd"/>
      <w:r w:rsidR="00C7302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encari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keuntung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juga</w:t>
      </w:r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emberik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ukur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tingkat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efektivitas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1552114106"/>
          <w:citation/>
        </w:sdtPr>
        <w:sdtContent>
          <w:r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Mas18 \l 1033 </w:instrText>
          </w:r>
          <w:r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Pr="00890843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8]</w:t>
          </w:r>
          <w:r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Hal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ditunjukk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laba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dihasilk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njual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ndapat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investasi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210BA7BB" w14:textId="77777777" w:rsidR="00F710DE" w:rsidRPr="00F710DE" w:rsidRDefault="00F710DE" w:rsidP="00181F29">
      <w:pPr>
        <w:pStyle w:val="ListParagraph"/>
        <w:numPr>
          <w:ilvl w:val="0"/>
          <w:numId w:val="14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>P</w:t>
      </w:r>
      <w:r w:rsidR="00890843" w:rsidRPr="00890843">
        <w:rPr>
          <w:rFonts w:ascii="Times New Roman" w:hAnsi="Times New Roman" w:cs="Times New Roman"/>
          <w:i/>
          <w:iCs/>
          <w:color w:val="000000"/>
          <w:sz w:val="24"/>
          <w:szCs w:val="24"/>
        </w:rPr>
        <w:t>rofit margin on sales</w:t>
      </w:r>
      <w:r w:rsidR="00890843">
        <w:rPr>
          <w:i/>
          <w:iCs/>
          <w:color w:val="000000"/>
        </w:rPr>
        <w:t xml:space="preserve"> </w:t>
      </w:r>
    </w:p>
    <w:p w14:paraId="2598545F" w14:textId="7DC0DD4C" w:rsidR="00890843" w:rsidRPr="009B0374" w:rsidRDefault="00890843" w:rsidP="00F710DE">
      <w:pPr>
        <w:pStyle w:val="ListParagraph"/>
        <w:tabs>
          <w:tab w:val="left" w:pos="567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  <w:lang w:val="id-ID"/>
        </w:rPr>
      </w:pP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enghitung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sejauh</w:t>
      </w:r>
      <w:proofErr w:type="spellEnd"/>
      <w:r>
        <w:rPr>
          <w:color w:val="000000"/>
        </w:rPr>
        <w:t xml:space="preserve"> </w:t>
      </w:r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mana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kemampu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enghasilk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laba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bersih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pada</w:t>
      </w:r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tingkat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njual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dilihat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langsung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>
        <w:rPr>
          <w:color w:val="000000"/>
        </w:rPr>
        <w:t xml:space="preserve"> </w:t>
      </w:r>
      <w:r w:rsidRPr="00890843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common size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lapor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rugi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laba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(baris paling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akhir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>).</w:t>
      </w:r>
      <w:r w:rsidR="00171943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</w:t>
      </w:r>
      <w:r w:rsidR="00171943">
        <w:rPr>
          <w:rFonts w:ascii="Times New Roman" w:hAnsi="Times New Roman" w:cs="Times New Roman"/>
          <w:i/>
          <w:iCs/>
          <w:color w:val="000000"/>
          <w:sz w:val="24"/>
          <w:szCs w:val="24"/>
          <w:lang w:val="id-ID"/>
        </w:rPr>
        <w:t>Profit margin on sales</w:t>
      </w:r>
      <w:r w:rsidR="00171943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ini dapat menghitung </w:t>
      </w:r>
      <w:r w:rsidR="00171943">
        <w:rPr>
          <w:rFonts w:ascii="Times New Roman" w:hAnsi="Times New Roman" w:cs="Times New Roman"/>
          <w:i/>
          <w:iCs/>
          <w:color w:val="000000"/>
          <w:sz w:val="24"/>
          <w:szCs w:val="24"/>
          <w:lang w:val="id-ID"/>
        </w:rPr>
        <w:t>profit</w:t>
      </w:r>
      <w:r w:rsidR="00171943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suatu perusahaan dalam jangka waktu mingguan, harian, bulanan maupun tahunan tergantung pada kebutuhan perusahaan. </w:t>
      </w:r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diintepretasik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juga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kemampu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enekan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biaya-biaya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ukur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efisiensi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>) di</w:t>
      </w:r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periode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tertentu</w:t>
      </w:r>
      <w:proofErr w:type="spellEnd"/>
      <w:r>
        <w:rPr>
          <w:color w:val="000000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rumus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890843">
        <w:rPr>
          <w:rFonts w:ascii="Times New Roman" w:hAnsi="Times New Roman" w:cs="Times New Roman"/>
          <w:color w:val="000000"/>
          <w:sz w:val="24"/>
          <w:szCs w:val="24"/>
        </w:rPr>
        <w:t>mencari</w:t>
      </w:r>
      <w:proofErr w:type="spellEnd"/>
      <w:r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profit margin,</w:t>
      </w:r>
      <w:r>
        <w:rPr>
          <w:color w:val="000000"/>
        </w:rPr>
        <w:t xml:space="preserve"> </w:t>
      </w:r>
      <w:r w:rsidR="009B0374" w:rsidRPr="002C6030">
        <w:rPr>
          <w:rFonts w:ascii="Times New Roman" w:hAnsi="Times New Roman" w:cs="Times New Roman"/>
          <w:color w:val="000000"/>
          <w:sz w:val="24"/>
          <w:szCs w:val="24"/>
          <w:lang w:val="id-ID"/>
        </w:rPr>
        <w:t>seperti pada rumus 1</w:t>
      </w:r>
      <w:r w:rsidR="00BC7583" w:rsidRPr="002C6030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sebagai berikut</w:t>
      </w:r>
      <w:r w:rsidR="009B0374" w:rsidRPr="002C6030">
        <w:rPr>
          <w:rFonts w:ascii="Times New Roman" w:hAnsi="Times New Roman" w:cs="Times New Roman"/>
          <w:color w:val="000000"/>
          <w:sz w:val="24"/>
          <w:szCs w:val="24"/>
          <w:lang w:val="id-ID"/>
        </w:rPr>
        <w:t>.</w:t>
      </w:r>
    </w:p>
    <w:p w14:paraId="6E012D32" w14:textId="2DBE5AE5" w:rsidR="00F710DE" w:rsidRPr="009B0374" w:rsidRDefault="00F710DE" w:rsidP="00F710DE">
      <w:pPr>
        <w:pStyle w:val="ListParagraph"/>
        <w:tabs>
          <w:tab w:val="left" w:pos="567"/>
        </w:tabs>
        <w:spacing w:after="0" w:line="360" w:lineRule="auto"/>
        <w:ind w:left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  <w:lang w:val="id-ID"/>
        </w:rPr>
      </w:pPr>
      <m:oMathPara>
        <m:oMath>
          <m:r>
            <w:rPr>
              <w:rFonts w:ascii="Cambria Math" w:hAnsi="Cambria Math" w:cs="Cambria Math"/>
              <w:color w:val="000000"/>
              <w:sz w:val="24"/>
              <w:szCs w:val="24"/>
            </w:rPr>
            <w:lastRenderedPageBreak/>
            <m:t>Profit Margin</m:t>
          </m:r>
          <m:r>
            <m:rPr>
              <m:sty m:val="p"/>
            </m:rPr>
            <w:rPr>
              <w:rFonts w:ascii="Cambria Math" w:hAnsi="Cambria Math" w:cs="Cambria Math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bCs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4"/>
                  <w:szCs w:val="24"/>
                </w:rPr>
                <m:t>Laba Bersih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4"/>
                  <w:szCs w:val="24"/>
                </w:rPr>
                <m:t>Penjualan</m:t>
              </m:r>
            </m:den>
          </m:f>
          <m:r>
            <w:rPr>
              <w:rFonts w:ascii="Cambria Math" w:hAnsi="Cambria Math" w:cs="Times New Roman"/>
              <w:color w:val="000000"/>
              <w:sz w:val="24"/>
              <w:szCs w:val="24"/>
            </w:rPr>
            <m:t>…(1)</m:t>
          </m:r>
        </m:oMath>
      </m:oMathPara>
    </w:p>
    <w:p w14:paraId="4743935C" w14:textId="7E25F57B" w:rsidR="00F710DE" w:rsidRDefault="00F710DE" w:rsidP="00F710DE">
      <w:pPr>
        <w:pStyle w:val="ListParagraph"/>
        <w:tabs>
          <w:tab w:val="left" w:pos="567"/>
        </w:tabs>
        <w:spacing w:after="0" w:line="360" w:lineRule="auto"/>
        <w:ind w:left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pabil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>Profit margin on sales</w:t>
      </w:r>
      <w:r>
        <w:rPr>
          <w:i/>
          <w:iCs/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iatas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1:1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100%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erart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>Profit</w:t>
      </w:r>
      <w:r>
        <w:rPr>
          <w:i/>
          <w:iCs/>
          <w:color w:val="000000"/>
        </w:rPr>
        <w:t xml:space="preserve"> 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margin on sales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tingg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ianggap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kemampu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ndapatk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lab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cukup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tinggi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938495323"/>
          <w:citation/>
        </w:sdtPr>
        <w:sdtContent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Mas18 \l 1033 </w:instrText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7972A8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7972A8" w:rsidRPr="007972A8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8]</w:t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7972A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AEAEA39" w14:textId="5AE85E96" w:rsidR="00F710DE" w:rsidRPr="00F710DE" w:rsidRDefault="00F710DE" w:rsidP="00181F29">
      <w:pPr>
        <w:pStyle w:val="ListParagraph"/>
        <w:numPr>
          <w:ilvl w:val="0"/>
          <w:numId w:val="14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Hasil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embal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vesta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(ROI) </w:t>
      </w:r>
    </w:p>
    <w:p w14:paraId="1F819888" w14:textId="7F52630B" w:rsidR="00F710DE" w:rsidRDefault="00F710DE" w:rsidP="00F710DE">
      <w:pPr>
        <w:pStyle w:val="ListParagraph"/>
        <w:tabs>
          <w:tab w:val="left" w:pos="567"/>
        </w:tabs>
        <w:spacing w:after="0" w:line="360" w:lineRule="auto"/>
        <w:ind w:left="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Hasil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ngembali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investasi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6642E2">
        <w:rPr>
          <w:rFonts w:ascii="Times New Roman" w:hAnsi="Times New Roman" w:cs="Times New Roman"/>
          <w:color w:val="000000"/>
          <w:sz w:val="24"/>
          <w:szCs w:val="24"/>
        </w:rPr>
        <w:t>l</w:t>
      </w:r>
      <w:r w:rsidRPr="00F710DE">
        <w:rPr>
          <w:rFonts w:ascii="Times New Roman" w:hAnsi="Times New Roman" w:cs="Times New Roman"/>
          <w:color w:val="000000"/>
          <w:sz w:val="24"/>
          <w:szCs w:val="24"/>
        </w:rPr>
        <w:t>ebih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ikenal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nama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>Retur</w:t>
      </w:r>
      <w:proofErr w:type="spellEnd"/>
      <w:r w:rsidR="009B0374">
        <w:rPr>
          <w:rFonts w:ascii="Times New Roman" w:hAnsi="Times New Roman" w:cs="Times New Roman"/>
          <w:i/>
          <w:iCs/>
          <w:color w:val="000000"/>
          <w:sz w:val="24"/>
          <w:szCs w:val="24"/>
          <w:lang w:val="id-ID"/>
        </w:rPr>
        <w:t>n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on Investment </w:t>
      </w:r>
      <w:r w:rsidRPr="00F710DE">
        <w:rPr>
          <w:rFonts w:ascii="Times New Roman" w:hAnsi="Times New Roman" w:cs="Times New Roman"/>
          <w:color w:val="000000"/>
          <w:sz w:val="24"/>
          <w:szCs w:val="24"/>
        </w:rPr>
        <w:t>(ROI)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yang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nunjukk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>return</w:t>
      </w:r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tas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jumlah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642E2">
        <w:rPr>
          <w:rFonts w:ascii="Times New Roman" w:hAnsi="Times New Roman" w:cs="Times New Roman"/>
          <w:color w:val="000000"/>
          <w:sz w:val="24"/>
          <w:szCs w:val="24"/>
        </w:rPr>
        <w:t>aktitiv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>. ROI juga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ukur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tentang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efektivitas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ngelolah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investasiny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171943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ROI ini dapat menunjukkan hasil aktitiva suatu perusahaan dalam jangka waktu mingguan, harian, bulanan maupun tahunan tergantung pada kebutuhan perusahaan. 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isamping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itu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ngembalia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investas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me</w:t>
      </w:r>
      <w:r w:rsidR="009B0374">
        <w:rPr>
          <w:rFonts w:ascii="Times New Roman" w:hAnsi="Times New Roman" w:cs="Times New Roman"/>
          <w:color w:val="000000"/>
          <w:sz w:val="24"/>
          <w:szCs w:val="24"/>
          <w:lang w:val="id-ID"/>
        </w:rPr>
        <w:t>n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unjukka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roduktivitas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luruh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dana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modal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injama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aupu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modal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ndir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kecil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rendah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kurang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emiki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pula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balikny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Rumus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ncari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>retur</w:t>
      </w:r>
      <w:proofErr w:type="spellEnd"/>
      <w:r w:rsidR="009B0374">
        <w:rPr>
          <w:rFonts w:ascii="Times New Roman" w:hAnsi="Times New Roman" w:cs="Times New Roman"/>
          <w:i/>
          <w:iCs/>
          <w:color w:val="000000"/>
          <w:sz w:val="24"/>
          <w:szCs w:val="24"/>
          <w:lang w:val="id-ID"/>
        </w:rPr>
        <w:t>n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on investment </w:t>
      </w:r>
      <w:r w:rsidR="009B0374" w:rsidRPr="002C6030">
        <w:rPr>
          <w:rFonts w:ascii="Times New Roman" w:hAnsi="Times New Roman" w:cs="Times New Roman"/>
          <w:color w:val="000000"/>
          <w:sz w:val="24"/>
          <w:szCs w:val="24"/>
          <w:lang w:val="id-ID"/>
        </w:rPr>
        <w:t>seperti pada rumus 2</w:t>
      </w:r>
      <w:r w:rsidRPr="002C603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2C603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2C6030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02CBC880" w14:textId="05AF858D" w:rsidR="00F710DE" w:rsidRPr="00F710DE" w:rsidRDefault="00F710DE" w:rsidP="00F710DE">
      <w:pPr>
        <w:pStyle w:val="ListParagraph"/>
        <w:tabs>
          <w:tab w:val="left" w:pos="567"/>
        </w:tabs>
        <w:spacing w:after="0" w:line="360" w:lineRule="auto"/>
        <w:ind w:left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m:oMathPara>
        <m:oMath>
          <m:r>
            <w:rPr>
              <w:rFonts w:ascii="Cambria Math" w:hAnsi="Cambria Math" w:cs="Cambria Math"/>
              <w:color w:val="000000"/>
              <w:sz w:val="24"/>
              <w:szCs w:val="24"/>
            </w:rPr>
            <m:t>ROI</m:t>
          </m:r>
          <m:r>
            <m:rPr>
              <m:sty m:val="p"/>
            </m:rPr>
            <w:rPr>
              <w:rFonts w:ascii="Cambria Math" w:hAnsi="Cambria Math" w:cs="Cambria Math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bCs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4"/>
                  <w:szCs w:val="24"/>
                </w:rPr>
                <m:t>Earning after interest and tax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4"/>
                  <w:szCs w:val="24"/>
                </w:rPr>
                <m:t>total assets</m:t>
              </m:r>
            </m:den>
          </m:f>
          <m:r>
            <w:rPr>
              <w:rFonts w:ascii="Cambria Math" w:hAnsi="Cambria Math" w:cs="Times New Roman"/>
              <w:color w:val="000000"/>
              <w:sz w:val="24"/>
              <w:szCs w:val="24"/>
            </w:rPr>
            <m:t xml:space="preserve"> x 100%…(2)</m:t>
          </m:r>
        </m:oMath>
      </m:oMathPara>
    </w:p>
    <w:p w14:paraId="635484AF" w14:textId="24C0E789" w:rsidR="00F710DE" w:rsidRPr="00F710DE" w:rsidRDefault="00F710DE" w:rsidP="00F710DE">
      <w:pPr>
        <w:pStyle w:val="ListParagraph"/>
        <w:tabs>
          <w:tab w:val="left" w:pos="567"/>
        </w:tabs>
        <w:spacing w:after="0" w:line="360" w:lineRule="auto"/>
        <w:ind w:left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pabil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ROI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iatas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1:1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>
        <w:rPr>
          <w:color w:val="000000"/>
        </w:rPr>
        <w:t xml:space="preserve"> </w:t>
      </w:r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100%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erart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ROI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tingg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-2005111426"/>
          <w:citation/>
        </w:sdtPr>
        <w:sdtContent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Mas18 \l 1033 </w:instrText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7972A8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7972A8" w:rsidRPr="007972A8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8]</w:t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7972A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01DD2C1E" w14:textId="745105B2" w:rsidR="00F710DE" w:rsidRPr="00F710DE" w:rsidRDefault="00F710DE" w:rsidP="00181F29">
      <w:pPr>
        <w:pStyle w:val="ListParagraph"/>
        <w:numPr>
          <w:ilvl w:val="0"/>
          <w:numId w:val="14"/>
        </w:numPr>
        <w:tabs>
          <w:tab w:val="left" w:pos="567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 xml:space="preserve">Hasil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embal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Ekuita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Return on equity (ROE)</w:t>
      </w:r>
    </w:p>
    <w:p w14:paraId="0B6FCBC1" w14:textId="697C56A4" w:rsidR="00F710DE" w:rsidRPr="00BC7583" w:rsidRDefault="00F710DE" w:rsidP="00F710DE">
      <w:pPr>
        <w:pStyle w:val="ListParagraph"/>
        <w:tabs>
          <w:tab w:val="left" w:pos="567"/>
        </w:tabs>
        <w:spacing w:after="0" w:line="360" w:lineRule="auto"/>
        <w:ind w:left="0"/>
        <w:jc w:val="both"/>
        <w:rPr>
          <w:rFonts w:ascii="Times New Roman" w:hAnsi="Times New Roman" w:cs="Times New Roman"/>
          <w:color w:val="000000"/>
          <w:sz w:val="24"/>
          <w:szCs w:val="24"/>
          <w:lang w:val="id-ID"/>
        </w:rPr>
      </w:pPr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Hasil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ngembali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ekuitas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return on equity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ngukur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lab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ersih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sudah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aja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modal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ndir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nunjukkan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ef</w:t>
      </w:r>
      <w:proofErr w:type="spellEnd"/>
      <w:r w:rsidR="009B0374">
        <w:rPr>
          <w:rFonts w:ascii="Times New Roman" w:hAnsi="Times New Roman" w:cs="Times New Roman"/>
          <w:color w:val="000000"/>
          <w:sz w:val="24"/>
          <w:szCs w:val="24"/>
          <w:lang w:val="id-ID"/>
        </w:rPr>
        <w:t>i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iens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ngguna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modal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ndir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171943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ROE ini dapat menampilkan </w:t>
      </w:r>
      <w:r w:rsidR="00171943">
        <w:rPr>
          <w:rFonts w:ascii="Times New Roman" w:hAnsi="Times New Roman" w:cs="Times New Roman"/>
          <w:i/>
          <w:iCs/>
          <w:color w:val="000000"/>
          <w:sz w:val="24"/>
          <w:szCs w:val="24"/>
          <w:lang w:val="id-ID"/>
        </w:rPr>
        <w:t xml:space="preserve">efisiensi </w:t>
      </w:r>
      <w:r w:rsidR="00171943">
        <w:rPr>
          <w:rFonts w:ascii="Times New Roman" w:hAnsi="Times New Roman" w:cs="Times New Roman"/>
          <w:color w:val="000000"/>
          <w:sz w:val="24"/>
          <w:szCs w:val="24"/>
          <w:lang w:val="id-ID"/>
        </w:rPr>
        <w:t>penggunaan modal suatu perusahaan dalam jangka waktu mingguan, harian, bulanan maupun tahunan tergantung pada kebutuhan perusahaan.</w:t>
      </w:r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tingg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>,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rtiny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osisi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mili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kuat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>,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emikia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pula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balikny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Rumus</w:t>
      </w:r>
      <w:proofErr w:type="spellEnd"/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mencari</w:t>
      </w:r>
      <w:proofErr w:type="spellEnd"/>
      <w:r w:rsidR="00BC7583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</w:t>
      </w:r>
      <w:r w:rsidR="00BC7583" w:rsidRPr="002C6030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hasil pengembalian ekuitas seperti pada rumus </w:t>
      </w:r>
      <w:r w:rsidR="006642E2" w:rsidRPr="002C6030">
        <w:rPr>
          <w:rFonts w:ascii="Times New Roman" w:hAnsi="Times New Roman" w:cs="Times New Roman"/>
          <w:color w:val="000000"/>
          <w:sz w:val="24"/>
          <w:szCs w:val="24"/>
          <w:lang w:val="en-US"/>
        </w:rPr>
        <w:t>3</w:t>
      </w:r>
      <w:r w:rsidR="00BC7583" w:rsidRPr="002C6030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 sebagai berikut.</w:t>
      </w:r>
    </w:p>
    <w:p w14:paraId="6872E812" w14:textId="0413FD23" w:rsidR="00F710DE" w:rsidRPr="00F710DE" w:rsidRDefault="00F710DE" w:rsidP="00F710DE">
      <w:pPr>
        <w:pStyle w:val="ListParagraph"/>
        <w:tabs>
          <w:tab w:val="left" w:pos="567"/>
        </w:tabs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bCs/>
          <w:color w:val="000000"/>
          <w:sz w:val="24"/>
          <w:szCs w:val="24"/>
        </w:rPr>
      </w:pPr>
      <m:oMathPara>
        <m:oMath>
          <m:r>
            <w:rPr>
              <w:rFonts w:ascii="Cambria Math" w:hAnsi="Cambria Math" w:cs="Cambria Math"/>
              <w:color w:val="000000"/>
              <w:sz w:val="24"/>
              <w:szCs w:val="24"/>
            </w:rPr>
            <m:t>ROE</m:t>
          </m:r>
          <m:r>
            <m:rPr>
              <m:sty m:val="p"/>
            </m:rPr>
            <w:rPr>
              <w:rFonts w:ascii="Cambria Math" w:hAnsi="Cambria Math" w:cs="Cambria Math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 w:cs="Times New Roman"/>
                  <w:bCs/>
                  <w:color w:val="000000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4"/>
                  <w:szCs w:val="24"/>
                </w:rPr>
                <m:t>Earning after interest and tax</m:t>
              </m:r>
            </m:num>
            <m:den>
              <m:r>
                <m:rPr>
                  <m:sty m:val="p"/>
                </m:rPr>
                <w:rPr>
                  <w:rFonts w:ascii="Cambria Math" w:hAnsi="Cambria Math" w:cs="Cambria Math"/>
                  <w:color w:val="000000"/>
                  <w:sz w:val="24"/>
                  <w:szCs w:val="24"/>
                </w:rPr>
                <m:t>equity</m:t>
              </m:r>
            </m:den>
          </m:f>
          <m:r>
            <w:rPr>
              <w:rFonts w:ascii="Cambria Math" w:hAnsi="Cambria Math" w:cs="Times New Roman"/>
              <w:color w:val="000000"/>
              <w:sz w:val="24"/>
              <w:szCs w:val="24"/>
            </w:rPr>
            <m:t xml:space="preserve"> x 100%…(3)</m:t>
          </m:r>
        </m:oMath>
      </m:oMathPara>
    </w:p>
    <w:p w14:paraId="3D108299" w14:textId="6954E214" w:rsidR="00F710DE" w:rsidRPr="00D90CFE" w:rsidRDefault="00F710DE" w:rsidP="00F710DE">
      <w:pPr>
        <w:pStyle w:val="ListParagraph"/>
        <w:tabs>
          <w:tab w:val="left" w:pos="567"/>
        </w:tabs>
        <w:spacing w:after="0" w:line="360" w:lineRule="auto"/>
        <w:ind w:left="0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pabila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ROE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diatas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1:1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>
        <w:rPr>
          <w:color w:val="000000"/>
        </w:rPr>
        <w:t xml:space="preserve"> </w:t>
      </w:r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100%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erart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71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ROE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dan</w:t>
      </w:r>
      <w:r>
        <w:rPr>
          <w:color w:val="000000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tinggi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semakin</w:t>
      </w:r>
      <w:proofErr w:type="spellEnd"/>
      <w:r w:rsidRPr="00F71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F710DE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-1036504146"/>
          <w:citation/>
        </w:sdtPr>
        <w:sdtContent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Mas18 \l 1033 </w:instrText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7972A8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7972A8" w:rsidRPr="007972A8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8]</w:t>
          </w:r>
          <w:r w:rsidR="007972A8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7972A8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17D48BE1" w14:textId="2D4F2A59" w:rsidR="00322BFF" w:rsidRPr="007B313A" w:rsidRDefault="00322BFF" w:rsidP="00322BFF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35" w:name="_Toc59734017"/>
      <w:proofErr w:type="spellStart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Sistem</w:t>
      </w:r>
      <w:proofErr w:type="spellEnd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  <w:lang w:val="id-ID"/>
        </w:rPr>
        <w:t xml:space="preserve"> Informasi</w:t>
      </w:r>
      <w:bookmarkEnd w:id="31"/>
      <w:bookmarkEnd w:id="32"/>
      <w:bookmarkEnd w:id="35"/>
    </w:p>
    <w:p w14:paraId="5006F501" w14:textId="0D8D7DFA" w:rsidR="00322BFF" w:rsidRPr="003926E3" w:rsidRDefault="00322BFF" w:rsidP="00322BFF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7B313A">
        <w:rPr>
          <w:rStyle w:val="fontstyle01"/>
        </w:rPr>
        <w:t>Sistem</w:t>
      </w:r>
      <w:proofErr w:type="spellEnd"/>
      <w:r w:rsidRPr="007B313A">
        <w:rPr>
          <w:rStyle w:val="fontstyle01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arti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impun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su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variabel-variabe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organis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interak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gantu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m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>a</w:t>
      </w:r>
      <w:r w:rsidRPr="007B313A">
        <w:rPr>
          <w:rFonts w:ascii="Times New Roman" w:hAnsi="Times New Roman" w:cs="Times New Roman"/>
          <w:sz w:val="24"/>
          <w:szCs w:val="24"/>
        </w:rPr>
        <w:t xml:space="preserve"> lain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pad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sur-unsu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wakil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r w:rsidRPr="007B313A">
        <w:rPr>
          <w:rFonts w:ascii="Times New Roman" w:hAnsi="Times New Roman" w:cs="Times New Roman"/>
          <w:i/>
          <w:sz w:val="24"/>
          <w:szCs w:val="24"/>
        </w:rPr>
        <w:t>input</w:t>
      </w:r>
      <w:r w:rsidRPr="007B313A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proses)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r w:rsidRPr="007B313A">
        <w:rPr>
          <w:rFonts w:ascii="Times New Roman" w:hAnsi="Times New Roman" w:cs="Times New Roman"/>
          <w:i/>
          <w:sz w:val="24"/>
          <w:szCs w:val="24"/>
        </w:rPr>
        <w:t>output</w:t>
      </w:r>
      <w:r w:rsidRPr="007B313A">
        <w:rPr>
          <w:rFonts w:ascii="Times New Roman" w:hAnsi="Times New Roman" w:cs="Times New Roman"/>
          <w:sz w:val="24"/>
          <w:szCs w:val="24"/>
        </w:rPr>
        <w:t>).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stem-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r w:rsidRPr="007B313A">
        <w:rPr>
          <w:rFonts w:ascii="Times New Roman" w:hAnsi="Times New Roman" w:cs="Times New Roman"/>
          <w:i/>
          <w:sz w:val="24"/>
          <w:szCs w:val="24"/>
        </w:rPr>
        <w:t>subsystem</w:t>
      </w:r>
      <w:r w:rsidRPr="007B313A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isal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, s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>i</w:t>
      </w:r>
      <w:r w:rsidRPr="007B313A">
        <w:rPr>
          <w:rFonts w:ascii="Times New Roman" w:hAnsi="Times New Roman" w:cs="Times New Roman"/>
          <w:sz w:val="24"/>
          <w:szCs w:val="24"/>
        </w:rPr>
        <w:t>stem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b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bsistem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. Masing-masing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b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bsistem-sub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>-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.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b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r w:rsidRPr="007B313A">
        <w:rPr>
          <w:rFonts w:ascii="Times New Roman" w:hAnsi="Times New Roman" w:cs="Times New Roman"/>
          <w:i/>
          <w:sz w:val="24"/>
          <w:szCs w:val="24"/>
        </w:rPr>
        <w:t>hardware</w:t>
      </w:r>
      <w:r w:rsidRPr="007B313A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as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rose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,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luar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mpan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C3343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  <w:lang w:val="en-US"/>
          </w:rPr>
          <w:id w:val="-1545056435"/>
          <w:citation/>
        </w:sdtPr>
        <w:sdtContent>
          <w:r w:rsidR="00C3343C">
            <w:rPr>
              <w:rFonts w:ascii="Times New Roman" w:hAnsi="Times New Roman" w:cs="Times New Roman"/>
              <w:sz w:val="24"/>
              <w:szCs w:val="24"/>
              <w:lang w:val="en-US"/>
            </w:rPr>
            <w:fldChar w:fldCharType="begin"/>
          </w:r>
          <w:r w:rsidR="00C3343C">
            <w:rPr>
              <w:rFonts w:ascii="Times New Roman" w:hAnsi="Times New Roman" w:cs="Times New Roman"/>
              <w:sz w:val="24"/>
              <w:szCs w:val="24"/>
              <w:lang w:val="en-US"/>
            </w:rPr>
            <w:instrText xml:space="preserve"> CITATION Her14 \l 1033 </w:instrText>
          </w:r>
          <w:r w:rsidR="00C3343C">
            <w:rPr>
              <w:rFonts w:ascii="Times New Roman" w:hAnsi="Times New Roman" w:cs="Times New Roman"/>
              <w:sz w:val="24"/>
              <w:szCs w:val="24"/>
              <w:lang w:val="en-US"/>
            </w:rPr>
            <w:fldChar w:fldCharType="separate"/>
          </w:r>
          <w:r w:rsidR="00C3343C" w:rsidRPr="00C3343C">
            <w:rPr>
              <w:rFonts w:ascii="Times New Roman" w:hAnsi="Times New Roman" w:cs="Times New Roman"/>
              <w:noProof/>
              <w:sz w:val="24"/>
              <w:szCs w:val="24"/>
              <w:lang w:val="en-US"/>
            </w:rPr>
            <w:t>[7]</w:t>
          </w:r>
          <w:r w:rsidR="00C3343C">
            <w:rPr>
              <w:rFonts w:ascii="Times New Roman" w:hAnsi="Times New Roman" w:cs="Times New Roman"/>
              <w:sz w:val="24"/>
              <w:szCs w:val="24"/>
              <w:lang w:val="en-US"/>
            </w:rPr>
            <w:fldChar w:fldCharType="end"/>
          </w:r>
        </w:sdtContent>
      </w:sdt>
      <w:r w:rsidR="00C3343C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35F1FF08" w14:textId="3CBB24A6" w:rsidR="00322BFF" w:rsidRPr="007B313A" w:rsidRDefault="00322BFF" w:rsidP="00322BFF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b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interak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be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satu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cap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bsistem-sub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demiki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rup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cap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satuanya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pad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integr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r w:rsidRPr="007B313A">
        <w:rPr>
          <w:rFonts w:ascii="Times New Roman" w:hAnsi="Times New Roman" w:cs="Times New Roman"/>
          <w:i/>
          <w:sz w:val="24"/>
          <w:szCs w:val="24"/>
        </w:rPr>
        <w:t>integrated</w:t>
      </w:r>
      <w:r w:rsidRPr="007B313A">
        <w:rPr>
          <w:rFonts w:ascii="Times New Roman" w:hAnsi="Times New Roman" w:cs="Times New Roman"/>
          <w:sz w:val="24"/>
          <w:szCs w:val="24"/>
        </w:rPr>
        <w:t xml:space="preserve">). </w:t>
      </w:r>
      <w:r w:rsidR="00BC7583">
        <w:rPr>
          <w:rFonts w:ascii="Times New Roman" w:hAnsi="Times New Roman" w:cs="Times New Roman"/>
          <w:sz w:val="24"/>
          <w:szCs w:val="24"/>
          <w:lang w:val="id-ID"/>
        </w:rPr>
        <w:t>Apabila suatu sistem yang mana masing-masing komponen berkerja secara individu, maka tujuan dari sistem komputer tidak akan tercapai</w:t>
      </w:r>
      <w:sdt>
        <w:sdtPr>
          <w:rPr>
            <w:rFonts w:ascii="Times New Roman" w:hAnsi="Times New Roman" w:cs="Times New Roman"/>
            <w:sz w:val="24"/>
            <w:szCs w:val="24"/>
          </w:rPr>
          <w:id w:val="1835956656"/>
          <w:citation/>
        </w:sdtPr>
        <w:sdtContent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7B313A">
            <w:rPr>
              <w:rFonts w:ascii="Times New Roman" w:hAnsi="Times New Roman" w:cs="Times New Roman"/>
              <w:sz w:val="24"/>
              <w:szCs w:val="24"/>
              <w:lang w:val="id-ID"/>
            </w:rPr>
            <w:instrText xml:space="preserve">CITATION Zar14 \l 1057 </w:instrText>
          </w:r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Pr="007B313A">
            <w:rPr>
              <w:rFonts w:ascii="Times New Roman" w:hAnsi="Times New Roman" w:cs="Times New Roman"/>
              <w:noProof/>
              <w:sz w:val="24"/>
              <w:szCs w:val="24"/>
              <w:lang w:val="id-ID"/>
            </w:rPr>
            <w:t xml:space="preserve"> [8]</w:t>
          </w:r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Pr="007B313A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1FD19D51" w14:textId="3C6942F4" w:rsidR="00322BFF" w:rsidRPr="007B313A" w:rsidRDefault="00322BFF" w:rsidP="00322BFF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Style w:val="fontstyle01"/>
        </w:rPr>
        <w:t>Informasi</w:t>
      </w:r>
      <w:proofErr w:type="spellEnd"/>
      <w:r w:rsidRPr="007B313A">
        <w:rPr>
          <w:rStyle w:val="fontstyle01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demiki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rup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makn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komunikasi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gunakan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ig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ilar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tam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yakn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ur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relevan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ungkap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yarat-syar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yak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id-ID"/>
        </w:rPr>
        <w:t>i:</w:t>
      </w:r>
    </w:p>
    <w:p w14:paraId="478CE3DF" w14:textId="77777777" w:rsidR="00322BFF" w:rsidRPr="007B313A" w:rsidRDefault="00322BFF" w:rsidP="00322BFF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r w:rsidRPr="007B313A">
        <w:rPr>
          <w:rFonts w:ascii="Times New Roman" w:hAnsi="Times New Roman" w:cs="Times New Roman"/>
          <w:i/>
          <w:sz w:val="24"/>
          <w:szCs w:val="24"/>
        </w:rPr>
        <w:t>availability</w:t>
      </w:r>
      <w:r w:rsidRPr="007B313A">
        <w:rPr>
          <w:rFonts w:ascii="Times New Roman" w:hAnsi="Times New Roman" w:cs="Times New Roman"/>
          <w:sz w:val="24"/>
          <w:szCs w:val="24"/>
        </w:rPr>
        <w:t>)</w:t>
      </w:r>
    </w:p>
    <w:p w14:paraId="030ECBBD" w14:textId="029CAF83" w:rsidR="00322BFF" w:rsidRPr="007B313A" w:rsidRDefault="00032B9C" w:rsidP="00322BFF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alah satu</w:t>
      </w:r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mendasar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tersedianya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.</w:t>
      </w:r>
      <w:r w:rsidR="000217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171C">
        <w:rPr>
          <w:rFonts w:ascii="Times New Roman" w:hAnsi="Times New Roman" w:cs="Times New Roman"/>
          <w:sz w:val="24"/>
          <w:szCs w:val="24"/>
        </w:rPr>
        <w:t>I</w:t>
      </w:r>
      <w:r w:rsidR="00322BFF" w:rsidRPr="007B313A">
        <w:rPr>
          <w:rFonts w:ascii="Times New Roman" w:hAnsi="Times New Roman" w:cs="Times New Roman"/>
          <w:sz w:val="24"/>
          <w:szCs w:val="24"/>
        </w:rPr>
        <w:t>nformasi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orang yang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hendak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22BFF" w:rsidRPr="007B313A">
        <w:rPr>
          <w:rFonts w:ascii="Times New Roman" w:hAnsi="Times New Roman" w:cs="Times New Roman"/>
          <w:sz w:val="24"/>
          <w:szCs w:val="24"/>
        </w:rPr>
        <w:t>memanfaatkannya</w:t>
      </w:r>
      <w:proofErr w:type="spellEnd"/>
      <w:r w:rsidR="00322BFF" w:rsidRPr="007B313A">
        <w:rPr>
          <w:rFonts w:ascii="Times New Roman" w:hAnsi="Times New Roman" w:cs="Times New Roman"/>
          <w:sz w:val="24"/>
          <w:szCs w:val="24"/>
        </w:rPr>
        <w:t>.</w:t>
      </w:r>
    </w:p>
    <w:p w14:paraId="69AAD073" w14:textId="77777777" w:rsidR="00322BFF" w:rsidRPr="007B313A" w:rsidRDefault="00322BFF" w:rsidP="00322BFF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r w:rsidRPr="007B313A">
        <w:rPr>
          <w:rFonts w:ascii="Times New Roman" w:hAnsi="Times New Roman" w:cs="Times New Roman"/>
          <w:i/>
          <w:sz w:val="24"/>
          <w:szCs w:val="24"/>
        </w:rPr>
        <w:t>comprehensibility</w:t>
      </w:r>
      <w:r w:rsidRPr="007B313A">
        <w:rPr>
          <w:rFonts w:ascii="Times New Roman" w:hAnsi="Times New Roman" w:cs="Times New Roman"/>
          <w:sz w:val="24"/>
          <w:szCs w:val="24"/>
        </w:rPr>
        <w:t>)</w:t>
      </w:r>
    </w:p>
    <w:p w14:paraId="590BADDC" w14:textId="0A96C908" w:rsidR="00322BFF" w:rsidRPr="00032B9C" w:rsidRDefault="00322BFF" w:rsidP="00322BFF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paham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bu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032B9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peruntuk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fat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ruti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trategi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.</w:t>
      </w:r>
      <w:r w:rsidR="0002171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rumi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belit-beli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efektif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="00032B9C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3019B8D9" w14:textId="77777777" w:rsidR="00322BFF" w:rsidRPr="007B313A" w:rsidRDefault="00322BFF" w:rsidP="00322BFF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Relevansi</w:t>
      </w:r>
      <w:proofErr w:type="spellEnd"/>
    </w:p>
    <w:p w14:paraId="65D53432" w14:textId="4C489F12" w:rsidR="00322BFF" w:rsidRPr="00032B9C" w:rsidRDefault="00322BFF" w:rsidP="00322BFF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lastRenderedPageBreak/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nar-bena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i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="00032B9C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3F405A6D" w14:textId="77777777" w:rsidR="00322BFF" w:rsidRPr="007B313A" w:rsidRDefault="00322BFF" w:rsidP="00322BFF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manfaat</w:t>
      </w:r>
      <w:proofErr w:type="spellEnd"/>
    </w:p>
    <w:p w14:paraId="49E338CA" w14:textId="75C338A8" w:rsidR="002C6030" w:rsidRPr="00833918" w:rsidRDefault="00322BFF" w:rsidP="00833918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saj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ntuk-be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anfaatan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sangkutan</w:t>
      </w:r>
      <w:proofErr w:type="spellEnd"/>
      <w:r w:rsidR="00032B9C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18FB5645" w14:textId="77777777" w:rsidR="00322BFF" w:rsidRPr="007B313A" w:rsidRDefault="00322BFF" w:rsidP="00322BFF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waktu</w:t>
      </w:r>
      <w:proofErr w:type="spellEnd"/>
    </w:p>
    <w:p w14:paraId="7D2961F0" w14:textId="7B88DB0E" w:rsidR="00322BFF" w:rsidRPr="00032B9C" w:rsidRDefault="00322BFF" w:rsidP="00322BFF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waktu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tama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anaje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enda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putu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rusial</w:t>
      </w:r>
      <w:proofErr w:type="spellEnd"/>
      <w:r w:rsidR="00032B9C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379F4254" w14:textId="77777777" w:rsidR="00322BFF" w:rsidRPr="007B313A" w:rsidRDefault="00322BFF" w:rsidP="00322BFF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andalan</w:t>
      </w:r>
      <w:proofErr w:type="spellEnd"/>
    </w:p>
    <w:p w14:paraId="5989842C" w14:textId="31A75587" w:rsidR="007972A8" w:rsidRPr="00032B9C" w:rsidRDefault="00322BFF" w:rsidP="00032B9C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perle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mber-sumbe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andal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benaran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go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be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jami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percaya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sajikan</w:t>
      </w:r>
      <w:proofErr w:type="spellEnd"/>
      <w:r w:rsidR="00032B9C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354A52ED" w14:textId="77777777" w:rsidR="00322BFF" w:rsidRPr="007B313A" w:rsidRDefault="00322BFF" w:rsidP="00322BFF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urat</w:t>
      </w:r>
      <w:proofErr w:type="spellEnd"/>
    </w:p>
    <w:p w14:paraId="7F5C1128" w14:textId="2E65CC1B" w:rsidR="00322BFF" w:rsidRPr="00032B9C" w:rsidRDefault="00322BFF" w:rsidP="00322BFF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harus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si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keliru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="00032B9C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</w:rPr>
        <w:t xml:space="preserve">jug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ur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cermin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akn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kandu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dukungnya</w:t>
      </w:r>
      <w:proofErr w:type="spellEnd"/>
      <w:r w:rsidR="00032B9C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0A0B1B2E" w14:textId="77777777" w:rsidR="00322BFF" w:rsidRPr="007B313A" w:rsidRDefault="00322BFF" w:rsidP="00322BFF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Konsisten</w:t>
      </w:r>
      <w:proofErr w:type="spellEnd"/>
    </w:p>
    <w:p w14:paraId="671E59B3" w14:textId="3B5FF405" w:rsidR="00322BFF" w:rsidRPr="00032B9C" w:rsidRDefault="00322BFF" w:rsidP="00322BFF">
      <w:pPr>
        <w:pStyle w:val="ListParagraph"/>
        <w:autoSpaceDE w:val="0"/>
        <w:autoSpaceDN w:val="0"/>
        <w:adjustRightInd w:val="0"/>
        <w:spacing w:after="0" w:line="360" w:lineRule="auto"/>
        <w:ind w:left="567"/>
        <w:jc w:val="both"/>
        <w:rPr>
          <w:rFonts w:ascii="Times New Roman" w:eastAsia="Symbol-Identity-H" w:hAnsi="Times New Roman" w:cs="Times New Roman"/>
          <w:sz w:val="24"/>
          <w:szCs w:val="24"/>
          <w:lang w:val="id-ID"/>
        </w:rPr>
      </w:pP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tidak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boleh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mengandung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kontradiksi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di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penyajiannya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karena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konsistensi</w:t>
      </w:r>
      <w:proofErr w:type="spellEnd"/>
      <w:r w:rsidR="00032B9C">
        <w:rPr>
          <w:rFonts w:ascii="Times New Roman" w:eastAsia="Symbol-Identity-H" w:hAnsi="Times New Roman" w:cs="Times New Roman"/>
          <w:sz w:val="24"/>
          <w:szCs w:val="24"/>
          <w:lang w:val="id-ID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merupakan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syarat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penting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bagi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dasar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pengambilan</w:t>
      </w:r>
      <w:proofErr w:type="spellEnd"/>
      <w:r w:rsidRPr="007B313A">
        <w:rPr>
          <w:rFonts w:ascii="Times New Roman" w:eastAsia="Symbol-Identity-H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eastAsia="Symbol-Identity-H" w:hAnsi="Times New Roman" w:cs="Times New Roman"/>
          <w:sz w:val="24"/>
          <w:szCs w:val="24"/>
        </w:rPr>
        <w:t>keputusan</w:t>
      </w:r>
      <w:proofErr w:type="spellEnd"/>
      <w:r w:rsidR="00032B9C">
        <w:rPr>
          <w:rFonts w:ascii="Times New Roman" w:eastAsia="Symbol-Identity-H" w:hAnsi="Times New Roman" w:cs="Times New Roman"/>
          <w:sz w:val="24"/>
          <w:szCs w:val="24"/>
          <w:lang w:val="id-ID"/>
        </w:rPr>
        <w:t>.</w:t>
      </w:r>
    </w:p>
    <w:p w14:paraId="255CE429" w14:textId="1D4F176C" w:rsidR="00D90CFE" w:rsidRPr="00A0064A" w:rsidRDefault="00D90CFE" w:rsidP="00322BFF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  <w:lang w:val="en-US"/>
        </w:rPr>
      </w:pPr>
      <w:bookmarkStart w:id="36" w:name="_Toc59734018"/>
      <w:bookmarkStart w:id="37" w:name="_Toc47435541"/>
      <w:bookmarkStart w:id="38" w:name="_Toc47878528"/>
      <w:proofErr w:type="spellStart"/>
      <w:r w:rsidRPr="00A0064A">
        <w:rPr>
          <w:rFonts w:ascii="Times New Roman" w:hAnsi="Times New Roman" w:cs="Times New Roman"/>
          <w:b/>
          <w:bCs/>
          <w:color w:val="auto"/>
          <w:sz w:val="24"/>
          <w:szCs w:val="24"/>
          <w:lang w:val="en-US"/>
        </w:rPr>
        <w:t>Teknologi</w:t>
      </w:r>
      <w:proofErr w:type="spellEnd"/>
      <w:r w:rsidRPr="00A0064A">
        <w:rPr>
          <w:rFonts w:ascii="Times New Roman" w:hAnsi="Times New Roman" w:cs="Times New Roman"/>
          <w:b/>
          <w:bCs/>
          <w:color w:val="auto"/>
          <w:sz w:val="24"/>
          <w:szCs w:val="24"/>
          <w:lang w:val="en-US"/>
        </w:rPr>
        <w:t xml:space="preserve"> Web</w:t>
      </w:r>
      <w:bookmarkEnd w:id="36"/>
    </w:p>
    <w:p w14:paraId="7E42554F" w14:textId="164A5DA6" w:rsidR="00A0064A" w:rsidRPr="00A0064A" w:rsidRDefault="00A0064A" w:rsidP="00A0064A">
      <w:pPr>
        <w:spacing w:after="0" w:line="360" w:lineRule="auto"/>
        <w:ind w:firstLine="567"/>
        <w:jc w:val="both"/>
        <w:rPr>
          <w:highlight w:val="lightGray"/>
          <w:lang w:val="en-US"/>
        </w:rPr>
      </w:pP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Teknologi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web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teknologi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berhubungan</w:t>
      </w:r>
      <w:proofErr w:type="spellEnd"/>
      <w:r>
        <w:rPr>
          <w:color w:val="000000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antarmuka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menjembatani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server web dan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klien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mereka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1579320059"/>
          <w:citation/>
        </w:sdtPr>
        <w:sdtContent>
          <w:r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Ilm19 \l 1033 </w:instrText>
          </w:r>
          <w:r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Pr="00A0064A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10]</w:t>
          </w:r>
          <w:r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Teknolog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0064A">
        <w:rPr>
          <w:rFonts w:ascii="Times New Roman" w:hAnsi="Times New Roman" w:cs="Times New Roman"/>
          <w:color w:val="000000"/>
          <w:sz w:val="24"/>
          <w:szCs w:val="24"/>
        </w:rPr>
        <w:t>web</w:t>
      </w:r>
      <w:r>
        <w:rPr>
          <w:color w:val="000000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mencakup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markup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, dan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standar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mengidentifikasi</w:t>
      </w:r>
      <w:proofErr w:type="spellEnd"/>
      <w:r>
        <w:rPr>
          <w:color w:val="000000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A0064A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0064A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</w:p>
    <w:p w14:paraId="23CC76FC" w14:textId="768E9B3C" w:rsidR="006169FA" w:rsidRPr="00772EB4" w:rsidRDefault="00772EB4" w:rsidP="00AD56EA">
      <w:pPr>
        <w:pStyle w:val="Style2"/>
        <w:tabs>
          <w:tab w:val="clear" w:pos="709"/>
          <w:tab w:val="left" w:pos="349"/>
        </w:tabs>
        <w:ind w:left="567" w:hanging="567"/>
      </w:pPr>
      <w:r>
        <w:t xml:space="preserve"> </w:t>
      </w:r>
      <w:bookmarkStart w:id="39" w:name="_Toc59734019"/>
      <w:r w:rsidR="006169FA" w:rsidRPr="00772EB4">
        <w:t>PHP</w:t>
      </w:r>
      <w:bookmarkEnd w:id="39"/>
    </w:p>
    <w:p w14:paraId="025B4123" w14:textId="02D6BDDA" w:rsidR="006169FA" w:rsidRPr="007B313A" w:rsidRDefault="006169FA" w:rsidP="006169FA">
      <w:pPr>
        <w:spacing w:after="0" w:line="36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</w:rPr>
        <w:t>PHP 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script server-side</w:t>
      </w:r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desai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</w:t>
      </w:r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PHP jug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PHP di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mbang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1995 oleh Rasmus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erdorf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kelol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leh The PHP Group. Situs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resm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HP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alam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 </w:t>
      </w:r>
      <w:hyperlink r:id="rId19" w:tgtFrame="_blank" w:tooltip="Situs Resmi PHP" w:history="1">
        <w:r w:rsidRPr="007B313A">
          <w:rPr>
            <w:rFonts w:ascii="Times New Roman" w:hAnsi="Times New Roman" w:cs="Times New Roman"/>
            <w:sz w:val="24"/>
            <w:szCs w:val="24"/>
          </w:rPr>
          <w:t>http://www.php.net</w:t>
        </w:r>
      </w:hyperlink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lastRenderedPageBreak/>
        <w:t>Fung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lain PHP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koneksi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basis data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.</w:t>
      </w:r>
    </w:p>
    <w:p w14:paraId="01DE8CB9" w14:textId="033E03EE" w:rsidR="006169FA" w:rsidRPr="007B313A" w:rsidRDefault="006169FA" w:rsidP="006169FA">
      <w:pPr>
        <w:spacing w:after="0" w:line="360" w:lineRule="auto"/>
        <w:ind w:firstLine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032B9C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>website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namis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interaktif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HP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baga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edia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mpersingk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tatan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HTML dan CSS.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HTML dan CSS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ak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butuh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aris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kode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ang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anjang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dang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gguna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HP, baris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kode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butuh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persingk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hingg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jad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eberap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aris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aj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  <w:shd w:val="clear" w:color="auto" w:fill="FFFFFF"/>
          </w:rPr>
          <w:id w:val="-1895877606"/>
          <w:citation/>
        </w:sdtPr>
        <w:sdtContent>
          <w:r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begin"/>
          </w:r>
          <w:r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instrText xml:space="preserve"> CITATION End03 \l 2057 </w:instrText>
          </w:r>
          <w:r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separate"/>
          </w:r>
          <w:r w:rsidRPr="007B313A">
            <w:rPr>
              <w:rFonts w:ascii="Times New Roman" w:hAnsi="Times New Roman" w:cs="Times New Roman"/>
              <w:noProof/>
              <w:sz w:val="24"/>
              <w:szCs w:val="24"/>
              <w:shd w:val="clear" w:color="auto" w:fill="FFFFFF"/>
            </w:rPr>
            <w:t>[13]</w:t>
          </w:r>
          <w:r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end"/>
          </w:r>
        </w:sdtContent>
      </w:sdt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179320BA" w14:textId="3288CBFD" w:rsidR="006169FA" w:rsidRPr="006169FA" w:rsidRDefault="006169FA" w:rsidP="007E5316">
      <w:pPr>
        <w:pStyle w:val="ListParagraph"/>
        <w:tabs>
          <w:tab w:val="left" w:pos="142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HP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="00032B9C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</w:rPr>
        <w:t>&lt;?php</w:t>
      </w:r>
      <w:proofErr w:type="gramStart"/>
      <w:r w:rsidRPr="007B313A">
        <w:rPr>
          <w:rFonts w:ascii="Times New Roman" w:hAnsi="Times New Roman" w:cs="Times New Roman"/>
          <w:sz w:val="24"/>
          <w:szCs w:val="24"/>
        </w:rPr>
        <w:t xml:space="preserve"> ..</w:t>
      </w:r>
      <w:proofErr w:type="gramEnd"/>
      <w:r w:rsidRPr="007B313A">
        <w:rPr>
          <w:rFonts w:ascii="Times New Roman" w:hAnsi="Times New Roman" w:cs="Times New Roman"/>
          <w:sz w:val="24"/>
          <w:szCs w:val="24"/>
        </w:rPr>
        <w:t xml:space="preserve"> ?&gt;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32B9C">
        <w:rPr>
          <w:rFonts w:ascii="Times New Roman" w:hAnsi="Times New Roman" w:cs="Times New Roman"/>
          <w:i/>
          <w:iCs/>
          <w:sz w:val="24"/>
          <w:szCs w:val="24"/>
        </w:rPr>
        <w:t>sc</w:t>
      </w:r>
      <w:proofErr w:type="spellEnd"/>
      <w:r w:rsidR="00032B9C" w:rsidRPr="00032B9C">
        <w:rPr>
          <w:rFonts w:ascii="Times New Roman" w:hAnsi="Times New Roman" w:cs="Times New Roman"/>
          <w:i/>
          <w:iCs/>
          <w:sz w:val="24"/>
          <w:szCs w:val="24"/>
          <w:lang w:val="id-ID"/>
        </w:rPr>
        <w:t>r</w:t>
      </w:r>
      <w:proofErr w:type="spellStart"/>
      <w:r w:rsidRPr="00032B9C">
        <w:rPr>
          <w:rFonts w:ascii="Times New Roman" w:hAnsi="Times New Roman" w:cs="Times New Roman"/>
          <w:i/>
          <w:iCs/>
          <w:sz w:val="24"/>
          <w:szCs w:val="24"/>
        </w:rPr>
        <w:t>ip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tempat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HP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internal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internal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Pr="007B313A">
        <w:rPr>
          <w:rFonts w:ascii="Times New Roman" w:hAnsi="Times New Roman" w:cs="Times New Roman"/>
          <w:sz w:val="24"/>
          <w:szCs w:val="24"/>
        </w:rPr>
        <w:t xml:space="preserve"> PHP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tempat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="00032B9C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</w:rPr>
        <w:t xml:space="preserve">&lt;head&gt; dan &lt;body&gt;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uli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eksterna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Pr="007B313A">
        <w:rPr>
          <w:rFonts w:ascii="Times New Roman" w:hAnsi="Times New Roman" w:cs="Times New Roman"/>
          <w:sz w:val="24"/>
          <w:szCs w:val="24"/>
        </w:rPr>
        <w:t xml:space="preserve"> PHP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tempat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k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husu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panggi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aut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>
        <w:rPr>
          <w:rFonts w:ascii="Times New Roman" w:hAnsi="Times New Roman" w:cs="Times New Roman"/>
          <w:i/>
          <w:sz w:val="24"/>
          <w:szCs w:val="24"/>
        </w:rPr>
        <w:t>.</w:t>
      </w:r>
    </w:p>
    <w:p w14:paraId="3F78A9C7" w14:textId="7498B06C" w:rsidR="00EA779D" w:rsidRDefault="00AD56EA" w:rsidP="00EA779D">
      <w:pPr>
        <w:pStyle w:val="Style2"/>
        <w:tabs>
          <w:tab w:val="clear" w:pos="709"/>
          <w:tab w:val="left" w:pos="567"/>
        </w:tabs>
        <w:ind w:left="426" w:hanging="426"/>
      </w:pPr>
      <w:bookmarkStart w:id="40" w:name="_Toc59734020"/>
      <w:r>
        <w:t>CSS</w:t>
      </w:r>
      <w:bookmarkEnd w:id="40"/>
    </w:p>
    <w:p w14:paraId="0DBE197A" w14:textId="2296F6AB" w:rsidR="00DF3B90" w:rsidRDefault="00EA779D" w:rsidP="00032B9C">
      <w:pPr>
        <w:pStyle w:val="ListParagraph"/>
        <w:spacing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A779D">
        <w:rPr>
          <w:rFonts w:ascii="Times New Roman" w:hAnsi="Times New Roman" w:cs="Times New Roman"/>
          <w:sz w:val="24"/>
          <w:szCs w:val="24"/>
        </w:rPr>
        <w:t>CSS (</w:t>
      </w:r>
      <w:r w:rsidRPr="00EA779D">
        <w:rPr>
          <w:rFonts w:ascii="Times New Roman" w:hAnsi="Times New Roman" w:cs="Times New Roman"/>
          <w:i/>
          <w:iCs/>
          <w:sz w:val="24"/>
          <w:szCs w:val="24"/>
        </w:rPr>
        <w:t xml:space="preserve">Cascading Style Sheet)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web (Style sheet language) yang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mengontrol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format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web yang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penanda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markup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CSS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HTML dan XHTML,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CSS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diaplikasika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segala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XML,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SVG dan XUL, </w:t>
      </w:r>
      <w:proofErr w:type="spellStart"/>
      <w:r w:rsidRPr="00EA779D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EA779D">
        <w:rPr>
          <w:rFonts w:ascii="Times New Roman" w:hAnsi="Times New Roman" w:cs="Times New Roman"/>
          <w:sz w:val="24"/>
          <w:szCs w:val="24"/>
        </w:rPr>
        <w:t xml:space="preserve"> android </w:t>
      </w:r>
      <w:sdt>
        <w:sdtPr>
          <w:rPr>
            <w:rFonts w:ascii="Times New Roman" w:hAnsi="Times New Roman" w:cs="Times New Roman"/>
            <w:sz w:val="24"/>
            <w:szCs w:val="24"/>
          </w:rPr>
          <w:id w:val="580106834"/>
          <w:citation/>
        </w:sdtPr>
        <w:sdtContent>
          <w:r w:rsidR="00194AA1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="00194AA1">
            <w:rPr>
              <w:rFonts w:ascii="Times New Roman" w:hAnsi="Times New Roman" w:cs="Times New Roman"/>
              <w:sz w:val="24"/>
              <w:szCs w:val="24"/>
              <w:lang w:val="en-US"/>
            </w:rPr>
            <w:instrText xml:space="preserve"> CITATION Hid14 \l 1033 </w:instrText>
          </w:r>
          <w:r w:rsidR="00194AA1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="00194AA1" w:rsidRPr="00194AA1">
            <w:rPr>
              <w:rFonts w:ascii="Times New Roman" w:hAnsi="Times New Roman" w:cs="Times New Roman"/>
              <w:noProof/>
              <w:sz w:val="24"/>
              <w:szCs w:val="24"/>
              <w:lang w:val="en-US"/>
            </w:rPr>
            <w:t>[7]</w:t>
          </w:r>
          <w:r w:rsidR="00194AA1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="00032B9C">
        <w:rPr>
          <w:rFonts w:ascii="Times New Roman" w:hAnsi="Times New Roman" w:cs="Times New Roman"/>
          <w:sz w:val="24"/>
          <w:szCs w:val="24"/>
          <w:lang w:val="id-ID"/>
        </w:rPr>
        <w:t>.</w:t>
      </w:r>
      <w:r w:rsidR="00194AA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4A1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5A4A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4A12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5A4A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4A12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5A4A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4A12">
        <w:rPr>
          <w:rFonts w:ascii="Times New Roman" w:hAnsi="Times New Roman" w:cs="Times New Roman"/>
          <w:sz w:val="24"/>
          <w:szCs w:val="24"/>
        </w:rPr>
        <w:t>contoh</w:t>
      </w:r>
      <w:proofErr w:type="spellEnd"/>
      <w:r w:rsidR="005A4A1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A4A12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="005A4A12">
        <w:rPr>
          <w:rFonts w:ascii="Times New Roman" w:hAnsi="Times New Roman" w:cs="Times New Roman"/>
          <w:sz w:val="24"/>
          <w:szCs w:val="24"/>
        </w:rPr>
        <w:t xml:space="preserve"> CSS </w:t>
      </w:r>
      <w:proofErr w:type="spellStart"/>
      <w:r w:rsidR="008C05E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C05E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C05E8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="008C05E8">
        <w:rPr>
          <w:rFonts w:ascii="Times New Roman" w:hAnsi="Times New Roman" w:cs="Times New Roman"/>
          <w:sz w:val="24"/>
          <w:szCs w:val="24"/>
        </w:rPr>
        <w:t xml:space="preserve"> font dan </w:t>
      </w:r>
      <w:proofErr w:type="spellStart"/>
      <w:r w:rsidR="008C05E8">
        <w:rPr>
          <w:rFonts w:ascii="Times New Roman" w:hAnsi="Times New Roman" w:cs="Times New Roman"/>
          <w:sz w:val="24"/>
          <w:szCs w:val="24"/>
        </w:rPr>
        <w:t>warna</w:t>
      </w:r>
      <w:proofErr w:type="spellEnd"/>
      <w:r w:rsidR="008C05E8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8C05E8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="008C05E8">
        <w:rPr>
          <w:rFonts w:ascii="Times New Roman" w:hAnsi="Times New Roman" w:cs="Times New Roman"/>
          <w:sz w:val="24"/>
          <w:szCs w:val="24"/>
        </w:rPr>
        <w:t xml:space="preserve"> web</w:t>
      </w:r>
      <w:r w:rsidR="005A4A1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3361F47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body {</w:t>
      </w:r>
    </w:p>
    <w:p w14:paraId="5E5AD922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 xml:space="preserve">  overflow-x: hidden;</w:t>
      </w:r>
    </w:p>
    <w:p w14:paraId="5E48CE3B" w14:textId="77777777" w:rsidR="008C05E8" w:rsidRPr="002C6030" w:rsidRDefault="008C05E8" w:rsidP="00032B9C">
      <w:pPr>
        <w:pStyle w:val="ListParagraph"/>
        <w:spacing w:line="240" w:lineRule="auto"/>
        <w:ind w:left="1843" w:firstLine="11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 xml:space="preserve">  font-family: 'Roboto Slab', 'Helvetica Neue', Helvetica, Arial, sans-serif;</w:t>
      </w:r>
    </w:p>
    <w:p w14:paraId="28720112" w14:textId="37FFDFF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}</w:t>
      </w:r>
    </w:p>
    <w:p w14:paraId="389FDA9E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p {</w:t>
      </w:r>
    </w:p>
    <w:p w14:paraId="6792B963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 xml:space="preserve">  line-height: 1.75;</w:t>
      </w:r>
    </w:p>
    <w:p w14:paraId="3CD9DA8D" w14:textId="33803805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}</w:t>
      </w:r>
    </w:p>
    <w:p w14:paraId="0CA22234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a {</w:t>
      </w:r>
    </w:p>
    <w:p w14:paraId="4306DA3D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2C6030">
        <w:rPr>
          <w:rFonts w:ascii="Courier New" w:hAnsi="Courier New" w:cs="Courier New"/>
          <w:sz w:val="20"/>
          <w:szCs w:val="20"/>
        </w:rPr>
        <w:t>color</w:t>
      </w:r>
      <w:proofErr w:type="spellEnd"/>
      <w:r w:rsidRPr="002C6030">
        <w:rPr>
          <w:rFonts w:ascii="Courier New" w:hAnsi="Courier New" w:cs="Courier New"/>
          <w:sz w:val="20"/>
          <w:szCs w:val="20"/>
        </w:rPr>
        <w:t>: #fed136;</w:t>
      </w:r>
    </w:p>
    <w:p w14:paraId="0CF42BF3" w14:textId="332F6922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}</w:t>
      </w:r>
    </w:p>
    <w:p w14:paraId="0E46BAA9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proofErr w:type="gramStart"/>
      <w:r w:rsidRPr="002C6030">
        <w:rPr>
          <w:rFonts w:ascii="Courier New" w:hAnsi="Courier New" w:cs="Courier New"/>
          <w:sz w:val="20"/>
          <w:szCs w:val="20"/>
        </w:rPr>
        <w:t>a:hover</w:t>
      </w:r>
      <w:proofErr w:type="gramEnd"/>
      <w:r w:rsidRPr="002C6030">
        <w:rPr>
          <w:rFonts w:ascii="Courier New" w:hAnsi="Courier New" w:cs="Courier New"/>
          <w:sz w:val="20"/>
          <w:szCs w:val="20"/>
        </w:rPr>
        <w:t xml:space="preserve"> {</w:t>
      </w:r>
    </w:p>
    <w:p w14:paraId="4A738D68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2C6030">
        <w:rPr>
          <w:rFonts w:ascii="Courier New" w:hAnsi="Courier New" w:cs="Courier New"/>
          <w:sz w:val="20"/>
          <w:szCs w:val="20"/>
        </w:rPr>
        <w:t>color</w:t>
      </w:r>
      <w:proofErr w:type="spellEnd"/>
      <w:r w:rsidRPr="002C6030">
        <w:rPr>
          <w:rFonts w:ascii="Courier New" w:hAnsi="Courier New" w:cs="Courier New"/>
          <w:sz w:val="20"/>
          <w:szCs w:val="20"/>
        </w:rPr>
        <w:t>: #fec503;</w:t>
      </w:r>
    </w:p>
    <w:p w14:paraId="23BFEDB2" w14:textId="2896D3E1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}</w:t>
      </w:r>
    </w:p>
    <w:p w14:paraId="150E80EF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.text-primary {</w:t>
      </w:r>
    </w:p>
    <w:p w14:paraId="68751E4C" w14:textId="77777777" w:rsidR="008C05E8" w:rsidRPr="002C6030" w:rsidRDefault="008C05E8" w:rsidP="00032B9C">
      <w:pPr>
        <w:pStyle w:val="ListParagraph"/>
        <w:spacing w:line="240" w:lineRule="auto"/>
        <w:ind w:firstLine="1134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 xml:space="preserve">  </w:t>
      </w:r>
      <w:proofErr w:type="spellStart"/>
      <w:r w:rsidRPr="002C6030">
        <w:rPr>
          <w:rFonts w:ascii="Courier New" w:hAnsi="Courier New" w:cs="Courier New"/>
          <w:sz w:val="20"/>
          <w:szCs w:val="20"/>
        </w:rPr>
        <w:t>color</w:t>
      </w:r>
      <w:proofErr w:type="spellEnd"/>
      <w:r w:rsidRPr="002C6030">
        <w:rPr>
          <w:rFonts w:ascii="Courier New" w:hAnsi="Courier New" w:cs="Courier New"/>
          <w:sz w:val="20"/>
          <w:szCs w:val="20"/>
        </w:rPr>
        <w:t>: #fed</w:t>
      </w:r>
      <w:proofErr w:type="gramStart"/>
      <w:r w:rsidRPr="002C6030">
        <w:rPr>
          <w:rFonts w:ascii="Courier New" w:hAnsi="Courier New" w:cs="Courier New"/>
          <w:sz w:val="20"/>
          <w:szCs w:val="20"/>
        </w:rPr>
        <w:t>136 !important</w:t>
      </w:r>
      <w:proofErr w:type="gramEnd"/>
      <w:r w:rsidRPr="002C6030">
        <w:rPr>
          <w:rFonts w:ascii="Courier New" w:hAnsi="Courier New" w:cs="Courier New"/>
          <w:sz w:val="20"/>
          <w:szCs w:val="20"/>
        </w:rPr>
        <w:t>;</w:t>
      </w:r>
    </w:p>
    <w:p w14:paraId="591A61AF" w14:textId="701842C4" w:rsidR="00990E43" w:rsidRPr="00032B9C" w:rsidRDefault="008C05E8" w:rsidP="00032B9C">
      <w:pPr>
        <w:pStyle w:val="ListParagraph"/>
        <w:spacing w:line="240" w:lineRule="auto"/>
        <w:ind w:left="0" w:firstLine="1843"/>
        <w:rPr>
          <w:rFonts w:ascii="Courier New" w:hAnsi="Courier New" w:cs="Courier New"/>
          <w:sz w:val="20"/>
          <w:szCs w:val="20"/>
        </w:rPr>
      </w:pPr>
      <w:r w:rsidRPr="002C6030">
        <w:rPr>
          <w:rFonts w:ascii="Courier New" w:hAnsi="Courier New" w:cs="Courier New"/>
          <w:sz w:val="20"/>
          <w:szCs w:val="20"/>
        </w:rPr>
        <w:t>}</w:t>
      </w:r>
    </w:p>
    <w:p w14:paraId="16E91C5A" w14:textId="75E9B1AC" w:rsidR="00990E43" w:rsidRDefault="008C05E8" w:rsidP="00990E43">
      <w:pPr>
        <w:pStyle w:val="ListParagraph"/>
        <w:spacing w:line="276" w:lineRule="auto"/>
        <w:ind w:left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32B9C">
        <w:rPr>
          <w:rFonts w:ascii="Times New Roman" w:hAnsi="Times New Roman" w:cs="Times New Roman"/>
          <w:sz w:val="24"/>
          <w:szCs w:val="24"/>
          <w:lang w:val="id-ID"/>
        </w:rPr>
        <w:t xml:space="preserve">pada </w:t>
      </w:r>
      <w:r>
        <w:rPr>
          <w:rFonts w:ascii="Times New Roman" w:hAnsi="Times New Roman" w:cs="Times New Roman"/>
          <w:sz w:val="24"/>
          <w:szCs w:val="24"/>
        </w:rPr>
        <w:t xml:space="preserve">Gambar 2.1 </w:t>
      </w:r>
      <w:proofErr w:type="spellStart"/>
      <w:r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SS </w:t>
      </w:r>
    </w:p>
    <w:p w14:paraId="789BA29B" w14:textId="77777777" w:rsidR="008C05E8" w:rsidRDefault="008C05E8" w:rsidP="008C05E8">
      <w:pPr>
        <w:pStyle w:val="ListParagraph"/>
        <w:keepNext/>
        <w:spacing w:line="276" w:lineRule="auto"/>
        <w:ind w:left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0A759F8D" wp14:editId="2CD10209">
            <wp:extent cx="4320000" cy="1620884"/>
            <wp:effectExtent l="0" t="0" r="444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1620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110B6" w14:textId="28B8A8A3" w:rsidR="008C05E8" w:rsidRPr="00990E43" w:rsidRDefault="008C05E8" w:rsidP="008C05E8">
      <w:pPr>
        <w:pStyle w:val="Caption"/>
        <w:rPr>
          <w:rFonts w:cs="Times New Roman"/>
          <w:sz w:val="24"/>
          <w:szCs w:val="24"/>
        </w:rPr>
      </w:pPr>
      <w:bookmarkStart w:id="41" w:name="_Toc59765611"/>
      <w:r>
        <w:t xml:space="preserve">Gambar 2. </w:t>
      </w:r>
      <w:r>
        <w:fldChar w:fldCharType="begin"/>
      </w:r>
      <w:r>
        <w:instrText xml:space="preserve"> SEQ Gambar_2. \* ARABIC </w:instrText>
      </w:r>
      <w:r>
        <w:fldChar w:fldCharType="separate"/>
      </w:r>
      <w:r w:rsidR="006157FC">
        <w:rPr>
          <w:noProof/>
        </w:rPr>
        <w:t>1</w:t>
      </w:r>
      <w:r>
        <w:fldChar w:fldCharType="end"/>
      </w:r>
      <w:r>
        <w:t xml:space="preserve"> </w:t>
      </w:r>
      <w:proofErr w:type="spellStart"/>
      <w:r>
        <w:t>Implementasi</w:t>
      </w:r>
      <w:proofErr w:type="spellEnd"/>
      <w:r>
        <w:t xml:space="preserve"> CSS</w:t>
      </w:r>
      <w:bookmarkEnd w:id="41"/>
      <w:r>
        <w:t xml:space="preserve"> </w:t>
      </w:r>
    </w:p>
    <w:p w14:paraId="4E588CCD" w14:textId="151496F3" w:rsidR="00AD56EA" w:rsidRDefault="00AD56EA" w:rsidP="00AD56EA">
      <w:pPr>
        <w:pStyle w:val="Style2"/>
        <w:tabs>
          <w:tab w:val="clear" w:pos="709"/>
          <w:tab w:val="left" w:pos="426"/>
        </w:tabs>
        <w:ind w:left="567" w:hanging="567"/>
      </w:pPr>
      <w:bookmarkStart w:id="42" w:name="_Toc59734021"/>
      <w:r>
        <w:t>HTML</w:t>
      </w:r>
      <w:bookmarkEnd w:id="42"/>
    </w:p>
    <w:p w14:paraId="3C4B6CB0" w14:textId="21520E38" w:rsidR="006169FA" w:rsidRPr="007B313A" w:rsidRDefault="006169FA" w:rsidP="006169FA">
      <w:pPr>
        <w:spacing w:after="0" w:line="360" w:lineRule="auto"/>
        <w:ind w:firstLine="57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B313A">
        <w:rPr>
          <w:rFonts w:ascii="Times New Roman" w:hAnsi="Times New Roman" w:cs="Times New Roman"/>
          <w:sz w:val="24"/>
          <w:szCs w:val="24"/>
        </w:rPr>
        <w:t>HTML (</w:t>
      </w:r>
      <w:r w:rsidRPr="007B313A">
        <w:rPr>
          <w:rFonts w:ascii="Times New Roman" w:hAnsi="Times New Roman" w:cs="Times New Roman"/>
          <w:i/>
          <w:sz w:val="24"/>
          <w:szCs w:val="24"/>
        </w:rPr>
        <w:t xml:space="preserve">Hypertext </w:t>
      </w:r>
      <w:proofErr w:type="spellStart"/>
      <w:r w:rsidRPr="007B313A">
        <w:rPr>
          <w:rFonts w:ascii="Times New Roman" w:hAnsi="Times New Roman" w:cs="Times New Roman"/>
          <w:i/>
          <w:sz w:val="24"/>
          <w:szCs w:val="24"/>
        </w:rPr>
        <w:t>Markup</w:t>
      </w:r>
      <w:proofErr w:type="spellEnd"/>
      <w:r w:rsidR="00032B9C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Language</w:t>
      </w:r>
      <w:r w:rsidRPr="007B313A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bangu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</w:t>
      </w:r>
      <w:r w:rsidRPr="007B313A">
        <w:rPr>
          <w:rFonts w:ascii="Times New Roman" w:hAnsi="Times New Roman" w:cs="Times New Roman"/>
          <w:sz w:val="24"/>
          <w:szCs w:val="24"/>
        </w:rPr>
        <w:t xml:space="preserve">. HTML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 </w:t>
      </w:r>
      <w:proofErr w:type="spellStart"/>
      <w:r w:rsidRPr="007B313A">
        <w:rPr>
          <w:rFonts w:ascii="Times New Roman" w:hAnsi="Times New Roman" w:cs="Times New Roman"/>
          <w:i/>
          <w:sz w:val="24"/>
          <w:szCs w:val="24"/>
        </w:rPr>
        <w:t>markup</w:t>
      </w:r>
      <w:proofErr w:type="spellEnd"/>
      <w:r w:rsidRPr="007B313A">
        <w:rPr>
          <w:rStyle w:val="Emphasis"/>
          <w:rFonts w:ascii="Times New Roman" w:hAnsi="Times New Roman" w:cs="Times New Roman"/>
          <w:color w:val="555555"/>
          <w:sz w:val="24"/>
          <w:szCs w:val="24"/>
        </w:rPr>
        <w:t> </w:t>
      </w:r>
      <w:r w:rsidRPr="007B313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leh para </w:t>
      </w:r>
      <w:r w:rsidRPr="007B313A">
        <w:rPr>
          <w:rFonts w:ascii="Times New Roman" w:hAnsi="Times New Roman" w:cs="Times New Roman"/>
          <w:i/>
          <w:sz w:val="24"/>
          <w:szCs w:val="24"/>
        </w:rPr>
        <w:t>developer web</w:t>
      </w:r>
      <w:sdt>
        <w:sdtPr>
          <w:rPr>
            <w:rFonts w:ascii="Times New Roman" w:hAnsi="Times New Roman" w:cs="Times New Roman"/>
            <w:i/>
            <w:sz w:val="24"/>
            <w:szCs w:val="24"/>
          </w:rPr>
          <w:id w:val="-492409569"/>
          <w:citation/>
        </w:sdtPr>
        <w:sdtContent>
          <w:r w:rsidR="009B44CB" w:rsidRPr="007B313A">
            <w:rPr>
              <w:rFonts w:ascii="Times New Roman" w:hAnsi="Times New Roman" w:cs="Times New Roman"/>
              <w:i/>
              <w:sz w:val="24"/>
              <w:szCs w:val="24"/>
            </w:rPr>
            <w:fldChar w:fldCharType="begin"/>
          </w:r>
          <w:r w:rsidR="009B44CB" w:rsidRPr="007B313A">
            <w:rPr>
              <w:rFonts w:ascii="Times New Roman" w:hAnsi="Times New Roman" w:cs="Times New Roman"/>
              <w:i/>
              <w:sz w:val="24"/>
              <w:szCs w:val="24"/>
            </w:rPr>
            <w:instrText xml:space="preserve"> CITATION Ria13 \l 2057 </w:instrText>
          </w:r>
          <w:r w:rsidR="009B44CB" w:rsidRPr="007B313A">
            <w:rPr>
              <w:rFonts w:ascii="Times New Roman" w:hAnsi="Times New Roman" w:cs="Times New Roman"/>
              <w:i/>
              <w:sz w:val="24"/>
              <w:szCs w:val="24"/>
            </w:rPr>
            <w:fldChar w:fldCharType="separate"/>
          </w:r>
          <w:r w:rsidR="009B44CB" w:rsidRPr="007B313A">
            <w:rPr>
              <w:rFonts w:ascii="Times New Roman" w:hAnsi="Times New Roman" w:cs="Times New Roman"/>
              <w:i/>
              <w:noProof/>
              <w:sz w:val="24"/>
              <w:szCs w:val="24"/>
            </w:rPr>
            <w:t xml:space="preserve"> </w:t>
          </w:r>
          <w:r w:rsidR="009B44CB" w:rsidRPr="007B313A">
            <w:rPr>
              <w:rFonts w:ascii="Times New Roman" w:hAnsi="Times New Roman" w:cs="Times New Roman"/>
              <w:noProof/>
              <w:sz w:val="24"/>
              <w:szCs w:val="24"/>
            </w:rPr>
            <w:t>[14]</w:t>
          </w:r>
          <w:r w:rsidR="009B44CB" w:rsidRPr="007B313A">
            <w:rPr>
              <w:rFonts w:ascii="Times New Roman" w:hAnsi="Times New Roman" w:cs="Times New Roman"/>
              <w:i/>
              <w:sz w:val="24"/>
              <w:szCs w:val="24"/>
            </w:rPr>
            <w:fldChar w:fldCharType="end"/>
          </w:r>
        </w:sdtContent>
      </w:sdt>
      <w:r w:rsidR="009B44CB" w:rsidRPr="007B313A">
        <w:rPr>
          <w:rFonts w:ascii="Times New Roman" w:hAnsi="Times New Roman" w:cs="Times New Roman"/>
          <w:sz w:val="24"/>
          <w:szCs w:val="24"/>
        </w:rPr>
        <w:t>.</w:t>
      </w:r>
      <w:r w:rsidR="009B44CB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</w:rPr>
        <w:t xml:space="preserve">Karen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gunakan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HTML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</w:t>
      </w:r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opule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ala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ra </w:t>
      </w:r>
      <w:r w:rsidRPr="007B313A">
        <w:rPr>
          <w:rFonts w:ascii="Times New Roman" w:hAnsi="Times New Roman" w:cs="Times New Roman"/>
          <w:i/>
          <w:sz w:val="24"/>
          <w:szCs w:val="24"/>
        </w:rPr>
        <w:t>developer</w:t>
      </w:r>
      <w:r w:rsidR="009B44CB">
        <w:rPr>
          <w:rFonts w:ascii="Times New Roman" w:hAnsi="Times New Roman" w:cs="Times New Roman"/>
          <w:i/>
          <w:sz w:val="24"/>
          <w:szCs w:val="24"/>
        </w:rPr>
        <w:t>.</w:t>
      </w:r>
    </w:p>
    <w:p w14:paraId="3495697D" w14:textId="77777777" w:rsidR="006169FA" w:rsidRPr="007B313A" w:rsidRDefault="006169FA" w:rsidP="006169FA">
      <w:pPr>
        <w:spacing w:after="0" w:line="360" w:lineRule="auto"/>
        <w:ind w:firstLine="57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B313A">
        <w:rPr>
          <w:rFonts w:ascii="Times New Roman" w:hAnsi="Times New Roman" w:cs="Times New Roman"/>
          <w:sz w:val="24"/>
          <w:szCs w:val="24"/>
        </w:rPr>
        <w:t xml:space="preserve">HTML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puny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ntara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ent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format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k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 </w:t>
      </w:r>
      <w:r w:rsidRPr="007B313A">
        <w:rPr>
          <w:rFonts w:ascii="Times New Roman" w:hAnsi="Times New Roman" w:cs="Times New Roman"/>
          <w:i/>
          <w:sz w:val="24"/>
          <w:szCs w:val="24"/>
        </w:rPr>
        <w:t>list</w:t>
      </w:r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 </w:t>
      </w:r>
      <w:r w:rsidRPr="007B313A">
        <w:rPr>
          <w:rFonts w:ascii="Times New Roman" w:hAnsi="Times New Roman" w:cs="Times New Roman"/>
          <w:i/>
          <w:sz w:val="24"/>
          <w:szCs w:val="24"/>
        </w:rPr>
        <w:t>link</w:t>
      </w:r>
      <w:r w:rsidRPr="007B313A">
        <w:rPr>
          <w:rStyle w:val="Emphasis"/>
          <w:rFonts w:ascii="Times New Roman" w:hAnsi="Times New Roman" w:cs="Times New Roman"/>
          <w:color w:val="555555"/>
          <w:sz w:val="24"/>
          <w:szCs w:val="24"/>
        </w:rPr>
        <w:t> 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ai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yisip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HTML jug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atu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</w:t>
      </w:r>
      <w:r w:rsidRPr="007B313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si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r w:rsidRPr="007B313A">
        <w:rPr>
          <w:rFonts w:ascii="Times New Roman" w:hAnsi="Times New Roman" w:cs="Times New Roman"/>
          <w:i/>
          <w:sz w:val="24"/>
          <w:szCs w:val="24"/>
        </w:rPr>
        <w:t>video,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, dan lain-lain.</w:t>
      </w:r>
    </w:p>
    <w:p w14:paraId="335E1B55" w14:textId="46107FC9" w:rsidR="006169FA" w:rsidRPr="006169FA" w:rsidRDefault="006169FA" w:rsidP="007E5316">
      <w:pPr>
        <w:pStyle w:val="ListParagraph"/>
        <w:tabs>
          <w:tab w:val="left" w:pos="142"/>
        </w:tabs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B313A">
        <w:rPr>
          <w:rFonts w:ascii="Times New Roman" w:hAnsi="Times New Roman" w:cs="Times New Roman"/>
          <w:sz w:val="24"/>
          <w:szCs w:val="24"/>
        </w:rPr>
        <w:t xml:space="preserve">Bahas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HTML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wajib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kuas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leh para </w:t>
      </w:r>
      <w:r w:rsidRPr="007B313A">
        <w:rPr>
          <w:rFonts w:ascii="Times New Roman" w:hAnsi="Times New Roman" w:cs="Times New Roman"/>
          <w:i/>
          <w:sz w:val="24"/>
          <w:szCs w:val="24"/>
        </w:rPr>
        <w:t xml:space="preserve">web programmer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ingin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es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sar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Pr="007B313A">
        <w:rPr>
          <w:rFonts w:ascii="Times New Roman" w:hAnsi="Times New Roman" w:cs="Times New Roman"/>
          <w:sz w:val="24"/>
          <w:szCs w:val="24"/>
        </w:rPr>
        <w:t xml:space="preserve"> HTML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sa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7B313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7B313A">
        <w:rPr>
          <w:rFonts w:ascii="Times New Roman" w:hAnsi="Times New Roman" w:cs="Times New Roman"/>
          <w:sz w:val="24"/>
          <w:szCs w:val="24"/>
        </w:rPr>
        <w:t xml:space="preserve">  &lt;html&gt;, &lt;head&gt;, &lt;title&gt;, &lt;body&gt;.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Pr="007B313A">
        <w:rPr>
          <w:rFonts w:ascii="Times New Roman" w:hAnsi="Times New Roman" w:cs="Times New Roman"/>
          <w:sz w:val="24"/>
          <w:szCs w:val="24"/>
        </w:rPr>
        <w:t xml:space="preserve">&lt;body&gt;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let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mu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link</w:t>
      </w:r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r w:rsidRPr="007B313A">
        <w:rPr>
          <w:rFonts w:ascii="Times New Roman" w:hAnsi="Times New Roman" w:cs="Times New Roman"/>
          <w:i/>
          <w:sz w:val="24"/>
          <w:szCs w:val="24"/>
        </w:rPr>
        <w:t>heading</w:t>
      </w:r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dan lain-lain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let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aut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CSS, PHP, dan JavaScript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="00032B9C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</w:rPr>
        <w:t xml:space="preserve">&lt;head&gt;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syntax</w:t>
      </w:r>
      <w:r w:rsidR="00032B9C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</w:rPr>
        <w:t xml:space="preserve">&lt;title&gt;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berikan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judu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</w:p>
    <w:p w14:paraId="4966322F" w14:textId="7E4117EE" w:rsidR="00AD56EA" w:rsidRDefault="00AD56EA" w:rsidP="00AD56EA">
      <w:pPr>
        <w:pStyle w:val="Style2"/>
        <w:ind w:left="567" w:hanging="567"/>
        <w:rPr>
          <w:bdr w:val="none" w:sz="0" w:space="0" w:color="auto" w:frame="1"/>
          <w:shd w:val="clear" w:color="auto" w:fill="FFFFFF"/>
        </w:rPr>
      </w:pPr>
      <w:bookmarkStart w:id="43" w:name="_Toc59734022"/>
      <w:r>
        <w:rPr>
          <w:bdr w:val="none" w:sz="0" w:space="0" w:color="auto" w:frame="1"/>
          <w:shd w:val="clear" w:color="auto" w:fill="FFFFFF"/>
        </w:rPr>
        <w:t>JavaScript</w:t>
      </w:r>
      <w:bookmarkEnd w:id="43"/>
    </w:p>
    <w:p w14:paraId="1EDF6A74" w14:textId="25F52A58" w:rsidR="006169FA" w:rsidRPr="007B313A" w:rsidRDefault="006169FA" w:rsidP="006169FA">
      <w:pPr>
        <w:spacing w:after="0" w:line="360" w:lineRule="auto"/>
        <w:ind w:firstLine="576"/>
        <w:contextualSpacing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B313A">
        <w:rPr>
          <w:rFonts w:ascii="Times New Roman" w:hAnsi="Times New Roman" w:cs="Times New Roman"/>
          <w:bCs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web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ersif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gramStart"/>
      <w:r w:rsidRPr="007B313A">
        <w:rPr>
          <w:rFonts w:ascii="Times New Roman" w:hAnsi="Times New Roman" w:cs="Times New Roman"/>
          <w:i/>
          <w:iCs/>
          <w:sz w:val="24"/>
          <w:szCs w:val="24"/>
          <w:bdr w:val="none" w:sz="0" w:space="0" w:color="auto" w:frame="1"/>
          <w:shd w:val="clear" w:color="auto" w:fill="FFFFFF"/>
        </w:rPr>
        <w:t>Client Side</w:t>
      </w:r>
      <w:proofErr w:type="gramEnd"/>
      <w:r w:rsidRPr="007B313A">
        <w:rPr>
          <w:rFonts w:ascii="Times New Roman" w:hAnsi="Times New Roman" w:cs="Times New Roman"/>
          <w:i/>
          <w:iCs/>
          <w:sz w:val="24"/>
          <w:szCs w:val="24"/>
          <w:bdr w:val="none" w:sz="0" w:space="0" w:color="auto" w:frame="1"/>
          <w:shd w:val="clear" w:color="auto" w:fill="FFFFFF"/>
        </w:rPr>
        <w:t xml:space="preserve"> Programming Language</w:t>
      </w:r>
      <w:r w:rsidRPr="007B313A">
        <w:rPr>
          <w:rFonts w:ascii="Times New Roman" w:hAnsi="Times New Roman" w:cs="Times New Roman"/>
          <w:b/>
          <w:bCs/>
          <w:sz w:val="24"/>
          <w:szCs w:val="24"/>
          <w:bdr w:val="none" w:sz="0" w:space="0" w:color="auto" w:frame="1"/>
          <w:shd w:val="clear" w:color="auto" w:fill="FFFFFF"/>
        </w:rPr>
        <w:t> 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yaitu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tipe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sesanny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oleh </w:t>
      </w:r>
      <w:r w:rsidRPr="007B313A">
        <w:rPr>
          <w:rFonts w:ascii="Times New Roman" w:hAnsi="Times New Roman" w:cs="Times New Roman"/>
          <w:i/>
          <w:iCs/>
          <w:sz w:val="24"/>
          <w:szCs w:val="24"/>
          <w:bdr w:val="none" w:sz="0" w:space="0" w:color="auto" w:frame="1"/>
          <w:shd w:val="clear" w:color="auto" w:fill="FFFFFF"/>
        </w:rPr>
        <w:t>client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plikas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lient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maksud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rujuk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web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browser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Opera,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Google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Chrome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Mozilla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Firefox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Bahasa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lastRenderedPageBreak/>
        <w:t>Client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ide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erbed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aha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mrogr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erver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ide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pert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HP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man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erver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ide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luruh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kode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gram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jalan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is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erver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2D2FD3DC" w14:textId="56C7EF8C" w:rsidR="006169FA" w:rsidRDefault="006169FA" w:rsidP="006169FA">
      <w:pPr>
        <w:spacing w:after="0" w:line="360" w:lineRule="auto"/>
        <w:ind w:firstLine="576"/>
        <w:contextualSpacing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dany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JavaScript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ak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teknik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nulis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HTML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laku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u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car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yaitu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mbu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gram JavaScript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ghasil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okume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HTML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mbu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okume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HTML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pert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ia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pabil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terdap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gram JavaScript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ak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web designer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ambah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gram JavaScript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tersebu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baga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isip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aj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mi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JavaScript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mbu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website 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maki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interaktif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namis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  <w:shd w:val="clear" w:color="auto" w:fill="FFFFFF"/>
          </w:rPr>
          <w:id w:val="-164640118"/>
          <w:citation/>
        </w:sdtPr>
        <w:sdtContent>
          <w:r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begin"/>
          </w:r>
          <w:r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instrText xml:space="preserve"> CITATION Eko07 \l 2057 </w:instrText>
          </w:r>
          <w:r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separate"/>
          </w:r>
          <w:r w:rsidRPr="007B313A">
            <w:rPr>
              <w:rFonts w:ascii="Times New Roman" w:hAnsi="Times New Roman" w:cs="Times New Roman"/>
              <w:noProof/>
              <w:sz w:val="24"/>
              <w:szCs w:val="24"/>
              <w:shd w:val="clear" w:color="auto" w:fill="FFFFFF"/>
            </w:rPr>
            <w:t>[15]</w:t>
          </w:r>
          <w:r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end"/>
          </w:r>
        </w:sdtContent>
      </w:sdt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2B29A833" w14:textId="54F837F2" w:rsidR="00986F4F" w:rsidRPr="00FA26FD" w:rsidRDefault="00986F4F" w:rsidP="00FA26FD">
      <w:pPr>
        <w:spacing w:after="0" w:line="360" w:lineRule="auto"/>
        <w:ind w:firstLine="576"/>
        <w:contextualSpacing/>
        <w:jc w:val="both"/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</w:pPr>
      <w:proofErr w:type="spellStart"/>
      <w:r w:rsidRPr="00FA26FD">
        <w:rPr>
          <w:rFonts w:ascii="Times New Roman" w:hAnsi="Times New Roman" w:cs="Times New Roman"/>
          <w:sz w:val="24"/>
          <w:szCs w:val="24"/>
          <w:shd w:val="clear" w:color="auto" w:fill="FFFFFF"/>
        </w:rPr>
        <w:t>Berikut</w:t>
      </w:r>
      <w:proofErr w:type="spellEnd"/>
      <w:r w:rsidRPr="00FA26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FA26FD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FA26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FA26FD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Pr="00FA26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FA26FD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script </w:t>
      </w:r>
      <w:proofErr w:type="spellStart"/>
      <w:r w:rsidRPr="00FA26FD">
        <w:rPr>
          <w:rFonts w:ascii="Times New Roman" w:hAnsi="Times New Roman" w:cs="Times New Roman"/>
          <w:sz w:val="24"/>
          <w:szCs w:val="24"/>
          <w:shd w:val="clear" w:color="auto" w:fill="FFFFFF"/>
        </w:rPr>
        <w:t>sederhana</w:t>
      </w:r>
      <w:proofErr w:type="spellEnd"/>
      <w:r w:rsidRPr="00FA26FD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JavaScript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FA26FD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>konfirmasi</w:t>
      </w:r>
      <w:r w:rsidR="00E75070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 xml:space="preserve"> pembelian</w:t>
      </w:r>
      <w:r w:rsidR="00FA26FD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 xml:space="preserve"> barang</w:t>
      </w:r>
      <w:r w:rsidR="00E75070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 xml:space="preserve"> yang berupa data stok barang dan data pembelian </w:t>
      </w:r>
      <w:proofErr w:type="gramStart"/>
      <w:r w:rsidR="00E75070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 xml:space="preserve">barang </w:t>
      </w:r>
      <w:r w:rsidR="00FA26FD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 xml:space="preserve"> berdasarkan</w:t>
      </w:r>
      <w:proofErr w:type="gramEnd"/>
      <w:r w:rsidR="00FA26FD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 xml:space="preserve"> kode pembelian.</w:t>
      </w:r>
    </w:p>
    <w:p w14:paraId="43BB02FC" w14:textId="77777777" w:rsidR="00FA26FD" w:rsidRPr="00032B9C" w:rsidRDefault="00986F4F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986F4F">
        <w:rPr>
          <w:rFonts w:ascii="Times New Roman" w:hAnsi="Times New Roman"/>
          <w:shd w:val="clear" w:color="auto" w:fill="FFFFFF"/>
        </w:rPr>
        <w:t xml:space="preserve">  </w:t>
      </w:r>
      <w:r w:rsidR="00FA26FD" w:rsidRPr="00032B9C">
        <w:rPr>
          <w:rFonts w:ascii="Courier New" w:hAnsi="Courier New" w:cs="Courier New"/>
          <w:sz w:val="20"/>
          <w:szCs w:val="20"/>
        </w:rPr>
        <w:t>$(</w:t>
      </w:r>
      <w:proofErr w:type="gramStart"/>
      <w:r w:rsidR="00FA26FD" w:rsidRPr="00032B9C">
        <w:rPr>
          <w:rFonts w:ascii="Courier New" w:hAnsi="Courier New" w:cs="Courier New"/>
          <w:sz w:val="20"/>
          <w:szCs w:val="20"/>
        </w:rPr>
        <w:t>'.</w:t>
      </w:r>
      <w:proofErr w:type="spellStart"/>
      <w:r w:rsidR="00FA26FD" w:rsidRPr="00032B9C">
        <w:rPr>
          <w:rFonts w:ascii="Courier New" w:hAnsi="Courier New" w:cs="Courier New"/>
          <w:sz w:val="20"/>
          <w:szCs w:val="20"/>
        </w:rPr>
        <w:t>btn</w:t>
      </w:r>
      <w:proofErr w:type="spellEnd"/>
      <w:proofErr w:type="gramEnd"/>
      <w:r w:rsidR="00FA26FD" w:rsidRPr="00032B9C">
        <w:rPr>
          <w:rFonts w:ascii="Courier New" w:hAnsi="Courier New" w:cs="Courier New"/>
          <w:sz w:val="20"/>
          <w:szCs w:val="20"/>
        </w:rPr>
        <w:t>-confirm').click(function(){</w:t>
      </w:r>
    </w:p>
    <w:p w14:paraId="786E46F9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var </w:t>
      </w:r>
      <w:proofErr w:type="spellStart"/>
      <w:r w:rsidRPr="00032B9C">
        <w:rPr>
          <w:rFonts w:ascii="Courier New" w:hAnsi="Courier New" w:cs="Courier New"/>
          <w:sz w:val="20"/>
          <w:szCs w:val="20"/>
        </w:rPr>
        <w:t>kode_pembelian</w:t>
      </w:r>
      <w:proofErr w:type="spellEnd"/>
      <w:r w:rsidRPr="00032B9C">
        <w:rPr>
          <w:rFonts w:ascii="Courier New" w:hAnsi="Courier New" w:cs="Courier New"/>
          <w:sz w:val="20"/>
          <w:szCs w:val="20"/>
        </w:rPr>
        <w:t> = $(this</w:t>
      </w:r>
      <w:proofErr w:type="gramStart"/>
      <w:r w:rsidRPr="00032B9C">
        <w:rPr>
          <w:rFonts w:ascii="Courier New" w:hAnsi="Courier New" w:cs="Courier New"/>
          <w:sz w:val="20"/>
          <w:szCs w:val="20"/>
        </w:rPr>
        <w:t>).</w:t>
      </w:r>
      <w:proofErr w:type="spellStart"/>
      <w:r w:rsidRPr="00032B9C">
        <w:rPr>
          <w:rFonts w:ascii="Courier New" w:hAnsi="Courier New" w:cs="Courier New"/>
          <w:sz w:val="20"/>
          <w:szCs w:val="20"/>
        </w:rPr>
        <w:t>attr</w:t>
      </w:r>
      <w:proofErr w:type="spellEnd"/>
      <w:proofErr w:type="gramEnd"/>
      <w:r w:rsidRPr="00032B9C">
        <w:rPr>
          <w:rFonts w:ascii="Courier New" w:hAnsi="Courier New" w:cs="Courier New"/>
          <w:sz w:val="20"/>
          <w:szCs w:val="20"/>
        </w:rPr>
        <w:t>('data-name');</w:t>
      </w:r>
    </w:p>
    <w:p w14:paraId="39A5BEF6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</w:t>
      </w:r>
      <w:proofErr w:type="spellStart"/>
      <w:proofErr w:type="gramStart"/>
      <w:r w:rsidRPr="00032B9C">
        <w:rPr>
          <w:rFonts w:ascii="Courier New" w:hAnsi="Courier New" w:cs="Courier New"/>
          <w:sz w:val="20"/>
          <w:szCs w:val="20"/>
        </w:rPr>
        <w:t>swal</w:t>
      </w:r>
      <w:proofErr w:type="spellEnd"/>
      <w:r w:rsidRPr="00032B9C">
        <w:rPr>
          <w:rFonts w:ascii="Courier New" w:hAnsi="Courier New" w:cs="Courier New"/>
          <w:sz w:val="20"/>
          <w:szCs w:val="20"/>
        </w:rPr>
        <w:t>(</w:t>
      </w:r>
      <w:proofErr w:type="gramEnd"/>
      <w:r w:rsidRPr="00032B9C">
        <w:rPr>
          <w:rFonts w:ascii="Courier New" w:hAnsi="Courier New" w:cs="Courier New"/>
          <w:sz w:val="20"/>
          <w:szCs w:val="20"/>
        </w:rPr>
        <w:t>{</w:t>
      </w:r>
    </w:p>
    <w:p w14:paraId="269BAAA0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title: "Konfirmasi Barang dengan Kode " + kode_pembelian +</w:t>
      </w:r>
      <w:proofErr w:type="gramStart"/>
      <w:r w:rsidRPr="00032B9C">
        <w:rPr>
          <w:rFonts w:ascii="Courier New" w:hAnsi="Courier New" w:cs="Courier New"/>
          <w:sz w:val="20"/>
          <w:szCs w:val="20"/>
        </w:rPr>
        <w:t>" ?</w:t>
      </w:r>
      <w:proofErr w:type="gramEnd"/>
      <w:r w:rsidRPr="00032B9C">
        <w:rPr>
          <w:rFonts w:ascii="Courier New" w:hAnsi="Courier New" w:cs="Courier New"/>
          <w:sz w:val="20"/>
          <w:szCs w:val="20"/>
        </w:rPr>
        <w:t>",</w:t>
      </w:r>
    </w:p>
    <w:p w14:paraId="3CED8C00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text: "Data Stok dan Data Pembelian Akan Dikonfirmasi!",</w:t>
      </w:r>
    </w:p>
    <w:p w14:paraId="0020A79B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icon: "warning",</w:t>
      </w:r>
    </w:p>
    <w:p w14:paraId="7FCAA358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buttons: true,</w:t>
      </w:r>
    </w:p>
    <w:p w14:paraId="1BE97676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</w:t>
      </w:r>
      <w:proofErr w:type="spellStart"/>
      <w:r w:rsidRPr="00032B9C">
        <w:rPr>
          <w:rFonts w:ascii="Courier New" w:hAnsi="Courier New" w:cs="Courier New"/>
          <w:sz w:val="20"/>
          <w:szCs w:val="20"/>
        </w:rPr>
        <w:t>dangerMode</w:t>
      </w:r>
      <w:proofErr w:type="spellEnd"/>
      <w:r w:rsidRPr="00032B9C">
        <w:rPr>
          <w:rFonts w:ascii="Courier New" w:hAnsi="Courier New" w:cs="Courier New"/>
          <w:sz w:val="20"/>
          <w:szCs w:val="20"/>
        </w:rPr>
        <w:t>: true,</w:t>
      </w:r>
    </w:p>
    <w:p w14:paraId="667248BC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})</w:t>
      </w:r>
    </w:p>
    <w:p w14:paraId="495D3328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</w:t>
      </w:r>
      <w:proofErr w:type="gramStart"/>
      <w:r w:rsidRPr="00032B9C">
        <w:rPr>
          <w:rFonts w:ascii="Courier New" w:hAnsi="Courier New" w:cs="Courier New"/>
          <w:sz w:val="20"/>
          <w:szCs w:val="20"/>
        </w:rPr>
        <w:t>.then</w:t>
      </w:r>
      <w:proofErr w:type="gramEnd"/>
      <w:r w:rsidRPr="00032B9C">
        <w:rPr>
          <w:rFonts w:ascii="Courier New" w:hAnsi="Courier New" w:cs="Courier New"/>
          <w:sz w:val="20"/>
          <w:szCs w:val="20"/>
        </w:rPr>
        <w:t>((</w:t>
      </w:r>
      <w:proofErr w:type="spellStart"/>
      <w:r w:rsidRPr="00032B9C">
        <w:rPr>
          <w:rFonts w:ascii="Courier New" w:hAnsi="Courier New" w:cs="Courier New"/>
          <w:sz w:val="20"/>
          <w:szCs w:val="20"/>
        </w:rPr>
        <w:t>willDelete</w:t>
      </w:r>
      <w:proofErr w:type="spellEnd"/>
      <w:r w:rsidRPr="00032B9C">
        <w:rPr>
          <w:rFonts w:ascii="Courier New" w:hAnsi="Courier New" w:cs="Courier New"/>
          <w:sz w:val="20"/>
          <w:szCs w:val="20"/>
        </w:rPr>
        <w:t>) =&gt; {</w:t>
      </w:r>
    </w:p>
    <w:p w14:paraId="17805DBA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if (</w:t>
      </w:r>
      <w:proofErr w:type="spellStart"/>
      <w:r w:rsidRPr="00032B9C">
        <w:rPr>
          <w:rFonts w:ascii="Courier New" w:hAnsi="Courier New" w:cs="Courier New"/>
          <w:sz w:val="20"/>
          <w:szCs w:val="20"/>
        </w:rPr>
        <w:t>willDelete</w:t>
      </w:r>
      <w:proofErr w:type="spellEnd"/>
      <w:r w:rsidRPr="00032B9C">
        <w:rPr>
          <w:rFonts w:ascii="Courier New" w:hAnsi="Courier New" w:cs="Courier New"/>
          <w:sz w:val="20"/>
          <w:szCs w:val="20"/>
        </w:rPr>
        <w:t>) {</w:t>
      </w:r>
    </w:p>
    <w:p w14:paraId="32985408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    </w:t>
      </w:r>
      <w:proofErr w:type="gramStart"/>
      <w:r w:rsidRPr="00032B9C">
        <w:rPr>
          <w:rFonts w:ascii="Courier New" w:hAnsi="Courier New" w:cs="Courier New"/>
          <w:sz w:val="20"/>
          <w:szCs w:val="20"/>
        </w:rPr>
        <w:t>window.location</w:t>
      </w:r>
      <w:proofErr w:type="gramEnd"/>
      <w:r w:rsidRPr="00032B9C">
        <w:rPr>
          <w:rFonts w:ascii="Courier New" w:hAnsi="Courier New" w:cs="Courier New"/>
          <w:sz w:val="20"/>
          <w:szCs w:val="20"/>
        </w:rPr>
        <w:t> = "Pembelian/Confirm/"+kode_pembelian;</w:t>
      </w:r>
    </w:p>
    <w:p w14:paraId="18DC77DF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} else {</w:t>
      </w:r>
    </w:p>
    <w:p w14:paraId="5CEF6BFE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    </w:t>
      </w:r>
      <w:proofErr w:type="spellStart"/>
      <w:proofErr w:type="gramStart"/>
      <w:r w:rsidRPr="00032B9C">
        <w:rPr>
          <w:rFonts w:ascii="Courier New" w:hAnsi="Courier New" w:cs="Courier New"/>
          <w:sz w:val="20"/>
          <w:szCs w:val="20"/>
        </w:rPr>
        <w:t>swal</w:t>
      </w:r>
      <w:proofErr w:type="spellEnd"/>
      <w:r w:rsidRPr="00032B9C">
        <w:rPr>
          <w:rFonts w:ascii="Courier New" w:hAnsi="Courier New" w:cs="Courier New"/>
          <w:sz w:val="20"/>
          <w:szCs w:val="20"/>
        </w:rPr>
        <w:t>(</w:t>
      </w:r>
      <w:proofErr w:type="gramEnd"/>
      <w:r w:rsidRPr="00032B9C">
        <w:rPr>
          <w:rFonts w:ascii="Courier New" w:hAnsi="Courier New" w:cs="Courier New"/>
          <w:sz w:val="20"/>
          <w:szCs w:val="20"/>
        </w:rPr>
        <w:t>{</w:t>
      </w:r>
    </w:p>
    <w:p w14:paraId="680EE223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        title: "</w:t>
      </w:r>
      <w:proofErr w:type="spellStart"/>
      <w:r w:rsidRPr="00032B9C">
        <w:rPr>
          <w:rFonts w:ascii="Courier New" w:hAnsi="Courier New" w:cs="Courier New"/>
          <w:sz w:val="20"/>
          <w:szCs w:val="20"/>
        </w:rPr>
        <w:t>Canceled</w:t>
      </w:r>
      <w:proofErr w:type="spellEnd"/>
      <w:r w:rsidRPr="00032B9C">
        <w:rPr>
          <w:rFonts w:ascii="Courier New" w:hAnsi="Courier New" w:cs="Courier New"/>
          <w:sz w:val="20"/>
          <w:szCs w:val="20"/>
        </w:rPr>
        <w:t>!",</w:t>
      </w:r>
    </w:p>
    <w:p w14:paraId="1E064404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        icon: "success",</w:t>
      </w:r>
    </w:p>
    <w:p w14:paraId="716C051F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        })</w:t>
      </w:r>
    </w:p>
    <w:p w14:paraId="580D74E4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}</w:t>
      </w:r>
    </w:p>
    <w:p w14:paraId="174A27C5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    });</w:t>
      </w:r>
    </w:p>
    <w:p w14:paraId="12E47B59" w14:textId="77777777" w:rsidR="00FA26FD" w:rsidRPr="00032B9C" w:rsidRDefault="00FA26FD" w:rsidP="006642E2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032B9C">
        <w:rPr>
          <w:rFonts w:ascii="Courier New" w:hAnsi="Courier New" w:cs="Courier New"/>
          <w:sz w:val="20"/>
          <w:szCs w:val="20"/>
        </w:rPr>
        <w:t>        });</w:t>
      </w:r>
    </w:p>
    <w:p w14:paraId="35B12AF7" w14:textId="2B78F10A" w:rsidR="00986F4F" w:rsidRPr="00986F4F" w:rsidRDefault="00986F4F" w:rsidP="00032B9C">
      <w:pPr>
        <w:spacing w:after="0" w:line="276" w:lineRule="auto"/>
        <w:contextualSpacing/>
        <w:jc w:val="both"/>
        <w:rPr>
          <w:rFonts w:ascii="Courier New" w:hAnsi="Courier New" w:cs="Courier New"/>
          <w:sz w:val="24"/>
          <w:szCs w:val="24"/>
          <w:shd w:val="clear" w:color="auto" w:fill="FFFFFF"/>
        </w:rPr>
      </w:pPr>
    </w:p>
    <w:p w14:paraId="79729D62" w14:textId="106127F3" w:rsidR="006169FA" w:rsidRPr="006169FA" w:rsidRDefault="006169FA" w:rsidP="006169FA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  <w:lang w:val="en-US"/>
        </w:rPr>
      </w:pPr>
      <w:bookmarkStart w:id="44" w:name="_Toc59734023"/>
      <w:r>
        <w:rPr>
          <w:rFonts w:ascii="Times New Roman" w:hAnsi="Times New Roman" w:cs="Times New Roman"/>
          <w:b/>
          <w:bCs/>
          <w:color w:val="auto"/>
          <w:sz w:val="24"/>
          <w:szCs w:val="24"/>
          <w:lang w:val="en-US"/>
        </w:rPr>
        <w:t>MySQL</w:t>
      </w:r>
      <w:bookmarkEnd w:id="44"/>
    </w:p>
    <w:p w14:paraId="3E68B174" w14:textId="76AC1455" w:rsidR="006169FA" w:rsidRPr="007B313A" w:rsidRDefault="006169FA" w:rsidP="006169FA">
      <w:pPr>
        <w:spacing w:after="0" w:line="360" w:lineRule="auto"/>
        <w:ind w:firstLine="57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MySQ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database yang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pertam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kali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dukung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7A70DE">
        <w:rPr>
          <w:color w:val="000000"/>
        </w:rPr>
        <w:br/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script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internet (PHP dan Perl). MySQL dan PHP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anggap</w:t>
      </w:r>
      <w:proofErr w:type="spellEnd"/>
      <w:r w:rsidRPr="007A70DE">
        <w:rPr>
          <w:color w:val="000000"/>
        </w:rPr>
        <w:br/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pasang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software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pembangu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web yang ideal</w:t>
      </w:r>
      <w:r w:rsidR="009B44C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  <w:shd w:val="clear" w:color="auto" w:fill="FFFFFF"/>
          </w:rPr>
          <w:id w:val="-786495583"/>
          <w:citation/>
        </w:sdtPr>
        <w:sdtContent>
          <w:r w:rsidR="009B44CB"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begin"/>
          </w:r>
          <w:r w:rsidR="009B44CB"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  <w:lang w:val="en-US"/>
            </w:rPr>
            <w:instrText xml:space="preserve"> CITATION Ach10 \l 1033 </w:instrText>
          </w:r>
          <w:r w:rsidR="009B44CB"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separate"/>
          </w:r>
          <w:r w:rsidR="009B44CB" w:rsidRPr="007B313A">
            <w:rPr>
              <w:rFonts w:ascii="Times New Roman" w:hAnsi="Times New Roman" w:cs="Times New Roman"/>
              <w:noProof/>
              <w:sz w:val="24"/>
              <w:szCs w:val="24"/>
              <w:shd w:val="clear" w:color="auto" w:fill="FFFFFF"/>
              <w:lang w:val="en-US"/>
            </w:rPr>
            <w:t>[16]</w:t>
          </w:r>
          <w:r w:rsidR="009B44CB"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end"/>
          </w:r>
        </w:sdtContent>
      </w:sdt>
      <w:r w:rsidR="009B44CB"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MySQ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7A70DE">
        <w:rPr>
          <w:color w:val="000000"/>
        </w:rPr>
        <w:br/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sering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mbangu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web,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umumnya</w:t>
      </w:r>
      <w:proofErr w:type="spellEnd"/>
      <w:r w:rsidRPr="007A70DE">
        <w:rPr>
          <w:color w:val="000000"/>
        </w:rPr>
        <w:br/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pengembang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aplikasiny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script PHP</w:t>
      </w:r>
    </w:p>
    <w:p w14:paraId="2B2ED330" w14:textId="3106EF51" w:rsidR="006169FA" w:rsidRDefault="006169FA" w:rsidP="006169FA">
      <w:pPr>
        <w:spacing w:after="0" w:line="360" w:lineRule="auto"/>
        <w:ind w:firstLine="576"/>
        <w:contextualSpacing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ySQL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erfungs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mbu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gelol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gakses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asis data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terstruktur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otomatis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="00DF3B90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Kemampuan</w:t>
      </w:r>
      <w:proofErr w:type="spellEnd"/>
      <w:r w:rsidR="00EF615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MySQL yang pali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onjol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lastRenderedPageBreak/>
        <w:t>terletak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kemampuany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ngelol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ta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gramStart"/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text based</w:t>
      </w:r>
      <w:proofErr w:type="gram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is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akses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ribad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aupu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umum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web</w:t>
      </w:r>
      <w:r w:rsidR="009B44CB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  <w:shd w:val="clear" w:color="auto" w:fill="FFFFFF"/>
          </w:rPr>
          <w:id w:val="924079021"/>
          <w:citation/>
        </w:sdtPr>
        <w:sdtContent>
          <w:r w:rsidR="009B44CB"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begin"/>
          </w:r>
          <w:r w:rsidR="009B44CB"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  <w:lang w:val="en-US"/>
            </w:rPr>
            <w:instrText xml:space="preserve"> CITATION Ach10 \l 1033 </w:instrText>
          </w:r>
          <w:r w:rsidR="009B44CB"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separate"/>
          </w:r>
          <w:r w:rsidR="009B44CB" w:rsidRPr="007B313A">
            <w:rPr>
              <w:rFonts w:ascii="Times New Roman" w:hAnsi="Times New Roman" w:cs="Times New Roman"/>
              <w:noProof/>
              <w:sz w:val="24"/>
              <w:szCs w:val="24"/>
              <w:shd w:val="clear" w:color="auto" w:fill="FFFFFF"/>
              <w:lang w:val="en-US"/>
            </w:rPr>
            <w:t>[16]</w:t>
          </w:r>
          <w:r w:rsidR="009B44CB" w:rsidRPr="007B313A">
            <w:rPr>
              <w:rFonts w:ascii="Times New Roman" w:hAnsi="Times New Roman" w:cs="Times New Roman"/>
              <w:sz w:val="24"/>
              <w:szCs w:val="24"/>
              <w:shd w:val="clear" w:color="auto" w:fill="FFFFFF"/>
            </w:rPr>
            <w:fldChar w:fldCharType="end"/>
          </w:r>
        </w:sdtContent>
      </w:sdt>
      <w:r w:rsidR="009B44CB"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Hampir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semu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nyedi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server web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host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emberi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fasilitas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ySQL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agi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ra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developer web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ngelola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tabase di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websiteny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Di dunia 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web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tampil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muk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y SQL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sebu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hpMyAdmin.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Beberapa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contoh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pengguna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MySQL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ditemu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</w:t>
      </w:r>
      <w:r w:rsidRPr="007B313A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 xml:space="preserve"> e-commerce</w:t>
      </w:r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Blo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CMS</w:t>
      </w:r>
      <w:r w:rsidR="009B44CB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</w:p>
    <w:p w14:paraId="1F1ADEDB" w14:textId="436E1149" w:rsidR="00DF3B90" w:rsidRDefault="00884C18" w:rsidP="006169FA">
      <w:pPr>
        <w:spacing w:after="0" w:line="360" w:lineRule="auto"/>
        <w:ind w:firstLine="576"/>
        <w:contextualSpacing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Pada MySQL </w:t>
      </w:r>
      <w:proofErr w:type="spellStart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>fitur</w:t>
      </w:r>
      <w:proofErr w:type="spellEnd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>dasar</w:t>
      </w:r>
      <w:proofErr w:type="spellEnd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884C18">
        <w:rPr>
          <w:rFonts w:ascii="Times New Roman" w:hAnsi="Times New Roman" w:cs="Times New Roman"/>
          <w:sz w:val="24"/>
          <w:szCs w:val="24"/>
          <w:shd w:val="clear" w:color="auto" w:fill="FFFFFF"/>
        </w:rPr>
        <w:t>yaitu</w:t>
      </w:r>
      <w:proofErr w:type="spellEnd"/>
      <w:r w:rsidRPr="00884C18">
        <w:rPr>
          <w:rFonts w:ascii="Times New Roman" w:hAnsi="Times New Roman" w:cs="Times New Roman"/>
          <w:i/>
          <w:iCs/>
          <w:sz w:val="24"/>
          <w:szCs w:val="24"/>
          <w:shd w:val="clear" w:color="auto" w:fill="FFFFFF"/>
        </w:rPr>
        <w:t xml:space="preserve"> Create, Read, Update dan Delete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>adalah</w:t>
      </w:r>
      <w:proofErr w:type="spellEnd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>perintah-perintah</w:t>
      </w:r>
      <w:proofErr w:type="spellEnd"/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>pada MySQL</w:t>
      </w:r>
      <w:r w:rsidR="00032B9C">
        <w:rPr>
          <w:rFonts w:ascii="Times New Roman" w:hAnsi="Times New Roman" w:cs="Times New Roman"/>
          <w:sz w:val="24"/>
          <w:szCs w:val="24"/>
          <w:shd w:val="clear" w:color="auto" w:fill="FFFFFF"/>
          <w:lang w:val="id-ID"/>
        </w:rPr>
        <w:t>.</w:t>
      </w:r>
      <w:r w:rsidR="00B353CE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</w:p>
    <w:p w14:paraId="7F1109BB" w14:textId="317A135F" w:rsidR="00B353CE" w:rsidRPr="00B353CE" w:rsidRDefault="00884C18" w:rsidP="00181F29">
      <w:pPr>
        <w:pStyle w:val="ListParagraph"/>
        <w:numPr>
          <w:ilvl w:val="0"/>
          <w:numId w:val="16"/>
        </w:numPr>
        <w:spacing w:after="0" w:line="360" w:lineRule="auto"/>
        <w:ind w:left="426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53CE">
        <w:rPr>
          <w:rFonts w:ascii="Times New Roman" w:hAnsi="Times New Roman" w:cs="Times New Roman"/>
          <w:i/>
          <w:iCs/>
          <w:color w:val="000000"/>
          <w:sz w:val="24"/>
          <w:szCs w:val="24"/>
        </w:rPr>
        <w:t>Create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database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53CE">
        <w:rPr>
          <w:rFonts w:ascii="Times New Roman" w:hAnsi="Times New Roman" w:cs="Times New Roman"/>
          <w:i/>
          <w:iCs/>
          <w:color w:val="000000"/>
          <w:sz w:val="24"/>
          <w:szCs w:val="24"/>
        </w:rPr>
        <w:t>script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database</w:t>
      </w:r>
      <w:r w:rsidR="00093E04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  <w:proofErr w:type="gramEnd"/>
    </w:p>
    <w:p w14:paraId="6C906C8A" w14:textId="5D55B22C" w:rsidR="00B353CE" w:rsidRDefault="00884C18" w:rsidP="00032B9C">
      <w:pPr>
        <w:pStyle w:val="ListParagraph"/>
        <w:spacing w:after="0" w:line="240" w:lineRule="auto"/>
        <w:ind w:left="2127" w:hanging="850"/>
        <w:rPr>
          <w:rFonts w:ascii="CourierNewPSMT" w:hAnsi="CourierNewPSMT"/>
          <w:color w:val="000000"/>
          <w:sz w:val="20"/>
          <w:szCs w:val="20"/>
        </w:rPr>
      </w:pPr>
      <w:r w:rsidRPr="00884C18">
        <w:rPr>
          <w:rFonts w:ascii="CourierNewPSMT" w:hAnsi="CourierNewPSMT"/>
          <w:color w:val="000000"/>
          <w:sz w:val="20"/>
          <w:szCs w:val="20"/>
        </w:rPr>
        <w:t xml:space="preserve">CREATE TABEL </w:t>
      </w:r>
      <w:proofErr w:type="spellStart"/>
      <w:r w:rsidRPr="00884C18">
        <w:rPr>
          <w:rFonts w:ascii="CourierNewPSMT" w:hAnsi="CourierNewPSMT"/>
          <w:color w:val="000000"/>
          <w:sz w:val="20"/>
          <w:szCs w:val="20"/>
        </w:rPr>
        <w:t>nama_tabel</w:t>
      </w:r>
      <w:proofErr w:type="spellEnd"/>
      <w:r w:rsidRPr="00884C18">
        <w:rPr>
          <w:rFonts w:ascii="CourierNewPSMT" w:hAnsi="CourierNewPSMT"/>
          <w:color w:val="000000"/>
          <w:sz w:val="20"/>
          <w:szCs w:val="20"/>
        </w:rPr>
        <w:t xml:space="preserve"> (</w:t>
      </w:r>
      <w:r w:rsidRPr="00884C18">
        <w:rPr>
          <w:rFonts w:ascii="CourierNewPSMT" w:hAnsi="CourierNewPSMT"/>
          <w:color w:val="000000"/>
          <w:sz w:val="20"/>
          <w:szCs w:val="20"/>
        </w:rPr>
        <w:br/>
        <w:t>nama_kolom1 tipe_kolom1(panjang_data1),</w:t>
      </w:r>
      <w:r w:rsidRPr="00884C18">
        <w:rPr>
          <w:rFonts w:ascii="CourierNewPSMT" w:hAnsi="CourierNewPSMT"/>
          <w:color w:val="000000"/>
          <w:sz w:val="20"/>
          <w:szCs w:val="20"/>
        </w:rPr>
        <w:br/>
        <w:t>nama_kolom2 tipe_kolom2(panjang_data2),</w:t>
      </w:r>
      <w:r w:rsidRPr="00884C18">
        <w:rPr>
          <w:rFonts w:ascii="CourierNewPSMT" w:hAnsi="CourierNewPSMT"/>
          <w:color w:val="000000"/>
          <w:sz w:val="20"/>
          <w:szCs w:val="20"/>
        </w:rPr>
        <w:br/>
        <w:t>nama_kolom3 tipe_kolom3(panjang_data3),</w:t>
      </w:r>
      <w:r w:rsidRPr="00884C18">
        <w:rPr>
          <w:rFonts w:ascii="CourierNewPSMT" w:hAnsi="CourierNewPSMT"/>
          <w:color w:val="000000"/>
          <w:sz w:val="20"/>
          <w:szCs w:val="20"/>
        </w:rPr>
        <w:br/>
        <w:t>);</w:t>
      </w:r>
    </w:p>
    <w:p w14:paraId="3BA1208B" w14:textId="4FD90D20" w:rsidR="00B353CE" w:rsidRDefault="00B353CE" w:rsidP="00181F29">
      <w:pPr>
        <w:pStyle w:val="ListParagraph"/>
        <w:numPr>
          <w:ilvl w:val="0"/>
          <w:numId w:val="16"/>
        </w:numPr>
        <w:spacing w:after="0" w:line="36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53CE">
        <w:rPr>
          <w:rFonts w:ascii="Times New Roman" w:hAnsi="Times New Roman" w:cs="Times New Roman"/>
          <w:i/>
          <w:iCs/>
          <w:color w:val="000000"/>
          <w:sz w:val="24"/>
          <w:szCs w:val="24"/>
        </w:rPr>
        <w:t>Insert</w:t>
      </w:r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menamb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53CE">
        <w:rPr>
          <w:rFonts w:ascii="Times New Roman" w:hAnsi="Times New Roman" w:cs="Times New Roman"/>
          <w:i/>
          <w:iCs/>
          <w:color w:val="000000"/>
          <w:sz w:val="24"/>
          <w:szCs w:val="24"/>
        </w:rPr>
        <w:t>script</w:t>
      </w:r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menamb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093E04">
        <w:rPr>
          <w:rFonts w:ascii="Times New Roman" w:hAnsi="Times New Roman" w:cs="Times New Roman"/>
          <w:color w:val="000000"/>
          <w:sz w:val="24"/>
          <w:szCs w:val="24"/>
        </w:rPr>
        <w:t>:</w:t>
      </w:r>
      <w:proofErr w:type="gramEnd"/>
    </w:p>
    <w:p w14:paraId="3C5CECED" w14:textId="63AA9259" w:rsidR="00093E04" w:rsidRDefault="00093E04" w:rsidP="00032B9C">
      <w:pPr>
        <w:pStyle w:val="ListParagraph"/>
        <w:spacing w:after="0" w:line="240" w:lineRule="auto"/>
        <w:ind w:left="1134"/>
        <w:rPr>
          <w:rFonts w:ascii="Times New Roman" w:hAnsi="Times New Roman" w:cs="Times New Roman"/>
          <w:color w:val="000000"/>
          <w:sz w:val="24"/>
          <w:szCs w:val="24"/>
        </w:rPr>
      </w:pPr>
      <w:r w:rsidRPr="00093E04">
        <w:rPr>
          <w:rFonts w:ascii="CourierNewPSMT" w:hAnsi="CourierNewPSMT"/>
          <w:color w:val="000000"/>
          <w:sz w:val="20"/>
          <w:szCs w:val="20"/>
        </w:rPr>
        <w:t xml:space="preserve">INSERT INTO </w:t>
      </w:r>
      <w:proofErr w:type="spellStart"/>
      <w:r w:rsidRPr="00093E04">
        <w:rPr>
          <w:rFonts w:ascii="CourierNewPSMT" w:hAnsi="CourierNewPSMT"/>
          <w:color w:val="000000"/>
          <w:sz w:val="20"/>
          <w:szCs w:val="20"/>
        </w:rPr>
        <w:t>nama_tabel</w:t>
      </w:r>
      <w:proofErr w:type="spellEnd"/>
      <w:r w:rsidRPr="00093E04">
        <w:rPr>
          <w:rFonts w:ascii="CourierNewPSMT" w:hAnsi="CourierNewPSMT"/>
          <w:color w:val="000000"/>
          <w:sz w:val="20"/>
          <w:szCs w:val="20"/>
        </w:rPr>
        <w:t xml:space="preserve"> (nama_kolom1, nama_kolom2,</w:t>
      </w:r>
      <w:r w:rsidRPr="00093E04">
        <w:rPr>
          <w:rFonts w:ascii="CourierNewPSMT" w:hAnsi="CourierNewPSMT"/>
          <w:color w:val="000000"/>
          <w:sz w:val="20"/>
          <w:szCs w:val="20"/>
        </w:rPr>
        <w:br/>
        <w:t>nama_kolom3) VALUES (data1, data2, data3)</w:t>
      </w:r>
    </w:p>
    <w:p w14:paraId="65C6E4DD" w14:textId="2886A0F1" w:rsidR="00093E04" w:rsidRDefault="00093E04" w:rsidP="00181F29">
      <w:pPr>
        <w:pStyle w:val="ListParagraph"/>
        <w:numPr>
          <w:ilvl w:val="0"/>
          <w:numId w:val="16"/>
        </w:numPr>
        <w:spacing w:after="0" w:line="36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Select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m</w:t>
      </w:r>
      <w:r>
        <w:rPr>
          <w:rFonts w:ascii="Times New Roman" w:hAnsi="Times New Roman" w:cs="Times New Roman"/>
          <w:color w:val="000000"/>
          <w:sz w:val="24"/>
          <w:szCs w:val="24"/>
        </w:rPr>
        <w:t>enampilkan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53CE">
        <w:rPr>
          <w:rFonts w:ascii="Times New Roman" w:hAnsi="Times New Roman" w:cs="Times New Roman"/>
          <w:i/>
          <w:iCs/>
          <w:color w:val="000000"/>
          <w:sz w:val="24"/>
          <w:szCs w:val="24"/>
        </w:rPr>
        <w:t>script</w:t>
      </w:r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ampilkan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:</w:t>
      </w:r>
      <w:proofErr w:type="gramEnd"/>
    </w:p>
    <w:p w14:paraId="5BF8A45D" w14:textId="59BAD60C" w:rsidR="00093E04" w:rsidRDefault="00093E04" w:rsidP="00093E04">
      <w:pPr>
        <w:pStyle w:val="ListParagraph"/>
        <w:spacing w:after="0" w:line="360" w:lineRule="auto"/>
        <w:ind w:left="426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093E04">
        <w:rPr>
          <w:rFonts w:ascii="CourierNewPSMT" w:hAnsi="CourierNewPSMT"/>
          <w:color w:val="000000"/>
          <w:sz w:val="20"/>
          <w:szCs w:val="20"/>
        </w:rPr>
        <w:t xml:space="preserve">SELECT * FROM </w:t>
      </w:r>
      <w:proofErr w:type="spellStart"/>
      <w:r w:rsidRPr="00093E04">
        <w:rPr>
          <w:rFonts w:ascii="CourierNewPSMT" w:hAnsi="CourierNewPSMT"/>
          <w:color w:val="000000"/>
          <w:sz w:val="20"/>
          <w:szCs w:val="20"/>
        </w:rPr>
        <w:t>nama_tabel</w:t>
      </w:r>
      <w:proofErr w:type="spellEnd"/>
      <w:r w:rsidRPr="00093E04">
        <w:rPr>
          <w:rFonts w:ascii="CourierNewPSMT" w:hAnsi="CourierNewPSMT"/>
          <w:color w:val="000000"/>
          <w:sz w:val="20"/>
          <w:szCs w:val="20"/>
        </w:rPr>
        <w:t>;</w:t>
      </w:r>
    </w:p>
    <w:p w14:paraId="1A46D9B0" w14:textId="19B0A3BF" w:rsidR="00093E04" w:rsidRDefault="00093E04" w:rsidP="00181F29">
      <w:pPr>
        <w:pStyle w:val="ListParagraph"/>
        <w:numPr>
          <w:ilvl w:val="0"/>
          <w:numId w:val="16"/>
        </w:numPr>
        <w:spacing w:after="0" w:line="36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>Update</w:t>
      </w:r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menamb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53CE">
        <w:rPr>
          <w:rFonts w:ascii="Times New Roman" w:hAnsi="Times New Roman" w:cs="Times New Roman"/>
          <w:i/>
          <w:iCs/>
          <w:color w:val="000000"/>
          <w:sz w:val="24"/>
          <w:szCs w:val="24"/>
        </w:rPr>
        <w:t>script</w:t>
      </w:r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menamb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:</w:t>
      </w:r>
      <w:proofErr w:type="gramEnd"/>
    </w:p>
    <w:p w14:paraId="13A9B327" w14:textId="6D3B7DAF" w:rsidR="00093E04" w:rsidRDefault="00093E04" w:rsidP="00032B9C">
      <w:pPr>
        <w:pStyle w:val="ListParagraph"/>
        <w:spacing w:after="0" w:line="240" w:lineRule="auto"/>
        <w:ind w:left="2977" w:hanging="850"/>
        <w:rPr>
          <w:rFonts w:ascii="Times New Roman" w:hAnsi="Times New Roman" w:cs="Times New Roman"/>
          <w:color w:val="000000"/>
          <w:sz w:val="24"/>
          <w:szCs w:val="24"/>
        </w:rPr>
      </w:pPr>
      <w:r w:rsidRPr="00093E04">
        <w:rPr>
          <w:rFonts w:ascii="CourierNewPSMT" w:hAnsi="CourierNewPSMT"/>
          <w:color w:val="000000"/>
          <w:sz w:val="20"/>
          <w:szCs w:val="20"/>
        </w:rPr>
        <w:t xml:space="preserve">UPDATE </w:t>
      </w:r>
      <w:proofErr w:type="spellStart"/>
      <w:r w:rsidRPr="00093E04">
        <w:rPr>
          <w:rFonts w:ascii="CourierNewPSMT" w:hAnsi="CourierNewPSMT"/>
          <w:color w:val="000000"/>
          <w:sz w:val="20"/>
          <w:szCs w:val="20"/>
        </w:rPr>
        <w:t>nama_tabel</w:t>
      </w:r>
      <w:proofErr w:type="spellEnd"/>
      <w:r w:rsidRPr="00093E04">
        <w:rPr>
          <w:rFonts w:ascii="CourierNewPSMT" w:hAnsi="CourierNewPSMT"/>
          <w:color w:val="000000"/>
          <w:sz w:val="20"/>
          <w:szCs w:val="20"/>
        </w:rPr>
        <w:t xml:space="preserve"> SET</w:t>
      </w:r>
      <w:r w:rsidRPr="00093E04">
        <w:rPr>
          <w:rFonts w:ascii="CourierNewPSMT" w:hAnsi="CourierNewPSMT"/>
          <w:color w:val="000000"/>
          <w:sz w:val="20"/>
          <w:szCs w:val="20"/>
        </w:rPr>
        <w:br/>
        <w:t>nama_kolom1 = data1,</w:t>
      </w:r>
      <w:r w:rsidRPr="00093E04">
        <w:rPr>
          <w:rFonts w:ascii="CourierNewPSMT" w:hAnsi="CourierNewPSMT"/>
          <w:color w:val="000000"/>
          <w:sz w:val="20"/>
          <w:szCs w:val="20"/>
        </w:rPr>
        <w:br/>
        <w:t>nama_kolom2 = data2,</w:t>
      </w:r>
      <w:r w:rsidRPr="00093E04">
        <w:rPr>
          <w:rFonts w:ascii="CourierNewPSMT" w:hAnsi="CourierNewPSMT"/>
          <w:color w:val="000000"/>
          <w:sz w:val="20"/>
          <w:szCs w:val="20"/>
        </w:rPr>
        <w:br/>
        <w:t>nama_kolom3 = data3</w:t>
      </w:r>
      <w:r w:rsidRPr="00093E04">
        <w:rPr>
          <w:rFonts w:ascii="CourierNewPSMT" w:hAnsi="CourierNewPSMT"/>
          <w:color w:val="000000"/>
          <w:sz w:val="20"/>
          <w:szCs w:val="20"/>
        </w:rPr>
        <w:br/>
        <w:t xml:space="preserve">WHERE </w:t>
      </w:r>
      <w:proofErr w:type="spellStart"/>
      <w:r w:rsidRPr="00093E04">
        <w:rPr>
          <w:rFonts w:ascii="CourierNewPSMT" w:hAnsi="CourierNewPSMT"/>
          <w:color w:val="000000"/>
          <w:sz w:val="20"/>
          <w:szCs w:val="20"/>
        </w:rPr>
        <w:t>kolom_id</w:t>
      </w:r>
      <w:proofErr w:type="spellEnd"/>
      <w:r w:rsidRPr="00093E04">
        <w:rPr>
          <w:rFonts w:ascii="CourierNewPSMT" w:hAnsi="CourierNewPSMT"/>
          <w:color w:val="000000"/>
          <w:sz w:val="20"/>
          <w:szCs w:val="20"/>
        </w:rPr>
        <w:t xml:space="preserve"> = </w:t>
      </w:r>
      <w:proofErr w:type="spellStart"/>
      <w:r w:rsidRPr="00093E04">
        <w:rPr>
          <w:rFonts w:ascii="CourierNewPSMT" w:hAnsi="CourierNewPSMT"/>
          <w:color w:val="000000"/>
          <w:sz w:val="20"/>
          <w:szCs w:val="20"/>
        </w:rPr>
        <w:t>data_id</w:t>
      </w:r>
      <w:proofErr w:type="spellEnd"/>
    </w:p>
    <w:p w14:paraId="2B1A01E4" w14:textId="7211387A" w:rsidR="00093E04" w:rsidRDefault="00093E04" w:rsidP="00181F29">
      <w:pPr>
        <w:pStyle w:val="ListParagraph"/>
        <w:numPr>
          <w:ilvl w:val="0"/>
          <w:numId w:val="16"/>
        </w:numPr>
        <w:spacing w:after="0" w:line="360" w:lineRule="auto"/>
        <w:ind w:left="426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Perint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>Delete</w:t>
      </w:r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ghapus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contoh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B353CE">
        <w:rPr>
          <w:rFonts w:ascii="Times New Roman" w:hAnsi="Times New Roman" w:cs="Times New Roman"/>
          <w:i/>
          <w:iCs/>
          <w:color w:val="000000"/>
          <w:sz w:val="24"/>
          <w:szCs w:val="24"/>
        </w:rPr>
        <w:t>script</w:t>
      </w:r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ghapus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proofErr w:type="gramStart"/>
      <w:r w:rsidRPr="00B353CE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B353C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:</w:t>
      </w:r>
      <w:proofErr w:type="gramEnd"/>
    </w:p>
    <w:p w14:paraId="744AFD43" w14:textId="25A062E3" w:rsidR="00B353CE" w:rsidRPr="00093E04" w:rsidRDefault="00093E04" w:rsidP="00093E04">
      <w:pPr>
        <w:pStyle w:val="ListParagraph"/>
        <w:spacing w:after="0" w:line="360" w:lineRule="auto"/>
        <w:ind w:left="426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093E04">
        <w:rPr>
          <w:rFonts w:ascii="CourierNewPSMT" w:hAnsi="CourierNewPSMT"/>
          <w:color w:val="000000"/>
          <w:sz w:val="20"/>
          <w:szCs w:val="20"/>
        </w:rPr>
        <w:t xml:space="preserve">DELETE FROM </w:t>
      </w:r>
      <w:proofErr w:type="spellStart"/>
      <w:r w:rsidRPr="00093E04">
        <w:rPr>
          <w:rFonts w:ascii="CourierNewPSMT" w:hAnsi="CourierNewPSMT"/>
          <w:color w:val="000000"/>
          <w:sz w:val="20"/>
          <w:szCs w:val="20"/>
        </w:rPr>
        <w:t>nama_tabel</w:t>
      </w:r>
      <w:proofErr w:type="spellEnd"/>
      <w:r w:rsidRPr="00093E04">
        <w:rPr>
          <w:rFonts w:ascii="CourierNewPSMT" w:hAnsi="CourierNewPSMT"/>
          <w:color w:val="000000"/>
          <w:sz w:val="20"/>
          <w:szCs w:val="20"/>
        </w:rPr>
        <w:t xml:space="preserve"> WHERE </w:t>
      </w:r>
      <w:proofErr w:type="spellStart"/>
      <w:r w:rsidRPr="00093E04">
        <w:rPr>
          <w:rFonts w:ascii="CourierNewPSMT" w:hAnsi="CourierNewPSMT"/>
          <w:color w:val="000000"/>
          <w:sz w:val="20"/>
          <w:szCs w:val="20"/>
        </w:rPr>
        <w:t>kolom_id</w:t>
      </w:r>
      <w:proofErr w:type="spellEnd"/>
      <w:r w:rsidRPr="00093E04">
        <w:rPr>
          <w:rFonts w:ascii="CourierNewPSMT" w:hAnsi="CourierNewPSMT"/>
          <w:color w:val="000000"/>
          <w:sz w:val="20"/>
          <w:szCs w:val="20"/>
        </w:rPr>
        <w:t>=</w:t>
      </w:r>
      <w:proofErr w:type="spellStart"/>
      <w:r w:rsidRPr="00093E04">
        <w:rPr>
          <w:rFonts w:ascii="CourierNewPSMT" w:hAnsi="CourierNewPSMT"/>
          <w:color w:val="000000"/>
          <w:sz w:val="20"/>
          <w:szCs w:val="20"/>
        </w:rPr>
        <w:t>data_id</w:t>
      </w:r>
      <w:proofErr w:type="spellEnd"/>
      <w:r w:rsidRPr="00093E04">
        <w:rPr>
          <w:rFonts w:ascii="CourierNewPSMT" w:hAnsi="CourierNewPSMT"/>
          <w:color w:val="000000"/>
          <w:sz w:val="20"/>
          <w:szCs w:val="20"/>
        </w:rPr>
        <w:t>;</w:t>
      </w:r>
    </w:p>
    <w:p w14:paraId="222F8D3E" w14:textId="3884F1AE" w:rsidR="00322BFF" w:rsidRPr="007B313A" w:rsidRDefault="00322BFF" w:rsidP="00322BFF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  <w:lang w:val="id-ID"/>
        </w:rPr>
      </w:pPr>
      <w:bookmarkStart w:id="45" w:name="_Toc59734024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  <w:lang w:val="id-ID"/>
        </w:rPr>
        <w:t>Framework</w:t>
      </w:r>
      <w:r w:rsidRPr="007B313A">
        <w:rPr>
          <w:rFonts w:ascii="Times New Roman" w:hAnsi="Times New Roman" w:cs="Times New Roman"/>
          <w:b/>
          <w:bCs/>
          <w:i/>
          <w:color w:val="auto"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  <w:lang w:val="id-ID"/>
        </w:rPr>
        <w:t>Laravel</w:t>
      </w:r>
      <w:bookmarkEnd w:id="37"/>
      <w:bookmarkEnd w:id="38"/>
      <w:bookmarkEnd w:id="45"/>
    </w:p>
    <w:p w14:paraId="19B27E04" w14:textId="71EBA5D1" w:rsidR="00AB50D9" w:rsidRDefault="007A70DE" w:rsidP="00D26A23">
      <w:pPr>
        <w:spacing w:after="0" w:line="360" w:lineRule="auto"/>
        <w:ind w:firstLine="57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Larave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framework 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PHP yang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nekan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kesederhanaan</w:t>
      </w:r>
      <w:proofErr w:type="spellEnd"/>
      <w:r w:rsidRPr="007A70DE">
        <w:rPr>
          <w:color w:val="000000"/>
        </w:rPr>
        <w:br/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dan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fleksibilitas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esainnya</w:t>
      </w:r>
      <w:proofErr w:type="spellEnd"/>
      <w:r w:rsidR="009B44C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9B44CB" w:rsidRPr="007A70DE">
        <w:rPr>
          <w:rFonts w:ascii="Times New Roman" w:hAnsi="Times New Roman" w:cs="Times New Roman"/>
          <w:color w:val="000000"/>
          <w:sz w:val="24"/>
          <w:szCs w:val="24"/>
        </w:rPr>
        <w:t>[9]</w:t>
      </w:r>
      <w:r w:rsidR="009B44CB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Larave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rilis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bawah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lisens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MIT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A70DE">
        <w:rPr>
          <w:color w:val="000000"/>
        </w:rPr>
        <w:br/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sumber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kode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sedia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Github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. Sama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framework 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PHP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7A70DE">
        <w:rPr>
          <w:color w:val="000000"/>
        </w:rPr>
        <w:br/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Larave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bangu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basis MVC (</w:t>
      </w:r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Model-View</w:t>
      </w:r>
      <w:r w:rsidR="00AB50D9"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Controller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).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Larave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lengkapi</w:t>
      </w:r>
      <w:proofErr w:type="spellEnd"/>
      <w:r w:rsidRPr="007A70DE">
        <w:rPr>
          <w:color w:val="000000"/>
        </w:rPr>
        <w:br/>
      </w:r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lastRenderedPageBreak/>
        <w:t>command line tool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y</w:t>
      </w:r>
      <w:r w:rsidR="00AB50D9">
        <w:rPr>
          <w:rFonts w:ascii="Times New Roman" w:hAnsi="Times New Roman" w:cs="Times New Roman"/>
          <w:color w:val="000000"/>
          <w:sz w:val="24"/>
          <w:szCs w:val="24"/>
        </w:rPr>
        <w:t>an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g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bernam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“Artisan” yang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bis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packaging</w:t>
      </w:r>
      <w:r w:rsidRPr="007A70DE">
        <w:rPr>
          <w:color w:val="000000"/>
        </w:rPr>
        <w:br/>
      </w:r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bundle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instalas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bundle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="00E870D8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="00E870D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870D8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E870D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870D8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="00E870D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870D8">
        <w:rPr>
          <w:rFonts w:ascii="Times New Roman" w:hAnsi="Times New Roman" w:cs="Times New Roman"/>
          <w:color w:val="000000"/>
          <w:sz w:val="24"/>
          <w:szCs w:val="24"/>
        </w:rPr>
        <w:t>gambar</w:t>
      </w:r>
      <w:proofErr w:type="spellEnd"/>
      <w:r w:rsidR="00E870D8">
        <w:rPr>
          <w:rFonts w:ascii="Times New Roman" w:hAnsi="Times New Roman" w:cs="Times New Roman"/>
          <w:color w:val="000000"/>
          <w:sz w:val="24"/>
          <w:szCs w:val="24"/>
        </w:rPr>
        <w:t xml:space="preserve"> 2.</w:t>
      </w:r>
      <w:r w:rsidR="00D26A23">
        <w:rPr>
          <w:rFonts w:ascii="Times New Roman" w:hAnsi="Times New Roman" w:cs="Times New Roman"/>
          <w:color w:val="000000"/>
          <w:sz w:val="24"/>
          <w:szCs w:val="24"/>
        </w:rPr>
        <w:t>2</w:t>
      </w:r>
      <w:r w:rsidR="00E870D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870D8">
        <w:rPr>
          <w:rFonts w:ascii="Times New Roman" w:hAnsi="Times New Roman" w:cs="Times New Roman"/>
          <w:color w:val="000000"/>
          <w:sz w:val="24"/>
          <w:szCs w:val="24"/>
        </w:rPr>
        <w:t>Arsitektur</w:t>
      </w:r>
      <w:proofErr w:type="spellEnd"/>
      <w:r w:rsidR="00E870D8">
        <w:rPr>
          <w:rFonts w:ascii="Times New Roman" w:hAnsi="Times New Roman" w:cs="Times New Roman"/>
          <w:color w:val="000000"/>
          <w:sz w:val="24"/>
          <w:szCs w:val="24"/>
        </w:rPr>
        <w:t xml:space="preserve"> MVC </w:t>
      </w:r>
    </w:p>
    <w:p w14:paraId="10141BF6" w14:textId="4C26B787" w:rsidR="00AB50D9" w:rsidRDefault="00D26A23" w:rsidP="00D26A23">
      <w:pPr>
        <w:pStyle w:val="Caption"/>
        <w:spacing w:after="0"/>
      </w:pPr>
      <w:r>
        <w:rPr>
          <w:noProof/>
          <w:lang w:val="en-US"/>
        </w:rPr>
        <w:drawing>
          <wp:inline distT="0" distB="0" distL="0" distR="0" wp14:anchorId="778A834B" wp14:editId="24D9E12B">
            <wp:extent cx="2470026" cy="1647825"/>
            <wp:effectExtent l="0" t="0" r="698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9895" cy="1654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DB3EC" w14:textId="32DC1780" w:rsidR="00D26A23" w:rsidRPr="00D26A23" w:rsidRDefault="00AB50D9" w:rsidP="006642E2">
      <w:pPr>
        <w:pStyle w:val="Caption"/>
        <w:spacing w:after="0"/>
      </w:pPr>
      <w:bookmarkStart w:id="46" w:name="_Toc59765612"/>
      <w:r>
        <w:t xml:space="preserve">Gambar 2. </w:t>
      </w:r>
      <w:r>
        <w:fldChar w:fldCharType="begin"/>
      </w:r>
      <w:r>
        <w:instrText xml:space="preserve"> SEQ Gambar_2. \* ARABIC </w:instrText>
      </w:r>
      <w:r>
        <w:fldChar w:fldCharType="separate"/>
      </w:r>
      <w:r w:rsidR="006157FC">
        <w:rPr>
          <w:noProof/>
        </w:rPr>
        <w:t>2</w:t>
      </w:r>
      <w:r>
        <w:fldChar w:fldCharType="end"/>
      </w:r>
      <w:r>
        <w:t xml:space="preserve"> </w:t>
      </w:r>
      <w:proofErr w:type="spellStart"/>
      <w:r>
        <w:t>Arsitektur</w:t>
      </w:r>
      <w:proofErr w:type="spellEnd"/>
      <w:r>
        <w:t xml:space="preserve"> MVC</w:t>
      </w:r>
      <w:bookmarkEnd w:id="46"/>
    </w:p>
    <w:p w14:paraId="24FA3882" w14:textId="48BED3CC" w:rsidR="00AB50D9" w:rsidRDefault="00AB50D9" w:rsidP="00EF65D9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lebih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MVC 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Model-View-Controller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>)</w:t>
      </w:r>
      <w:r w:rsidR="009B44CB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514651427"/>
          <w:citation/>
        </w:sdtPr>
        <w:sdtContent>
          <w:r w:rsidR="009B44CB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9B44CB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Rah12 \l 1033 </w:instrText>
          </w:r>
          <w:r w:rsidR="009B44CB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9B44CB" w:rsidRPr="009B44CB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16]</w:t>
          </w:r>
          <w:r w:rsidR="009B44CB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</w:p>
    <w:p w14:paraId="0D1C66AF" w14:textId="2A185BEA" w:rsidR="00AB50D9" w:rsidRPr="00AB50D9" w:rsidRDefault="00AB50D9" w:rsidP="00181F29">
      <w:pPr>
        <w:pStyle w:val="ListParagraph"/>
        <w:numPr>
          <w:ilvl w:val="0"/>
          <w:numId w:val="1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Bagian model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emberik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nempat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eti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data yang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terpisah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isebar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keseluruh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sehingga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eningkatkan</w:t>
      </w:r>
      <w:proofErr w:type="spellEnd"/>
      <w:r w:rsidR="00D26A2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kecepat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fleksibilitas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proses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melihara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6A1F4EBD" w14:textId="4F32B1A1" w:rsidR="00AB50D9" w:rsidRPr="00AB50D9" w:rsidRDefault="00AB50D9" w:rsidP="00181F29">
      <w:pPr>
        <w:pStyle w:val="ListParagraph"/>
        <w:numPr>
          <w:ilvl w:val="0"/>
          <w:numId w:val="1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misah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model juga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objek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model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lain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kebutuh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sama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AB50D9">
        <w:rPr>
          <w:rFonts w:ascii="Times New Roman" w:hAnsi="Times New Roman" w:cs="Times New Roman"/>
          <w:i/>
          <w:iCs/>
          <w:color w:val="000000"/>
          <w:sz w:val="24"/>
          <w:szCs w:val="24"/>
        </w:rPr>
        <w:t>reuse</w:t>
      </w:r>
      <w:r w:rsidRPr="00AB50D9">
        <w:rPr>
          <w:rFonts w:ascii="Times New Roman" w:hAnsi="Times New Roman" w:cs="Times New Roman"/>
          <w:color w:val="000000"/>
          <w:sz w:val="24"/>
          <w:szCs w:val="24"/>
        </w:rPr>
        <w:t>)</w:t>
      </w:r>
      <w:r w:rsidR="00032B9C">
        <w:rPr>
          <w:rFonts w:ascii="Times New Roman" w:hAnsi="Times New Roman" w:cs="Times New Roman"/>
          <w:color w:val="000000"/>
          <w:sz w:val="24"/>
          <w:szCs w:val="24"/>
          <w:lang w:val="id-ID"/>
        </w:rPr>
        <w:t>.</w:t>
      </w:r>
    </w:p>
    <w:p w14:paraId="7B8389F9" w14:textId="054C6F42" w:rsidR="00AB50D9" w:rsidRPr="00AB50D9" w:rsidRDefault="00AB50D9" w:rsidP="00181F29">
      <w:pPr>
        <w:pStyle w:val="ListParagraph"/>
        <w:numPr>
          <w:ilvl w:val="0"/>
          <w:numId w:val="1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misah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view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emudah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rakit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>/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integras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kompone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tanpa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emperhatik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eti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proses.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esainer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hanya</w:t>
      </w:r>
      <w:proofErr w:type="spellEnd"/>
      <w:r w:rsidR="00D26A2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berkonsentras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pada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bentuk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tampil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antarmuka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maka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r w:rsidRPr="00AB50D9">
        <w:rPr>
          <w:rFonts w:ascii="Times New Roman" w:hAnsi="Times New Roman" w:cs="Times New Roman"/>
          <w:i/>
          <w:iCs/>
          <w:color w:val="000000"/>
          <w:sz w:val="24"/>
          <w:szCs w:val="24"/>
        </w:rPr>
        <w:t>user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r w:rsidRPr="00AB50D9">
        <w:rPr>
          <w:rFonts w:ascii="Times New Roman" w:hAnsi="Times New Roman" w:cs="Times New Roman"/>
          <w:i/>
          <w:iCs/>
          <w:color w:val="000000"/>
          <w:sz w:val="24"/>
          <w:szCs w:val="24"/>
        </w:rPr>
        <w:t>interface</w:t>
      </w:r>
      <w:r w:rsidRPr="00AB50D9">
        <w:rPr>
          <w:rFonts w:ascii="Times New Roman" w:hAnsi="Times New Roman" w:cs="Times New Roman"/>
          <w:color w:val="000000"/>
          <w:sz w:val="24"/>
          <w:szCs w:val="24"/>
        </w:rPr>
        <w:t>).</w:t>
      </w:r>
    </w:p>
    <w:p w14:paraId="62D353F4" w14:textId="4D470483" w:rsidR="00AB50D9" w:rsidRPr="00AB50D9" w:rsidRDefault="00AB50D9" w:rsidP="00181F29">
      <w:pPr>
        <w:pStyle w:val="ListParagraph"/>
        <w:numPr>
          <w:ilvl w:val="0"/>
          <w:numId w:val="1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ngguna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Controller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emungkink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rubah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tanpa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="00D26A2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engganggu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antarmuka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maka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etil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proses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disembunyik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oleh</w:t>
      </w:r>
      <w:r w:rsidR="00D26A2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Controller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sehingga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engganggu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resentas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user</w:t>
      </w:r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aupun</w:t>
      </w:r>
      <w:proofErr w:type="spellEnd"/>
      <w:r w:rsidR="00D26A2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pengelolaan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data/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AB50D9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AB50D9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B50D9">
        <w:rPr>
          <w:rFonts w:ascii="Times New Roman" w:hAnsi="Times New Roman" w:cs="Times New Roman"/>
          <w:color w:val="000000"/>
          <w:sz w:val="24"/>
          <w:szCs w:val="24"/>
        </w:rPr>
        <w:t>database).</w:t>
      </w:r>
    </w:p>
    <w:p w14:paraId="60936E77" w14:textId="7F68E4B7" w:rsidR="00322BFF" w:rsidRPr="007B313A" w:rsidRDefault="007A70DE" w:rsidP="007A70DE">
      <w:pPr>
        <w:spacing w:after="0" w:line="360" w:lineRule="auto"/>
        <w:ind w:firstLine="576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Framework Larave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oleh Taylor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Otwell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proyek</w:t>
      </w:r>
      <w:proofErr w:type="spellEnd"/>
      <w:r w:rsidR="00AB50D9">
        <w:rPr>
          <w:color w:val="000000"/>
        </w:rPr>
        <w:t xml:space="preserve">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Larave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mula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pada April 2011. Awal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ul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proyek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buat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Otwell</w:t>
      </w:r>
      <w:proofErr w:type="spellEnd"/>
      <w:r w:rsidR="00AB50D9">
        <w:rPr>
          <w:color w:val="000000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sendir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nemu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framework 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yang up-to-date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PHP.</w:t>
      </w:r>
      <w:r w:rsidR="00AB50D9">
        <w:rPr>
          <w:color w:val="000000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ngembang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framew</w:t>
      </w:r>
      <w:proofErr w:type="spellEnd"/>
      <w:r w:rsidR="00032B9C" w:rsidRPr="00032B9C">
        <w:rPr>
          <w:rFonts w:ascii="Times New Roman" w:hAnsi="Times New Roman" w:cs="Times New Roman"/>
          <w:i/>
          <w:iCs/>
          <w:color w:val="000000"/>
          <w:sz w:val="24"/>
          <w:szCs w:val="24"/>
          <w:lang w:val="id-ID"/>
        </w:rPr>
        <w:t>o</w:t>
      </w:r>
      <w:proofErr w:type="spellStart"/>
      <w:r w:rsidRPr="00032B9C">
        <w:rPr>
          <w:rFonts w:ascii="Times New Roman" w:hAnsi="Times New Roman" w:cs="Times New Roman"/>
          <w:i/>
          <w:iCs/>
          <w:color w:val="000000"/>
          <w:sz w:val="24"/>
          <w:szCs w:val="24"/>
        </w:rPr>
        <w:t>rk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sudah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ad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juga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bu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ide yang</w:t>
      </w:r>
      <w:r w:rsidR="00AB50D9">
        <w:rPr>
          <w:color w:val="000000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bagus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keterbatas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sumber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ay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ikarenak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keterbatasan</w:t>
      </w:r>
      <w:proofErr w:type="spellEnd"/>
      <w:r w:rsidR="00AB50D9">
        <w:rPr>
          <w:color w:val="000000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Otwell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membuat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sendir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framework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nama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>Laravel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. Oleh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karena</w:t>
      </w:r>
      <w:proofErr w:type="spellEnd"/>
      <w:r w:rsidR="00AB50D9">
        <w:rPr>
          <w:color w:val="000000"/>
        </w:rPr>
        <w:t xml:space="preserve">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itu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7A70DE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Laravel </w:t>
      </w:r>
      <w:r w:rsidR="009A7BC8">
        <w:rPr>
          <w:rFonts w:ascii="Times New Roman" w:hAnsi="Times New Roman" w:cs="Times New Roman"/>
          <w:color w:val="000000"/>
          <w:sz w:val="24"/>
          <w:szCs w:val="24"/>
          <w:lang w:val="id-ID"/>
        </w:rPr>
        <w:t>membutuhkan</w:t>
      </w:r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PHP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versi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5.3 </w:t>
      </w:r>
      <w:proofErr w:type="spellStart"/>
      <w:r w:rsidRPr="007A70DE">
        <w:rPr>
          <w:rFonts w:ascii="Times New Roman" w:hAnsi="Times New Roman" w:cs="Times New Roman"/>
          <w:color w:val="000000"/>
          <w:sz w:val="24"/>
          <w:szCs w:val="24"/>
        </w:rPr>
        <w:t>keatas</w:t>
      </w:r>
      <w:proofErr w:type="spellEnd"/>
      <w:r w:rsidRPr="007A70DE">
        <w:rPr>
          <w:rFonts w:ascii="Times New Roman" w:hAnsi="Times New Roman" w:cs="Times New Roman"/>
          <w:color w:val="000000"/>
          <w:sz w:val="24"/>
          <w:szCs w:val="24"/>
        </w:rPr>
        <w:t xml:space="preserve"> [9]</w:t>
      </w:r>
      <w:r w:rsidR="00AB50D9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1301B149" w14:textId="77777777" w:rsidR="00322BFF" w:rsidRPr="007B313A" w:rsidRDefault="00322BFF" w:rsidP="00322BF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>Beberapa fitur pada laravel :</w:t>
      </w:r>
    </w:p>
    <w:p w14:paraId="42FB0022" w14:textId="761B4E8B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>Bundles, yaitu sebuah fitur dengan sistem pengemasan modular dan tersedia beragam di aplikasi</w:t>
      </w:r>
      <w:r w:rsidR="00032B9C">
        <w:rPr>
          <w:rFonts w:ascii="Times New Roman" w:hAnsi="Times New Roman" w:cs="Times New Roman"/>
          <w:sz w:val="24"/>
          <w:szCs w:val="24"/>
          <w:lang w:val="id-ID" w:eastAsia="id-ID"/>
        </w:rPr>
        <w:t>.</w:t>
      </w:r>
    </w:p>
    <w:p w14:paraId="3240DE30" w14:textId="10A11353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lastRenderedPageBreak/>
        <w:t>Eloquent ORM, merupakan penerapan PHP lanjutan menyediakan metode internal dari pola “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active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record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>” yang menagatasi masalah pada hubungan objek database</w:t>
      </w:r>
      <w:r w:rsidR="00032B9C">
        <w:rPr>
          <w:rFonts w:ascii="Times New Roman" w:hAnsi="Times New Roman" w:cs="Times New Roman"/>
          <w:sz w:val="24"/>
          <w:szCs w:val="24"/>
          <w:lang w:val="id-ID" w:eastAsia="id-ID"/>
        </w:rPr>
        <w:t>.</w:t>
      </w:r>
    </w:p>
    <w:p w14:paraId="7D989600" w14:textId="0E6F0F21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Application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Logic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, merupakan bagian dari aplikasi, menggunakan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controller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atau bagian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Route</w:t>
      </w:r>
      <w:r w:rsidR="00032B9C">
        <w:rPr>
          <w:rFonts w:ascii="Times New Roman" w:hAnsi="Times New Roman" w:cs="Times New Roman"/>
          <w:i/>
          <w:sz w:val="24"/>
          <w:szCs w:val="24"/>
          <w:lang w:val="id-ID" w:eastAsia="id-ID"/>
        </w:rPr>
        <w:t>.</w:t>
      </w:r>
    </w:p>
    <w:p w14:paraId="61BF718A" w14:textId="117C93BA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Reverse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Routing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>, mendefinisikan relasi atau hubungan antara Link dan Route</w:t>
      </w:r>
      <w:r w:rsidR="00032B9C">
        <w:rPr>
          <w:rFonts w:ascii="Times New Roman" w:hAnsi="Times New Roman" w:cs="Times New Roman"/>
          <w:sz w:val="24"/>
          <w:szCs w:val="24"/>
          <w:lang w:val="id-ID" w:eastAsia="id-ID"/>
        </w:rPr>
        <w:t>.</w:t>
      </w:r>
    </w:p>
    <w:p w14:paraId="08739892" w14:textId="55A40C66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Restful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controllers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, memisahkan logika dalam melayani HTTP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GET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and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POST</w:t>
      </w:r>
      <w:r w:rsidR="00032B9C">
        <w:rPr>
          <w:rFonts w:ascii="Times New Roman" w:hAnsi="Times New Roman" w:cs="Times New Roman"/>
          <w:i/>
          <w:sz w:val="24"/>
          <w:szCs w:val="24"/>
          <w:lang w:val="id-ID" w:eastAsia="id-ID"/>
        </w:rPr>
        <w:t>.</w:t>
      </w:r>
    </w:p>
    <w:p w14:paraId="55B0DFEC" w14:textId="733C04E8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Class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Auto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Loading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, menyediakan loading otomatis untuk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class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PHP</w:t>
      </w:r>
      <w:r w:rsidR="00032B9C">
        <w:rPr>
          <w:rFonts w:ascii="Times New Roman" w:hAnsi="Times New Roman" w:cs="Times New Roman"/>
          <w:sz w:val="24"/>
          <w:szCs w:val="24"/>
          <w:lang w:val="id-ID" w:eastAsia="id-ID"/>
        </w:rPr>
        <w:t>.</w:t>
      </w:r>
    </w:p>
    <w:p w14:paraId="7D8B3420" w14:textId="60953D47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View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Composer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, adalah kode unit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logikal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yang dapat dieksekusi ketika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view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sedang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loading</w:t>
      </w:r>
      <w:r w:rsidR="00032B9C">
        <w:rPr>
          <w:rFonts w:ascii="Times New Roman" w:hAnsi="Times New Roman" w:cs="Times New Roman"/>
          <w:i/>
          <w:sz w:val="24"/>
          <w:szCs w:val="24"/>
          <w:lang w:val="id-ID" w:eastAsia="id-ID"/>
        </w:rPr>
        <w:t>.</w:t>
      </w:r>
    </w:p>
    <w:p w14:paraId="605BB632" w14:textId="585CB684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IoC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Container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, memungkin obyek baru dihasilkan dengan pembalikan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controller</w:t>
      </w:r>
      <w:r w:rsidR="00032B9C">
        <w:rPr>
          <w:rFonts w:ascii="Times New Roman" w:hAnsi="Times New Roman" w:cs="Times New Roman"/>
          <w:i/>
          <w:sz w:val="24"/>
          <w:szCs w:val="24"/>
          <w:lang w:val="id-ID" w:eastAsia="id-ID"/>
        </w:rPr>
        <w:t>.</w:t>
      </w:r>
    </w:p>
    <w:p w14:paraId="39697EB2" w14:textId="77D2CB1A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Migration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>, menyediakan sistem kontrol untuk skema database</w:t>
      </w:r>
      <w:r w:rsidR="00032B9C">
        <w:rPr>
          <w:rFonts w:ascii="Times New Roman" w:hAnsi="Times New Roman" w:cs="Times New Roman"/>
          <w:sz w:val="24"/>
          <w:szCs w:val="24"/>
          <w:lang w:val="id-ID" w:eastAsia="id-ID"/>
        </w:rPr>
        <w:t>.</w:t>
      </w:r>
    </w:p>
    <w:p w14:paraId="1F2E4709" w14:textId="6CC6ACE3" w:rsidR="00322BFF" w:rsidRPr="007B313A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Unit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Testing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>, banyak tes untuk mendeteksi dan mencegah  regresi</w:t>
      </w:r>
      <w:r w:rsidR="00032B9C">
        <w:rPr>
          <w:rFonts w:ascii="Times New Roman" w:hAnsi="Times New Roman" w:cs="Times New Roman"/>
          <w:sz w:val="24"/>
          <w:szCs w:val="24"/>
          <w:lang w:val="id-ID" w:eastAsia="id-ID"/>
        </w:rPr>
        <w:t>.</w:t>
      </w:r>
    </w:p>
    <w:p w14:paraId="4D67EBFA" w14:textId="1CE377D4" w:rsidR="00322BFF" w:rsidRDefault="00322BFF" w:rsidP="00322BFF">
      <w:pPr>
        <w:pStyle w:val="ListParagraph"/>
        <w:numPr>
          <w:ilvl w:val="0"/>
          <w:numId w:val="5"/>
        </w:numPr>
        <w:spacing w:after="0" w:line="360" w:lineRule="auto"/>
        <w:ind w:left="567" w:hanging="425"/>
        <w:jc w:val="both"/>
        <w:rPr>
          <w:rFonts w:ascii="Times New Roman" w:hAnsi="Times New Roman" w:cs="Times New Roman"/>
          <w:sz w:val="24"/>
          <w:szCs w:val="24"/>
          <w:lang w:val="id-ID" w:eastAsia="id-ID"/>
        </w:rPr>
      </w:pP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Automatic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 w:eastAsia="id-ID"/>
        </w:rPr>
        <w:t>Pagination</w:t>
      </w:r>
      <w:r w:rsidRPr="007B313A">
        <w:rPr>
          <w:rFonts w:ascii="Times New Roman" w:hAnsi="Times New Roman" w:cs="Times New Roman"/>
          <w:sz w:val="24"/>
          <w:szCs w:val="24"/>
          <w:lang w:val="id-ID" w:eastAsia="id-ID"/>
        </w:rPr>
        <w:t>, menyederhanakan tugas dari penerapan halaman</w:t>
      </w:r>
      <w:r w:rsidR="00032B9C">
        <w:rPr>
          <w:rFonts w:ascii="Times New Roman" w:hAnsi="Times New Roman" w:cs="Times New Roman"/>
          <w:sz w:val="24"/>
          <w:szCs w:val="24"/>
          <w:lang w:val="id-ID" w:eastAsia="id-ID"/>
        </w:rPr>
        <w:t>.</w:t>
      </w:r>
    </w:p>
    <w:p w14:paraId="26D4A924" w14:textId="77777777" w:rsidR="00322BFF" w:rsidRPr="007B313A" w:rsidRDefault="00322BFF" w:rsidP="00322BFF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  <w:lang w:val="id-ID"/>
        </w:rPr>
      </w:pPr>
      <w:bookmarkStart w:id="47" w:name="_Toc47435542"/>
      <w:bookmarkStart w:id="48" w:name="_Toc47878529"/>
      <w:bookmarkStart w:id="49" w:name="_Toc59734025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  <w:lang w:val="id-ID"/>
        </w:rPr>
        <w:t>Boots</w:t>
      </w:r>
      <w:r>
        <w:rPr>
          <w:rFonts w:ascii="Times New Roman" w:hAnsi="Times New Roman" w:cs="Times New Roman"/>
          <w:b/>
          <w:bCs/>
          <w:color w:val="auto"/>
          <w:sz w:val="24"/>
          <w:szCs w:val="24"/>
          <w:lang w:val="en-US"/>
        </w:rPr>
        <w:t>t</w:t>
      </w:r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  <w:lang w:val="id-ID"/>
        </w:rPr>
        <w:t>rap</w:t>
      </w:r>
      <w:bookmarkEnd w:id="47"/>
      <w:bookmarkEnd w:id="48"/>
      <w:bookmarkEnd w:id="49"/>
    </w:p>
    <w:p w14:paraId="4769A351" w14:textId="26DE320B" w:rsidR="00322BFF" w:rsidRPr="00986F4F" w:rsidRDefault="00322BFF" w:rsidP="00322BF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B313A">
        <w:rPr>
          <w:rFonts w:ascii="Times New Roman" w:hAnsi="Times New Roman" w:cs="Times New Roman"/>
          <w:sz w:val="24"/>
          <w:szCs w:val="24"/>
          <w:lang w:val="id-ID"/>
        </w:rPr>
        <w:t>Boots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rap adalah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front-end framework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yang mengedapankan tampilan untuk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mobile</w:t>
      </w:r>
      <w:r w:rsidR="00032B9C">
        <w:rPr>
          <w:rFonts w:ascii="Times New Roman" w:hAnsi="Times New Roman" w:cs="Times New Roman"/>
          <w:i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device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. Guna mempercepat dan mempermudah pengembangan website bootsrap menyediakan HTML, CSS dan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Javascript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siap pakai dan mudah untuk dikembangkan. Bootsrap merupakan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framework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untuk membangun desai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web secara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responsif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artinya tampilan web yang dibuat oleh bootstrap akan menyesuaikan ukuran laya dari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browser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yang kita gunakan baik di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dekstop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, tablet ataupun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mobile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device</w:t>
      </w:r>
      <w:r w:rsidR="00986F4F">
        <w:rPr>
          <w:rFonts w:ascii="Times New Roman" w:hAnsi="Times New Roman" w:cs="Times New Roman"/>
          <w:sz w:val="24"/>
          <w:szCs w:val="24"/>
          <w:lang w:val="en-US"/>
        </w:rPr>
        <w:t xml:space="preserve">[10]. 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Fitur ini bisa diaktifkan ataupun dinonaktifkan sesuai dengan keinginan kita sendiri sehingga, kita bisa membuat web untuk tampilan dekstop saja dan apabila dirender oleh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mobile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browser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maka tampilan dari web yang kita buat tidak beradaptasi sesuai layar. Den</w:t>
      </w:r>
      <w:r w:rsidR="00986F4F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>an boostrap kita bisa membanfun web dinamis ataupun statis</w:t>
      </w:r>
      <w:r w:rsidR="00986F4F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8E679F" w14:textId="542A88CD" w:rsidR="00DF3B90" w:rsidRPr="002D0A05" w:rsidRDefault="00322BFF" w:rsidP="002D0A0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7B313A">
        <w:rPr>
          <w:rFonts w:ascii="Times New Roman" w:hAnsi="Times New Roman" w:cs="Times New Roman"/>
          <w:sz w:val="24"/>
          <w:szCs w:val="24"/>
          <w:lang w:val="id-ID"/>
        </w:rPr>
        <w:t>Kelebihan dari menggunakan Bootst</w:t>
      </w:r>
      <w:r w:rsidR="00173671">
        <w:rPr>
          <w:rFonts w:ascii="Times New Roman" w:hAnsi="Times New Roman" w:cs="Times New Roman"/>
          <w:sz w:val="24"/>
          <w:szCs w:val="24"/>
          <w:lang w:val="en-US"/>
        </w:rPr>
        <w:t>ra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p adalah kerangka ini dibangun menggunakan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Less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, sebuah teknologi CSS yang sederhana dan mudahuntuk digunakan.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Less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juga menawarkan lebih banyak kekuatan dan fleksibelitas dari CSS pada umumnya. Dengan </w:t>
      </w:r>
      <w:r w:rsidRPr="007B313A">
        <w:rPr>
          <w:rFonts w:ascii="Times New Roman" w:hAnsi="Times New Roman" w:cs="Times New Roman"/>
          <w:i/>
          <w:sz w:val="24"/>
          <w:szCs w:val="24"/>
          <w:lang w:val="id-ID"/>
        </w:rPr>
        <w:t>Less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>, pengembang dapat mengakses dengan muda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7B313A">
        <w:rPr>
          <w:rFonts w:ascii="Times New Roman" w:hAnsi="Times New Roman" w:cs="Times New Roman"/>
          <w:sz w:val="24"/>
          <w:szCs w:val="24"/>
          <w:lang w:val="id-ID"/>
        </w:rPr>
        <w:lastRenderedPageBreak/>
        <w:t>informasi dan fungsi warna, variabel dan operasi penggunaan</w:t>
      </w:r>
      <w:sdt>
        <w:sdtPr>
          <w:rPr>
            <w:rFonts w:ascii="Times New Roman" w:hAnsi="Times New Roman" w:cs="Times New Roman"/>
            <w:sz w:val="24"/>
            <w:szCs w:val="24"/>
            <w:lang w:val="id-ID"/>
          </w:rPr>
          <w:id w:val="42738709"/>
          <w:citation/>
        </w:sdtPr>
        <w:sdtContent>
          <w:r w:rsidRPr="007B313A">
            <w:rPr>
              <w:rFonts w:ascii="Times New Roman" w:hAnsi="Times New Roman" w:cs="Times New Roman"/>
              <w:sz w:val="24"/>
              <w:szCs w:val="24"/>
              <w:lang w:val="id-ID"/>
            </w:rPr>
            <w:fldChar w:fldCharType="begin"/>
          </w:r>
          <w:r w:rsidRPr="007B313A">
            <w:rPr>
              <w:rFonts w:ascii="Times New Roman" w:hAnsi="Times New Roman" w:cs="Times New Roman"/>
              <w:sz w:val="24"/>
              <w:szCs w:val="24"/>
              <w:lang w:val="id-ID"/>
            </w:rPr>
            <w:instrText xml:space="preserve"> CITATION Fer16 \l 1057 </w:instrText>
          </w:r>
          <w:r w:rsidRPr="007B313A">
            <w:rPr>
              <w:rFonts w:ascii="Times New Roman" w:hAnsi="Times New Roman" w:cs="Times New Roman"/>
              <w:sz w:val="24"/>
              <w:szCs w:val="24"/>
              <w:lang w:val="id-ID"/>
            </w:rPr>
            <w:fldChar w:fldCharType="separate"/>
          </w:r>
          <w:r w:rsidRPr="007B313A">
            <w:rPr>
              <w:rFonts w:ascii="Times New Roman" w:hAnsi="Times New Roman" w:cs="Times New Roman"/>
              <w:noProof/>
              <w:sz w:val="24"/>
              <w:szCs w:val="24"/>
              <w:lang w:val="id-ID"/>
            </w:rPr>
            <w:t xml:space="preserve"> [11]</w:t>
          </w:r>
          <w:r w:rsidRPr="007B313A">
            <w:rPr>
              <w:rFonts w:ascii="Times New Roman" w:hAnsi="Times New Roman" w:cs="Times New Roman"/>
              <w:sz w:val="24"/>
              <w:szCs w:val="24"/>
              <w:lang w:val="id-ID"/>
            </w:rPr>
            <w:fldChar w:fldCharType="end"/>
          </w:r>
        </w:sdtContent>
      </w:sdt>
      <w:r w:rsidRPr="007B313A">
        <w:rPr>
          <w:rFonts w:ascii="Times New Roman" w:hAnsi="Times New Roman" w:cs="Times New Roman"/>
          <w:sz w:val="24"/>
          <w:szCs w:val="24"/>
          <w:lang w:val="id-ID"/>
        </w:rPr>
        <w:t>.</w:t>
      </w:r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D0A05">
        <w:rPr>
          <w:rFonts w:ascii="Times New Roman" w:hAnsi="Times New Roman" w:cs="Times New Roman"/>
          <w:sz w:val="24"/>
          <w:szCs w:val="24"/>
          <w:lang w:val="en-US"/>
        </w:rPr>
        <w:t>Berikut</w:t>
      </w:r>
      <w:proofErr w:type="spell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D0A05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D0A05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D0A05">
        <w:rPr>
          <w:rFonts w:ascii="Times New Roman" w:hAnsi="Times New Roman" w:cs="Times New Roman"/>
          <w:sz w:val="24"/>
          <w:szCs w:val="24"/>
          <w:lang w:val="en-US"/>
        </w:rPr>
        <w:t>cara</w:t>
      </w:r>
      <w:proofErr w:type="spell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D0A05">
        <w:rPr>
          <w:rFonts w:ascii="Times New Roman" w:hAnsi="Times New Roman" w:cs="Times New Roman"/>
          <w:sz w:val="24"/>
          <w:szCs w:val="24"/>
          <w:lang w:val="en-US"/>
        </w:rPr>
        <w:t>instalasi</w:t>
      </w:r>
      <w:proofErr w:type="spell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Bootstrap </w:t>
      </w:r>
      <w:proofErr w:type="spellStart"/>
      <w:r w:rsidR="002D0A05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2D0A05">
        <w:rPr>
          <w:rFonts w:ascii="Times New Roman" w:hAnsi="Times New Roman" w:cs="Times New Roman"/>
          <w:sz w:val="24"/>
          <w:szCs w:val="24"/>
          <w:lang w:val="en-US"/>
        </w:rPr>
        <w:t>mudah</w:t>
      </w:r>
      <w:proofErr w:type="spell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119E3EB" w14:textId="3342B9E7" w:rsidR="00B951ED" w:rsidRDefault="00B951ED" w:rsidP="00181F29">
      <w:pPr>
        <w:pStyle w:val="ListParagraph"/>
        <w:numPr>
          <w:ilvl w:val="0"/>
          <w:numId w:val="17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Download file bootstrap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lalu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website </w:t>
      </w:r>
      <w:hyperlink r:id="rId22" w:history="1">
        <w:r w:rsidRPr="00032B9C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US"/>
          </w:rPr>
          <w:t>https://getbootstrap.com</w:t>
        </w:r>
      </w:hyperlink>
    </w:p>
    <w:p w14:paraId="6E5A0DA1" w14:textId="119AA271" w:rsidR="00B951ED" w:rsidRDefault="00B951ED" w:rsidP="00181F29">
      <w:pPr>
        <w:pStyle w:val="ListParagraph"/>
        <w:numPr>
          <w:ilvl w:val="0"/>
          <w:numId w:val="17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ili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ombo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ownload</w:t>
      </w:r>
    </w:p>
    <w:p w14:paraId="74567AE0" w14:textId="11AA253C" w:rsidR="00B951ED" w:rsidRDefault="00B951ED" w:rsidP="00181F29">
      <w:pPr>
        <w:pStyle w:val="ListParagraph"/>
        <w:numPr>
          <w:ilvl w:val="0"/>
          <w:numId w:val="17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Setelah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download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kstra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fil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</w:p>
    <w:p w14:paraId="4763312F" w14:textId="753C84DA" w:rsidR="00B951ED" w:rsidRDefault="00B951ED" w:rsidP="00181F29">
      <w:pPr>
        <w:pStyle w:val="ListParagraph"/>
        <w:numPr>
          <w:ilvl w:val="0"/>
          <w:numId w:val="17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u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file .html pada folde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</w:p>
    <w:p w14:paraId="2DC18553" w14:textId="0D242293" w:rsidR="00B951ED" w:rsidRDefault="000A2AAD" w:rsidP="00181F29">
      <w:pPr>
        <w:pStyle w:val="ListParagraph"/>
        <w:numPr>
          <w:ilvl w:val="0"/>
          <w:numId w:val="17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tik</w:t>
      </w:r>
      <w:proofErr w:type="spellEnd"/>
      <w:r w:rsidR="00B951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D0A05">
        <w:rPr>
          <w:rFonts w:ascii="Times New Roman" w:hAnsi="Times New Roman" w:cs="Times New Roman"/>
          <w:i/>
          <w:iCs/>
          <w:sz w:val="24"/>
          <w:szCs w:val="24"/>
          <w:lang w:val="en-US"/>
        </w:rPr>
        <w:t>script</w:t>
      </w:r>
      <w:r w:rsidR="00B951ED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proofErr w:type="spellStart"/>
      <w:r w:rsidR="00B951ED">
        <w:rPr>
          <w:rFonts w:ascii="Times New Roman" w:hAnsi="Times New Roman" w:cs="Times New Roman"/>
          <w:sz w:val="24"/>
          <w:szCs w:val="24"/>
          <w:lang w:val="en-US"/>
        </w:rPr>
        <w:t>berikut</w:t>
      </w:r>
      <w:proofErr w:type="spellEnd"/>
      <w:r w:rsidR="00B951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B951ED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B951E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D0A05">
        <w:rPr>
          <w:rFonts w:ascii="Times New Roman" w:hAnsi="Times New Roman" w:cs="Times New Roman"/>
          <w:sz w:val="24"/>
          <w:szCs w:val="24"/>
          <w:lang w:val="en-US"/>
        </w:rPr>
        <w:t>kemudian</w:t>
      </w:r>
      <w:proofErr w:type="spellEnd"/>
      <w:r w:rsidR="002D0A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D0A05">
        <w:rPr>
          <w:rFonts w:ascii="Times New Roman" w:hAnsi="Times New Roman" w:cs="Times New Roman"/>
          <w:sz w:val="24"/>
          <w:szCs w:val="24"/>
          <w:lang w:val="en-US"/>
        </w:rPr>
        <w:t>simpa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79E9535F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>&lt;!Doctype html&gt;</w:t>
      </w:r>
    </w:p>
    <w:p w14:paraId="07306A03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>&lt;html lang="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en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675FAA5D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 &lt;head&gt;</w:t>
      </w:r>
    </w:p>
    <w:p w14:paraId="5420B6F1" w14:textId="061722CE" w:rsidR="00B951ED" w:rsidRPr="002C6030" w:rsidRDefault="00B951ED" w:rsidP="00F51500">
      <w:pPr>
        <w:pStyle w:val="ListParagraph"/>
        <w:spacing w:after="0" w:line="240" w:lineRule="auto"/>
        <w:ind w:left="567" w:firstLine="567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>&lt;meta charset="utf-8"&gt;</w:t>
      </w:r>
    </w:p>
    <w:p w14:paraId="0F2BE11A" w14:textId="5FE4A36A" w:rsidR="00B951ED" w:rsidRPr="002C6030" w:rsidRDefault="00B951ED" w:rsidP="00F51500">
      <w:pPr>
        <w:pStyle w:val="ListParagraph"/>
        <w:spacing w:after="0" w:line="240" w:lineRule="auto"/>
        <w:ind w:left="1134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>&lt;meta name="viewport" content="width=device-width, initial-scale=1"&gt;</w:t>
      </w:r>
    </w:p>
    <w:p w14:paraId="2167534D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   &lt;title&gt;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Belajar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Bootstrap&lt;/title&gt;</w:t>
      </w:r>
    </w:p>
    <w:p w14:paraId="13F374F0" w14:textId="77777777" w:rsidR="00B951ED" w:rsidRPr="002C6030" w:rsidRDefault="00B951ED" w:rsidP="00F51500">
      <w:pPr>
        <w:pStyle w:val="ListParagraph"/>
        <w:spacing w:after="0" w:line="240" w:lineRule="auto"/>
        <w:ind w:left="1134" w:hanging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   &lt;link 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href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>="bootstrap/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css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/bootstrap.min.css" 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rel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>="stylesheet"&gt;</w:t>
      </w:r>
    </w:p>
    <w:p w14:paraId="2155F318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   &lt;script </w:t>
      </w:r>
    </w:p>
    <w:p w14:paraId="7DD9C4FE" w14:textId="11450ED0" w:rsidR="00B951ED" w:rsidRPr="002C6030" w:rsidRDefault="00B951ED" w:rsidP="00F51500">
      <w:pPr>
        <w:pStyle w:val="ListParagraph"/>
        <w:spacing w:after="0" w:line="240" w:lineRule="auto"/>
        <w:ind w:left="1134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>="bootstrap/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js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>/jquery-3.2.1.js"&gt;&lt;/script&gt;</w:t>
      </w:r>
    </w:p>
    <w:p w14:paraId="49899291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   &lt;script 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>="bootstrap/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js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>/bootstrap.min.js"&gt;</w:t>
      </w:r>
    </w:p>
    <w:p w14:paraId="2667521D" w14:textId="795B95AA" w:rsidR="00B951ED" w:rsidRPr="002C6030" w:rsidRDefault="00B951ED" w:rsidP="00F51500">
      <w:pPr>
        <w:pStyle w:val="ListParagraph"/>
        <w:spacing w:after="0" w:line="240" w:lineRule="auto"/>
        <w:ind w:left="1134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>&lt;/script&gt;</w:t>
      </w:r>
    </w:p>
    <w:p w14:paraId="64C5F687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 &lt;/head&gt;</w:t>
      </w:r>
    </w:p>
    <w:p w14:paraId="198F8AA3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 &lt;body&gt;</w:t>
      </w:r>
    </w:p>
    <w:p w14:paraId="32C650C7" w14:textId="77777777" w:rsidR="00B951ED" w:rsidRPr="002C603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 &lt;h1&gt; 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Instal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 xml:space="preserve"> Bootstrap </w:t>
      </w:r>
      <w:proofErr w:type="spellStart"/>
      <w:r w:rsidRPr="002C6030">
        <w:rPr>
          <w:rFonts w:ascii="Courier New" w:hAnsi="Courier New" w:cs="Courier New"/>
          <w:sz w:val="20"/>
          <w:szCs w:val="20"/>
          <w:lang w:val="en-US"/>
        </w:rPr>
        <w:t>Berhasil</w:t>
      </w:r>
      <w:proofErr w:type="spellEnd"/>
      <w:r w:rsidRPr="002C6030">
        <w:rPr>
          <w:rFonts w:ascii="Courier New" w:hAnsi="Courier New" w:cs="Courier New"/>
          <w:sz w:val="20"/>
          <w:szCs w:val="20"/>
          <w:lang w:val="en-US"/>
        </w:rPr>
        <w:t>&lt;/h1&gt;</w:t>
      </w:r>
    </w:p>
    <w:p w14:paraId="2EA53AE0" w14:textId="19DE3D0D" w:rsidR="00B951ED" w:rsidRPr="00F51500" w:rsidRDefault="00B951ED" w:rsidP="00F51500">
      <w:pPr>
        <w:pStyle w:val="ListParagraph"/>
        <w:spacing w:after="0" w:line="240" w:lineRule="auto"/>
        <w:ind w:left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2C6030">
        <w:rPr>
          <w:rFonts w:ascii="Courier New" w:hAnsi="Courier New" w:cs="Courier New"/>
          <w:sz w:val="20"/>
          <w:szCs w:val="20"/>
          <w:lang w:val="en-US"/>
        </w:rPr>
        <w:t>&lt;/html&gt;</w:t>
      </w:r>
    </w:p>
    <w:p w14:paraId="56EC7042" w14:textId="77777777" w:rsidR="00322BFF" w:rsidRPr="007B313A" w:rsidRDefault="00322BFF" w:rsidP="00322BFF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50" w:name="_Toc47435543"/>
      <w:bookmarkStart w:id="51" w:name="_Toc47878530"/>
      <w:bookmarkStart w:id="52" w:name="_Toc59734026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t>Website</w:t>
      </w:r>
      <w:bookmarkEnd w:id="50"/>
      <w:bookmarkEnd w:id="51"/>
      <w:bookmarkEnd w:id="52"/>
    </w:p>
    <w:p w14:paraId="479B8591" w14:textId="2BE2AA9B" w:rsidR="00322BFF" w:rsidRPr="007B313A" w:rsidRDefault="00322BFF" w:rsidP="00322BF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web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hubu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an file-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file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Web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pag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nam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homepage. </w:t>
      </w:r>
      <w:r w:rsidRPr="007B313A">
        <w:rPr>
          <w:rFonts w:ascii="Times New Roman" w:hAnsi="Times New Roman" w:cs="Times New Roman"/>
          <w:i/>
          <w:sz w:val="24"/>
          <w:szCs w:val="24"/>
        </w:rPr>
        <w:t>Homepag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osi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at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-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wah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w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homepage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child page,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i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 xml:space="preserve">hyperlink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web. Web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ijin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beri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highlight</w:t>
      </w:r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yorot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nggari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wah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) pada kata-kat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unj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media lai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frase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r w:rsidRPr="007B313A">
        <w:rPr>
          <w:rFonts w:ascii="Times New Roman" w:hAnsi="Times New Roman" w:cs="Times New Roman"/>
          <w:i/>
          <w:sz w:val="24"/>
          <w:szCs w:val="24"/>
        </w:rPr>
        <w:t xml:space="preserve">movie </w:t>
      </w:r>
      <w:r w:rsidRPr="007B313A">
        <w:rPr>
          <w:rFonts w:ascii="Times New Roman" w:hAnsi="Times New Roman" w:cs="Times New Roman"/>
          <w:sz w:val="24"/>
          <w:szCs w:val="24"/>
        </w:rPr>
        <w:t xml:space="preserve">clip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="00803BC8"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756285251"/>
          <w:citation/>
        </w:sdtPr>
        <w:sdtContent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7B313A">
            <w:rPr>
              <w:rFonts w:ascii="Times New Roman" w:hAnsi="Times New Roman" w:cs="Times New Roman"/>
              <w:sz w:val="24"/>
              <w:szCs w:val="24"/>
              <w:lang w:val="en-US"/>
            </w:rPr>
            <w:instrText xml:space="preserve"> CITATION Gre00 \l 1033 </w:instrText>
          </w:r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Pr="007B313A">
            <w:rPr>
              <w:rFonts w:ascii="Times New Roman" w:hAnsi="Times New Roman" w:cs="Times New Roman"/>
              <w:noProof/>
              <w:sz w:val="24"/>
              <w:szCs w:val="24"/>
              <w:lang w:val="en-US"/>
            </w:rPr>
            <w:t>[12]</w:t>
          </w:r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Pr="007B313A">
        <w:rPr>
          <w:rFonts w:ascii="Times New Roman" w:hAnsi="Times New Roman" w:cs="Times New Roman"/>
          <w:sz w:val="24"/>
          <w:szCs w:val="24"/>
        </w:rPr>
        <w:t>.</w:t>
      </w:r>
    </w:p>
    <w:p w14:paraId="1D74C0BB" w14:textId="2BA6EC9F" w:rsidR="00322BFF" w:rsidRPr="00772EB4" w:rsidRDefault="00322BFF" w:rsidP="00772E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bag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3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7B313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statis,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nami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dan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teraktif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Statis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</w:t>
      </w:r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ub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rtiny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edi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code</w:t>
      </w:r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situs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nami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perunt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ont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r w:rsidRPr="007B313A">
        <w:rPr>
          <w:rFonts w:ascii="Times New Roman" w:hAnsi="Times New Roman" w:cs="Times New Roman"/>
          <w:i/>
          <w:sz w:val="24"/>
          <w:szCs w:val="24"/>
        </w:rPr>
        <w:t>edit, update, delete</w:t>
      </w:r>
      <w:r w:rsidRPr="007B313A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teraktif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 xml:space="preserve">web </w:t>
      </w:r>
      <w:r w:rsidRPr="007B313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leh </w:t>
      </w:r>
      <w:r w:rsidRPr="007B313A">
        <w:rPr>
          <w:rFonts w:ascii="Times New Roman" w:hAnsi="Times New Roman" w:cs="Times New Roman"/>
          <w:sz w:val="24"/>
          <w:szCs w:val="24"/>
        </w:rPr>
        <w:lastRenderedPageBreak/>
        <w:t xml:space="preserve">par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domain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interak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rang lain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yampai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lain pada </w:t>
      </w:r>
      <w:r w:rsidRPr="007B313A">
        <w:rPr>
          <w:rFonts w:ascii="Times New Roman" w:hAnsi="Times New Roman" w:cs="Times New Roman"/>
          <w:i/>
          <w:sz w:val="24"/>
          <w:szCs w:val="24"/>
        </w:rPr>
        <w:t>website</w:t>
      </w:r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buat</w:t>
      </w:r>
      <w:r w:rsidR="00772EB4">
        <w:rPr>
          <w:rFonts w:ascii="Times New Roman" w:hAnsi="Times New Roman" w:cs="Times New Roman"/>
          <w:sz w:val="24"/>
          <w:szCs w:val="24"/>
        </w:rPr>
        <w:t>.</w:t>
      </w:r>
    </w:p>
    <w:p w14:paraId="10B2ABA2" w14:textId="3A7EBED1" w:rsidR="00322BFF" w:rsidRPr="007B313A" w:rsidRDefault="00322BFF" w:rsidP="00322BFF">
      <w:pPr>
        <w:pStyle w:val="Heading2"/>
        <w:numPr>
          <w:ilvl w:val="0"/>
          <w:numId w:val="3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53" w:name="_Toc47435548"/>
      <w:bookmarkStart w:id="54" w:name="_Toc47878535"/>
      <w:bookmarkStart w:id="55" w:name="_Toc59734027"/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t>Unified Modelling Languag</w:t>
      </w:r>
      <w:r w:rsidR="00772EB4">
        <w:rPr>
          <w:rFonts w:ascii="Times New Roman" w:hAnsi="Times New Roman" w:cs="Times New Roman"/>
          <w:b/>
          <w:bCs/>
          <w:color w:val="auto"/>
          <w:sz w:val="24"/>
          <w:szCs w:val="24"/>
        </w:rPr>
        <w:t>e</w:t>
      </w:r>
      <w:r w:rsidRPr="007B313A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(UML)</w:t>
      </w:r>
      <w:bookmarkEnd w:id="53"/>
      <w:bookmarkEnd w:id="54"/>
      <w:bookmarkEnd w:id="55"/>
    </w:p>
    <w:p w14:paraId="25403301" w14:textId="4422B678" w:rsidR="002F04AF" w:rsidRPr="00007E37" w:rsidRDefault="002F04AF" w:rsidP="00007E37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Menurut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Nugroho UML (</w:t>
      </w:r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Unified </w:t>
      </w:r>
      <w:proofErr w:type="spellStart"/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>Modeling</w:t>
      </w:r>
      <w:proofErr w:type="spellEnd"/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Language</w:t>
      </w:r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‘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>’</w:t>
      </w:r>
      <w:r w:rsidRPr="002F04AF">
        <w:rPr>
          <w:color w:val="000000"/>
        </w:rPr>
        <w:br/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pemodelan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perangkat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lunak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berparadigm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‘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berorientasi</w:t>
      </w:r>
      <w:proofErr w:type="spellEnd"/>
      <w:r w:rsidRPr="002F04AF">
        <w:rPr>
          <w:color w:val="000000"/>
        </w:rPr>
        <w:br/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objek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”.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Pemodelan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(</w:t>
      </w:r>
      <w:proofErr w:type="spellStart"/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>modeling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sesungguhny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penyederhanaan</w:t>
      </w:r>
      <w:proofErr w:type="spellEnd"/>
      <w:r w:rsidRPr="002F04AF">
        <w:rPr>
          <w:color w:val="000000"/>
        </w:rPr>
        <w:br/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permasalahan-permasalahan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kompleks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sedemikian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rup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sehingg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2F04AF">
        <w:rPr>
          <w:color w:val="000000"/>
        </w:rPr>
        <w:br/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mudah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dipelajari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dipahami</w:t>
      </w:r>
      <w:proofErr w:type="spellEnd"/>
      <w:r w:rsidR="00007E37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UML (</w:t>
      </w:r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Unified </w:t>
      </w:r>
      <w:proofErr w:type="spellStart"/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>Modeling</w:t>
      </w:r>
      <w:proofErr w:type="spellEnd"/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Language</w:t>
      </w:r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)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Metodologi</w:t>
      </w:r>
      <w:proofErr w:type="spellEnd"/>
      <w:r w:rsidR="00007E37">
        <w:rPr>
          <w:color w:val="000000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kolaborasi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metoda-metod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Booch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>, OMT (</w:t>
      </w:r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Object </w:t>
      </w:r>
      <w:proofErr w:type="spellStart"/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>Modeling</w:t>
      </w:r>
      <w:proofErr w:type="spellEnd"/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Technique</w:t>
      </w:r>
      <w:proofErr w:type="gram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),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serta</w:t>
      </w:r>
      <w:proofErr w:type="spellEnd"/>
      <w:proofErr w:type="gram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OOSE (</w:t>
      </w:r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Object Oriented Software </w:t>
      </w:r>
      <w:proofErr w:type="spellStart"/>
      <w:r w:rsidRPr="00F51500">
        <w:rPr>
          <w:rFonts w:ascii="Times New Roman" w:hAnsi="Times New Roman" w:cs="Times New Roman"/>
          <w:i/>
          <w:iCs/>
          <w:color w:val="000000"/>
          <w:sz w:val="24"/>
          <w:szCs w:val="24"/>
        </w:rPr>
        <w:t>Enggineering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) dan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metoda</w:t>
      </w:r>
      <w:proofErr w:type="spellEnd"/>
      <w:r w:rsidR="00007E37">
        <w:rPr>
          <w:color w:val="000000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lainnya</w:t>
      </w:r>
      <w:proofErr w:type="spellEnd"/>
      <w:r w:rsidR="00007E3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007E37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mengadaptasi</w:t>
      </w:r>
      <w:proofErr w:type="spellEnd"/>
      <w:r w:rsidR="00007E37">
        <w:rPr>
          <w:color w:val="000000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marakny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penggunaan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bahasa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“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pemrograman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berorientasi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2F04AF">
        <w:rPr>
          <w:rFonts w:ascii="Times New Roman" w:hAnsi="Times New Roman" w:cs="Times New Roman"/>
          <w:color w:val="000000"/>
          <w:sz w:val="24"/>
          <w:szCs w:val="24"/>
        </w:rPr>
        <w:t>objek</w:t>
      </w:r>
      <w:proofErr w:type="spellEnd"/>
      <w:r w:rsidRPr="002F04AF">
        <w:rPr>
          <w:rFonts w:ascii="Times New Roman" w:hAnsi="Times New Roman" w:cs="Times New Roman"/>
          <w:color w:val="000000"/>
          <w:sz w:val="24"/>
          <w:szCs w:val="24"/>
        </w:rPr>
        <w:t>” (OOP) [14].</w:t>
      </w:r>
    </w:p>
    <w:p w14:paraId="7986D33F" w14:textId="72D44E04" w:rsidR="002F04AF" w:rsidRDefault="00322BFF" w:rsidP="00007E3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B313A">
        <w:rPr>
          <w:rFonts w:ascii="Times New Roman" w:hAnsi="Times New Roman" w:cs="Times New Roman"/>
          <w:sz w:val="24"/>
          <w:szCs w:val="24"/>
        </w:rPr>
        <w:t xml:space="preserve">Pada </w:t>
      </w:r>
      <w:r w:rsidRPr="007B313A">
        <w:rPr>
          <w:rFonts w:ascii="Times New Roman" w:hAnsi="Times New Roman" w:cs="Times New Roman"/>
          <w:i/>
          <w:sz w:val="24"/>
          <w:szCs w:val="24"/>
        </w:rPr>
        <w:t>view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model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view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UML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B313A">
        <w:rPr>
          <w:rFonts w:ascii="Times New Roman" w:hAnsi="Times New Roman" w:cs="Times New Roman"/>
          <w:sz w:val="24"/>
          <w:szCs w:val="24"/>
        </w:rPr>
        <w:t>lain :</w:t>
      </w:r>
      <w:proofErr w:type="gram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us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cas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view</w:t>
      </w:r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r w:rsidRPr="007B313A">
        <w:rPr>
          <w:rFonts w:ascii="Times New Roman" w:hAnsi="Times New Roman" w:cs="Times New Roman"/>
          <w:i/>
          <w:sz w:val="24"/>
          <w:szCs w:val="24"/>
        </w:rPr>
        <w:t>logical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view</w:t>
      </w:r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r w:rsidRPr="007B313A">
        <w:rPr>
          <w:rFonts w:ascii="Times New Roman" w:hAnsi="Times New Roman" w:cs="Times New Roman"/>
          <w:i/>
          <w:sz w:val="24"/>
          <w:szCs w:val="24"/>
        </w:rPr>
        <w:t>component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view</w:t>
      </w:r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r w:rsidRPr="007B313A">
        <w:rPr>
          <w:rFonts w:ascii="Times New Roman" w:hAnsi="Times New Roman" w:cs="Times New Roman"/>
          <w:i/>
          <w:sz w:val="24"/>
          <w:szCs w:val="24"/>
        </w:rPr>
        <w:t>concurrency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view</w:t>
      </w:r>
      <w:r w:rsidRPr="007B313A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B313A">
        <w:rPr>
          <w:rFonts w:ascii="Times New Roman" w:hAnsi="Times New Roman" w:cs="Times New Roman"/>
          <w:i/>
          <w:sz w:val="24"/>
          <w:szCs w:val="24"/>
        </w:rPr>
        <w:t>deploymein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view</w:t>
      </w:r>
      <w:r w:rsidRPr="007B313A">
        <w:rPr>
          <w:rFonts w:ascii="Times New Roman" w:hAnsi="Times New Roman" w:cs="Times New Roman"/>
          <w:sz w:val="24"/>
          <w:szCs w:val="24"/>
        </w:rPr>
        <w:t xml:space="preserve">. Diagram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be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eleme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model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ilustrasi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007E37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lain </w:t>
      </w:r>
      <w:r w:rsidRPr="007B313A">
        <w:rPr>
          <w:rFonts w:ascii="Times New Roman" w:hAnsi="Times New Roman" w:cs="Times New Roman"/>
          <w:i/>
          <w:sz w:val="24"/>
          <w:szCs w:val="24"/>
        </w:rPr>
        <w:t>use</w:t>
      </w:r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case</w:t>
      </w:r>
      <w:r w:rsidRPr="007B313A">
        <w:rPr>
          <w:rFonts w:ascii="Times New Roman" w:hAnsi="Times New Roman" w:cs="Times New Roman"/>
          <w:sz w:val="24"/>
          <w:szCs w:val="24"/>
        </w:rPr>
        <w:t xml:space="preserve"> diagram, </w:t>
      </w:r>
      <w:r w:rsidRPr="007B313A">
        <w:rPr>
          <w:rFonts w:ascii="Times New Roman" w:hAnsi="Times New Roman" w:cs="Times New Roman"/>
          <w:i/>
          <w:sz w:val="24"/>
          <w:szCs w:val="24"/>
        </w:rPr>
        <w:t>class</w:t>
      </w:r>
      <w:r w:rsidRPr="007B313A">
        <w:rPr>
          <w:rFonts w:ascii="Times New Roman" w:hAnsi="Times New Roman" w:cs="Times New Roman"/>
          <w:sz w:val="24"/>
          <w:szCs w:val="24"/>
        </w:rPr>
        <w:t xml:space="preserve"> diagram, </w:t>
      </w:r>
      <w:r w:rsidRPr="007B313A">
        <w:rPr>
          <w:rFonts w:ascii="Times New Roman" w:hAnsi="Times New Roman" w:cs="Times New Roman"/>
          <w:i/>
          <w:sz w:val="24"/>
          <w:szCs w:val="24"/>
        </w:rPr>
        <w:t>sequence</w:t>
      </w:r>
      <w:r w:rsidRPr="007B313A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l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>.</w:t>
      </w:r>
    </w:p>
    <w:p w14:paraId="7065862F" w14:textId="77777777" w:rsidR="00772EB4" w:rsidRPr="00772EB4" w:rsidRDefault="00772EB4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56" w:name="_Toc59734028"/>
      <w:bookmarkEnd w:id="56"/>
    </w:p>
    <w:p w14:paraId="176F3882" w14:textId="77777777" w:rsidR="00772EB4" w:rsidRPr="00772EB4" w:rsidRDefault="00772EB4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57" w:name="_Toc59734029"/>
      <w:bookmarkEnd w:id="57"/>
    </w:p>
    <w:p w14:paraId="0BC6FCFC" w14:textId="77777777" w:rsidR="00772EB4" w:rsidRPr="00772EB4" w:rsidRDefault="00772EB4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58" w:name="_Toc59734030"/>
      <w:bookmarkEnd w:id="58"/>
    </w:p>
    <w:p w14:paraId="272C39A5" w14:textId="77777777" w:rsidR="00772EB4" w:rsidRPr="00772EB4" w:rsidRDefault="00772EB4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59" w:name="_Toc59734031"/>
      <w:bookmarkEnd w:id="59"/>
    </w:p>
    <w:p w14:paraId="76D91BB6" w14:textId="77777777" w:rsidR="00772EB4" w:rsidRPr="00772EB4" w:rsidRDefault="00772EB4" w:rsidP="00181F29">
      <w:pPr>
        <w:pStyle w:val="ListParagraph"/>
        <w:keepNext/>
        <w:keepLines/>
        <w:numPr>
          <w:ilvl w:val="1"/>
          <w:numId w:val="6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60" w:name="_Toc59734032"/>
      <w:bookmarkEnd w:id="60"/>
    </w:p>
    <w:p w14:paraId="749A1EE6" w14:textId="77777777" w:rsidR="00322BFF" w:rsidRPr="007B313A" w:rsidRDefault="00322BFF" w:rsidP="00AD56EA">
      <w:pPr>
        <w:keepNext/>
        <w:keepLines/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61" w:name="_Toc47435549"/>
      <w:bookmarkStart w:id="62" w:name="_Toc47878536"/>
    </w:p>
    <w:p w14:paraId="57A05969" w14:textId="77777777" w:rsidR="00322BFF" w:rsidRPr="007B313A" w:rsidRDefault="00322BFF" w:rsidP="00181F29">
      <w:pPr>
        <w:keepNext/>
        <w:keepLines/>
        <w:numPr>
          <w:ilvl w:val="0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63" w:name="_Toc59734033"/>
      <w:bookmarkEnd w:id="63"/>
    </w:p>
    <w:p w14:paraId="3D92F4BA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64" w:name="_Toc59734034"/>
      <w:bookmarkEnd w:id="64"/>
    </w:p>
    <w:p w14:paraId="49C34668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65" w:name="_Toc59734035"/>
      <w:bookmarkEnd w:id="65"/>
    </w:p>
    <w:p w14:paraId="6370DE84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66" w:name="_Toc59734036"/>
      <w:bookmarkEnd w:id="66"/>
    </w:p>
    <w:p w14:paraId="7C156CE1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67" w:name="_Toc59734037"/>
      <w:bookmarkEnd w:id="67"/>
    </w:p>
    <w:p w14:paraId="5CFEE866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68" w:name="_Toc59734038"/>
      <w:bookmarkEnd w:id="68"/>
    </w:p>
    <w:p w14:paraId="3A268A37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69" w:name="_Toc59734039"/>
      <w:bookmarkEnd w:id="69"/>
    </w:p>
    <w:p w14:paraId="73912ECD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70" w:name="_Toc59734040"/>
      <w:bookmarkEnd w:id="70"/>
    </w:p>
    <w:p w14:paraId="23BD71F9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71" w:name="_Toc59734041"/>
      <w:bookmarkEnd w:id="71"/>
    </w:p>
    <w:p w14:paraId="35CA2EE8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72" w:name="_Toc59734042"/>
      <w:bookmarkEnd w:id="72"/>
    </w:p>
    <w:p w14:paraId="28763EC4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73" w:name="_Toc59734043"/>
      <w:bookmarkEnd w:id="73"/>
    </w:p>
    <w:p w14:paraId="5B52BFCA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74" w:name="_Toc59734044"/>
      <w:bookmarkEnd w:id="74"/>
    </w:p>
    <w:p w14:paraId="10949961" w14:textId="77777777" w:rsidR="00322BFF" w:rsidRPr="007B313A" w:rsidRDefault="00322BFF" w:rsidP="00181F29">
      <w:pPr>
        <w:keepNext/>
        <w:keepLines/>
        <w:numPr>
          <w:ilvl w:val="1"/>
          <w:numId w:val="7"/>
        </w:numPr>
        <w:spacing w:before="40" w:after="0"/>
        <w:outlineLvl w:val="1"/>
        <w:rPr>
          <w:rFonts w:ascii="Times New Roman" w:eastAsiaTheme="majorEastAsia" w:hAnsi="Times New Roman" w:cs="Times New Roman"/>
          <w:vanish/>
          <w:color w:val="2F5496" w:themeColor="accent1" w:themeShade="BF"/>
          <w:sz w:val="24"/>
          <w:szCs w:val="24"/>
        </w:rPr>
      </w:pPr>
      <w:bookmarkStart w:id="75" w:name="_Toc59734045"/>
      <w:bookmarkEnd w:id="75"/>
    </w:p>
    <w:p w14:paraId="4DE29072" w14:textId="61BDBD9F" w:rsidR="00AD56EA" w:rsidRPr="00AD56EA" w:rsidRDefault="00AD56EA" w:rsidP="005C32BA">
      <w:pPr>
        <w:pStyle w:val="Style3"/>
        <w:ind w:left="567" w:hanging="567"/>
      </w:pPr>
      <w:bookmarkStart w:id="76" w:name="_Toc59734046"/>
      <w:bookmarkEnd w:id="61"/>
      <w:bookmarkEnd w:id="62"/>
      <w:r>
        <w:rPr>
          <w:b/>
          <w:bCs/>
        </w:rPr>
        <w:t>Use Case</w:t>
      </w:r>
      <w:bookmarkEnd w:id="76"/>
    </w:p>
    <w:p w14:paraId="5F17B0D7" w14:textId="4974050E" w:rsidR="00322BFF" w:rsidRPr="007B313A" w:rsidRDefault="00322BFF" w:rsidP="005C32B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Menggambar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sejumlah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external actor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hubunganny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use case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iberi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oleh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system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Use Case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diagram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use case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iguna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mengetahu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fungs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ap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saj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ad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sebuah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siap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saj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berhak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fungsi-fungs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itu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use case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igambar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hany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ilihat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luar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oleh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actor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keadaa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lingkunga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system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ilihat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user) dan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bukan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bagaiman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fungs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ad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idalam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system</w:t>
      </w:r>
      <w:sdt>
        <w:sdtPr>
          <w:rPr>
            <w:rFonts w:ascii="Times New Roman" w:hAnsi="Times New Roman" w:cs="Times New Roman"/>
            <w:b/>
            <w:i/>
            <w:sz w:val="24"/>
            <w:szCs w:val="24"/>
            <w:lang w:val="en-US"/>
          </w:rPr>
          <w:id w:val="-218907594"/>
          <w:citation/>
        </w:sdtPr>
        <w:sdtContent>
          <w:r w:rsidRPr="007B313A">
            <w:rPr>
              <w:rFonts w:ascii="Times New Roman" w:hAnsi="Times New Roman" w:cs="Times New Roman"/>
              <w:i/>
              <w:sz w:val="24"/>
              <w:szCs w:val="24"/>
              <w:lang w:val="en-US"/>
            </w:rPr>
            <w:fldChar w:fldCharType="begin"/>
          </w:r>
          <w:r w:rsidRPr="007B313A">
            <w:rPr>
              <w:rFonts w:ascii="Times New Roman" w:hAnsi="Times New Roman" w:cs="Times New Roman"/>
              <w:i/>
              <w:sz w:val="24"/>
              <w:szCs w:val="24"/>
              <w:lang w:val="en-US"/>
            </w:rPr>
            <w:instrText xml:space="preserve"> CITATION Sha11 \l 1033  </w:instrText>
          </w:r>
          <w:r w:rsidRPr="007B313A">
            <w:rPr>
              <w:rFonts w:ascii="Times New Roman" w:hAnsi="Times New Roman" w:cs="Times New Roman"/>
              <w:i/>
              <w:sz w:val="24"/>
              <w:szCs w:val="24"/>
              <w:lang w:val="en-US"/>
            </w:rPr>
            <w:fldChar w:fldCharType="separate"/>
          </w:r>
          <w:r w:rsidRPr="007B313A">
            <w:rPr>
              <w:rFonts w:ascii="Times New Roman" w:hAnsi="Times New Roman" w:cs="Times New Roman"/>
              <w:i/>
              <w:noProof/>
              <w:sz w:val="24"/>
              <w:szCs w:val="24"/>
              <w:lang w:val="en-US"/>
            </w:rPr>
            <w:t xml:space="preserve"> </w:t>
          </w:r>
          <w:r w:rsidRPr="007B313A">
            <w:rPr>
              <w:rFonts w:ascii="Times New Roman" w:hAnsi="Times New Roman" w:cs="Times New Roman"/>
              <w:noProof/>
              <w:sz w:val="24"/>
              <w:szCs w:val="24"/>
              <w:lang w:val="en-US"/>
            </w:rPr>
            <w:t>[18]</w:t>
          </w:r>
          <w:r w:rsidRPr="007B313A">
            <w:rPr>
              <w:rFonts w:ascii="Times New Roman" w:hAnsi="Times New Roman" w:cs="Times New Roman"/>
              <w:i/>
              <w:sz w:val="24"/>
              <w:szCs w:val="24"/>
              <w:lang w:val="en-US"/>
            </w:rPr>
            <w:fldChar w:fldCharType="end"/>
          </w:r>
        </w:sdtContent>
      </w:sdt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Berikut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beberapa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simbol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 xml:space="preserve">Use </w:t>
      </w:r>
      <w:proofErr w:type="spellStart"/>
      <w:r w:rsidRPr="007B313A">
        <w:rPr>
          <w:rFonts w:ascii="Times New Roman" w:hAnsi="Times New Roman" w:cs="Times New Roman"/>
          <w:i/>
          <w:sz w:val="24"/>
          <w:szCs w:val="24"/>
          <w:lang w:val="en-US"/>
        </w:rPr>
        <w:t>Case</w:t>
      </w:r>
      <w:r w:rsidRPr="007B313A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D26A23">
        <w:rPr>
          <w:rFonts w:ascii="Times New Roman" w:hAnsi="Times New Roman" w:cs="Times New Roman"/>
          <w:sz w:val="24"/>
          <w:szCs w:val="24"/>
          <w:lang w:val="en-US"/>
        </w:rPr>
        <w:t>pada</w:t>
      </w:r>
      <w:proofErr w:type="spellEnd"/>
      <w:r w:rsidR="00D26A2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26A23">
        <w:rPr>
          <w:rFonts w:ascii="Times New Roman" w:hAnsi="Times New Roman" w:cs="Times New Roman"/>
          <w:sz w:val="24"/>
          <w:szCs w:val="24"/>
          <w:lang w:val="en-US"/>
        </w:rPr>
        <w:t>tabel</w:t>
      </w:r>
      <w:proofErr w:type="spellEnd"/>
      <w:r w:rsidR="00D26A23">
        <w:rPr>
          <w:rFonts w:ascii="Times New Roman" w:hAnsi="Times New Roman" w:cs="Times New Roman"/>
          <w:sz w:val="24"/>
          <w:szCs w:val="24"/>
          <w:lang w:val="en-US"/>
        </w:rPr>
        <w:t xml:space="preserve"> 2.2 </w:t>
      </w:r>
      <w:proofErr w:type="spellStart"/>
      <w:r w:rsidR="00D26A23">
        <w:rPr>
          <w:rFonts w:ascii="Times New Roman" w:hAnsi="Times New Roman" w:cs="Times New Roman"/>
          <w:sz w:val="24"/>
          <w:szCs w:val="24"/>
          <w:lang w:val="en-US"/>
        </w:rPr>
        <w:t>Simbol</w:t>
      </w:r>
      <w:proofErr w:type="spellEnd"/>
      <w:r w:rsidR="00D26A23">
        <w:rPr>
          <w:rFonts w:ascii="Times New Roman" w:hAnsi="Times New Roman" w:cs="Times New Roman"/>
          <w:sz w:val="24"/>
          <w:szCs w:val="24"/>
          <w:lang w:val="en-US"/>
        </w:rPr>
        <w:t xml:space="preserve"> Use Case</w:t>
      </w:r>
    </w:p>
    <w:p w14:paraId="2AE81D5F" w14:textId="7908D83B" w:rsidR="00322BFF" w:rsidRPr="007B313A" w:rsidRDefault="00322BFF" w:rsidP="00322BFF">
      <w:pPr>
        <w:pStyle w:val="Caption"/>
        <w:spacing w:after="0"/>
        <w:rPr>
          <w:rFonts w:cs="Times New Roman"/>
          <w:sz w:val="24"/>
          <w:szCs w:val="24"/>
        </w:rPr>
      </w:pPr>
      <w:bookmarkStart w:id="77" w:name="_Toc59733748"/>
      <w:proofErr w:type="spellStart"/>
      <w:r w:rsidRPr="007B313A">
        <w:rPr>
          <w:rFonts w:cs="Times New Roman"/>
          <w:sz w:val="24"/>
          <w:szCs w:val="24"/>
        </w:rPr>
        <w:t>Tabel</w:t>
      </w:r>
      <w:proofErr w:type="spellEnd"/>
      <w:r w:rsidRPr="007B313A">
        <w:rPr>
          <w:rFonts w:cs="Times New Roman"/>
          <w:sz w:val="24"/>
          <w:szCs w:val="24"/>
        </w:rPr>
        <w:t xml:space="preserve"> 2. </w:t>
      </w:r>
      <w:r w:rsidRPr="007B313A">
        <w:rPr>
          <w:rFonts w:cs="Times New Roman"/>
          <w:sz w:val="24"/>
          <w:szCs w:val="24"/>
        </w:rPr>
        <w:fldChar w:fldCharType="begin"/>
      </w:r>
      <w:r w:rsidRPr="007B313A">
        <w:rPr>
          <w:rFonts w:cs="Times New Roman"/>
          <w:sz w:val="24"/>
          <w:szCs w:val="24"/>
        </w:rPr>
        <w:instrText xml:space="preserve"> SEQ Tabel_2. \* ARABIC </w:instrText>
      </w:r>
      <w:r w:rsidRPr="007B313A">
        <w:rPr>
          <w:rFonts w:cs="Times New Roman"/>
          <w:sz w:val="24"/>
          <w:szCs w:val="24"/>
        </w:rPr>
        <w:fldChar w:fldCharType="separate"/>
      </w:r>
      <w:r w:rsidR="006157FC">
        <w:rPr>
          <w:rFonts w:cs="Times New Roman"/>
          <w:noProof/>
          <w:sz w:val="24"/>
          <w:szCs w:val="24"/>
        </w:rPr>
        <w:t>2</w:t>
      </w:r>
      <w:r w:rsidRPr="007B313A">
        <w:rPr>
          <w:rFonts w:cs="Times New Roman"/>
          <w:sz w:val="24"/>
          <w:szCs w:val="24"/>
        </w:rPr>
        <w:fldChar w:fldCharType="end"/>
      </w:r>
      <w:r w:rsidRPr="007B313A">
        <w:rPr>
          <w:rFonts w:cs="Times New Roman"/>
          <w:sz w:val="24"/>
          <w:szCs w:val="24"/>
        </w:rPr>
        <w:t xml:space="preserve"> </w:t>
      </w:r>
      <w:proofErr w:type="spellStart"/>
      <w:r w:rsidRPr="007B313A">
        <w:rPr>
          <w:rFonts w:cs="Times New Roman"/>
          <w:sz w:val="24"/>
          <w:szCs w:val="24"/>
        </w:rPr>
        <w:t>Simbol</w:t>
      </w:r>
      <w:proofErr w:type="spellEnd"/>
      <w:r w:rsidRPr="007B313A">
        <w:rPr>
          <w:rFonts w:cs="Times New Roman"/>
          <w:sz w:val="24"/>
          <w:szCs w:val="24"/>
        </w:rPr>
        <w:t xml:space="preserve"> Use Case</w:t>
      </w:r>
      <w:bookmarkEnd w:id="77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76"/>
        <w:gridCol w:w="1656"/>
        <w:gridCol w:w="1283"/>
        <w:gridCol w:w="4390"/>
      </w:tblGrid>
      <w:tr w:rsidR="00322BFF" w:rsidRPr="007B313A" w14:paraId="3E4321CD" w14:textId="77777777" w:rsidTr="00CA217A">
        <w:trPr>
          <w:trHeight w:val="561"/>
          <w:jc w:val="center"/>
        </w:trPr>
        <w:tc>
          <w:tcPr>
            <w:tcW w:w="576" w:type="dxa"/>
            <w:vAlign w:val="center"/>
          </w:tcPr>
          <w:p w14:paraId="25BB8341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>NO</w:t>
            </w:r>
          </w:p>
        </w:tc>
        <w:tc>
          <w:tcPr>
            <w:tcW w:w="1656" w:type="dxa"/>
            <w:vAlign w:val="center"/>
          </w:tcPr>
          <w:p w14:paraId="25A721DE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>GAMBAR</w:t>
            </w:r>
          </w:p>
        </w:tc>
        <w:tc>
          <w:tcPr>
            <w:tcW w:w="1283" w:type="dxa"/>
            <w:vAlign w:val="center"/>
          </w:tcPr>
          <w:p w14:paraId="17CAFF8B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>NAMA</w:t>
            </w:r>
          </w:p>
        </w:tc>
        <w:tc>
          <w:tcPr>
            <w:tcW w:w="4390" w:type="dxa"/>
            <w:vAlign w:val="center"/>
          </w:tcPr>
          <w:p w14:paraId="61BA2C52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>KETERANGAN</w:t>
            </w:r>
          </w:p>
        </w:tc>
      </w:tr>
      <w:tr w:rsidR="00322BFF" w:rsidRPr="007B313A" w14:paraId="60BE246B" w14:textId="77777777" w:rsidTr="00CA217A">
        <w:trPr>
          <w:trHeight w:val="1024"/>
          <w:jc w:val="center"/>
        </w:trPr>
        <w:tc>
          <w:tcPr>
            <w:tcW w:w="576" w:type="dxa"/>
            <w:vAlign w:val="center"/>
          </w:tcPr>
          <w:p w14:paraId="30749169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</w:t>
            </w:r>
          </w:p>
        </w:tc>
        <w:tc>
          <w:tcPr>
            <w:tcW w:w="1656" w:type="dxa"/>
          </w:tcPr>
          <w:p w14:paraId="02FB3E1E" w14:textId="77777777" w:rsidR="00322BFF" w:rsidRPr="007B313A" w:rsidRDefault="00322BFF" w:rsidP="00CA217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A6E6522" wp14:editId="182A8526">
                      <wp:simplePos x="0" y="0"/>
                      <wp:positionH relativeFrom="column">
                        <wp:posOffset>317500</wp:posOffset>
                      </wp:positionH>
                      <wp:positionV relativeFrom="paragraph">
                        <wp:posOffset>388620</wp:posOffset>
                      </wp:positionV>
                      <wp:extent cx="85090" cy="67310"/>
                      <wp:effectExtent l="0" t="0" r="29210" b="27940"/>
                      <wp:wrapNone/>
                      <wp:docPr id="68" name="Straight Arrow Connector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85090" cy="6731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66F9404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68" o:spid="_x0000_s1026" type="#_x0000_t32" style="position:absolute;margin-left:25pt;margin-top:30.6pt;width:6.7pt;height:5.3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"/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3242B455" wp14:editId="440CFD31">
                      <wp:simplePos x="0" y="0"/>
                      <wp:positionH relativeFrom="column">
                        <wp:posOffset>402590</wp:posOffset>
                      </wp:positionH>
                      <wp:positionV relativeFrom="paragraph">
                        <wp:posOffset>388620</wp:posOffset>
                      </wp:positionV>
                      <wp:extent cx="91440" cy="67310"/>
                      <wp:effectExtent l="0" t="0" r="22860" b="27940"/>
                      <wp:wrapNone/>
                      <wp:docPr id="67" name="Straight Arrow Connector 6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0" y="0"/>
                                <a:ext cx="91440" cy="6731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34DE73" id="Straight Arrow Connector 67" o:spid="_x0000_s1026" type="#_x0000_t32" style="position:absolute;margin-left:31.7pt;margin-top:30.6pt;width:7.2pt;height:5.3pt;flip:x 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"/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415A1240" wp14:editId="377AE5BC">
                      <wp:simplePos x="0" y="0"/>
                      <wp:positionH relativeFrom="column">
                        <wp:posOffset>317500</wp:posOffset>
                      </wp:positionH>
                      <wp:positionV relativeFrom="paragraph">
                        <wp:posOffset>276860</wp:posOffset>
                      </wp:positionV>
                      <wp:extent cx="176530" cy="5080"/>
                      <wp:effectExtent l="0" t="0" r="33020" b="33020"/>
                      <wp:wrapNone/>
                      <wp:docPr id="66" name="Straight Arrow Connector 6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176530" cy="50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AAA4DF" id="Straight Arrow Connector 66" o:spid="_x0000_s1026" type="#_x0000_t32" style="position:absolute;margin-left:25pt;margin-top:21.8pt;width:13.9pt;height:.4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"/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297" distR="114297" simplePos="0" relativeHeight="251670528" behindDoc="0" locked="0" layoutInCell="1" allowOverlap="1" wp14:anchorId="00CC37E4" wp14:editId="3588CA18">
                      <wp:simplePos x="0" y="0"/>
                      <wp:positionH relativeFrom="column">
                        <wp:posOffset>402589</wp:posOffset>
                      </wp:positionH>
                      <wp:positionV relativeFrom="paragraph">
                        <wp:posOffset>234950</wp:posOffset>
                      </wp:positionV>
                      <wp:extent cx="0" cy="153670"/>
                      <wp:effectExtent l="0" t="0" r="38100" b="36830"/>
                      <wp:wrapNone/>
                      <wp:docPr id="65" name="Straight Arrow Connector 6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15367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EC8483" id="Straight Arrow Connector 65" o:spid="_x0000_s1026" type="#_x0000_t32" style="position:absolute;margin-left:31.7pt;margin-top:18.5pt;width:0;height:12.1pt;z-index:251670528;visibility:visible;mso-wrap-style:square;mso-width-percent:0;mso-height-percent:0;mso-wrap-distance-left:3.17492mm;mso-wrap-distance-top:0;mso-wrap-distance-right:3.17492mm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"/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5BBDD143" wp14:editId="1C11D4C7">
                      <wp:simplePos x="0" y="0"/>
                      <wp:positionH relativeFrom="column">
                        <wp:posOffset>295910</wp:posOffset>
                      </wp:positionH>
                      <wp:positionV relativeFrom="paragraph">
                        <wp:posOffset>50800</wp:posOffset>
                      </wp:positionV>
                      <wp:extent cx="215265" cy="184150"/>
                      <wp:effectExtent l="0" t="0" r="13335" b="25400"/>
                      <wp:wrapNone/>
                      <wp:docPr id="64" name="Oval 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15265" cy="18415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C2C49E4" id="Oval 64" o:spid="_x0000_s1026" style="position:absolute;margin-left:23.3pt;margin-top:4pt;width:16.95pt;height:14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"/>
                  </w:pict>
                </mc:Fallback>
              </mc:AlternateContent>
            </w:r>
          </w:p>
        </w:tc>
        <w:tc>
          <w:tcPr>
            <w:tcW w:w="1283" w:type="dxa"/>
            <w:vAlign w:val="center"/>
          </w:tcPr>
          <w:p w14:paraId="7B8AB79F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ctor</w:t>
            </w:r>
          </w:p>
        </w:tc>
        <w:tc>
          <w:tcPr>
            <w:tcW w:w="4390" w:type="dxa"/>
          </w:tcPr>
          <w:p w14:paraId="13B34DD8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spesifikasikan himpuan peran yang pengguna mainkan ketika berinteraksi dengan usecase</w:t>
            </w:r>
          </w:p>
        </w:tc>
      </w:tr>
      <w:tr w:rsidR="00322BFF" w:rsidRPr="007B313A" w14:paraId="75EBF511" w14:textId="77777777" w:rsidTr="00CA217A">
        <w:trPr>
          <w:trHeight w:val="662"/>
          <w:jc w:val="center"/>
        </w:trPr>
        <w:tc>
          <w:tcPr>
            <w:tcW w:w="576" w:type="dxa"/>
            <w:vAlign w:val="center"/>
          </w:tcPr>
          <w:p w14:paraId="79880B9D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lastRenderedPageBreak/>
              <w:t>2</w:t>
            </w:r>
          </w:p>
        </w:tc>
        <w:tc>
          <w:tcPr>
            <w:tcW w:w="1656" w:type="dxa"/>
            <w:vAlign w:val="center"/>
          </w:tcPr>
          <w:p w14:paraId="733271B4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4294967293" distB="4294967293" distL="114300" distR="114300" simplePos="0" relativeHeight="251659264" behindDoc="0" locked="0" layoutInCell="1" allowOverlap="1" wp14:anchorId="731C9D2C" wp14:editId="2BC69ABF">
                      <wp:simplePos x="0" y="0"/>
                      <wp:positionH relativeFrom="column">
                        <wp:posOffset>104775</wp:posOffset>
                      </wp:positionH>
                      <wp:positionV relativeFrom="paragraph">
                        <wp:posOffset>223519</wp:posOffset>
                      </wp:positionV>
                      <wp:extent cx="680085" cy="0"/>
                      <wp:effectExtent l="0" t="76200" r="24765" b="95250"/>
                      <wp:wrapNone/>
                      <wp:docPr id="63" name="Straight Arrow Connector 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8008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EB0730" id="Straight Arrow Connector 63" o:spid="_x0000_s1026" type="#_x0000_t32" style="position:absolute;margin-left:8.25pt;margin-top:17.6pt;width:53.55pt;height:0;z-index:251659264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">
                      <v:stroke dashstyle="dash" endarrow="block"/>
                    </v:shape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&lt;&lt;include&gt;&gt;</w:t>
            </w:r>
          </w:p>
        </w:tc>
        <w:tc>
          <w:tcPr>
            <w:tcW w:w="1283" w:type="dxa"/>
            <w:vAlign w:val="center"/>
          </w:tcPr>
          <w:p w14:paraId="71410757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Include</w:t>
            </w:r>
          </w:p>
        </w:tc>
        <w:tc>
          <w:tcPr>
            <w:tcW w:w="4390" w:type="dxa"/>
          </w:tcPr>
          <w:p w14:paraId="66C385AC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spesifikasikan bahwa use case sumber secara eksplisit.</w:t>
            </w:r>
          </w:p>
        </w:tc>
      </w:tr>
      <w:tr w:rsidR="00322BFF" w:rsidRPr="007B313A" w14:paraId="79ACCE0E" w14:textId="77777777" w:rsidTr="00CA217A">
        <w:trPr>
          <w:trHeight w:val="1003"/>
          <w:jc w:val="center"/>
        </w:trPr>
        <w:tc>
          <w:tcPr>
            <w:tcW w:w="576" w:type="dxa"/>
            <w:vAlign w:val="center"/>
          </w:tcPr>
          <w:p w14:paraId="7825885B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  <w:tc>
          <w:tcPr>
            <w:tcW w:w="1656" w:type="dxa"/>
            <w:vAlign w:val="center"/>
          </w:tcPr>
          <w:p w14:paraId="52ECFC93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4294967293" distB="4294967293" distL="114300" distR="114300" simplePos="0" relativeHeight="251660288" behindDoc="0" locked="0" layoutInCell="1" allowOverlap="1" wp14:anchorId="7D2B4B4E" wp14:editId="00F4D8D7">
                      <wp:simplePos x="0" y="0"/>
                      <wp:positionH relativeFrom="column">
                        <wp:posOffset>97155</wp:posOffset>
                      </wp:positionH>
                      <wp:positionV relativeFrom="paragraph">
                        <wp:posOffset>236219</wp:posOffset>
                      </wp:positionV>
                      <wp:extent cx="680085" cy="0"/>
                      <wp:effectExtent l="0" t="76200" r="24765" b="95250"/>
                      <wp:wrapNone/>
                      <wp:docPr id="62" name="Straight Arrow Connector 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8008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88F4B9" id="Straight Arrow Connector 62" o:spid="_x0000_s1026" type="#_x0000_t32" style="position:absolute;margin-left:7.65pt;margin-top:18.6pt;width:53.55pt;height:0;z-index:25166028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">
                      <v:stroke dashstyle="dash" endarrow="block"/>
                    </v:shape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&lt;&lt;extend&gt;&gt;</w:t>
            </w:r>
          </w:p>
        </w:tc>
        <w:tc>
          <w:tcPr>
            <w:tcW w:w="1283" w:type="dxa"/>
            <w:vAlign w:val="center"/>
          </w:tcPr>
          <w:p w14:paraId="68A2746F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Extend</w:t>
            </w:r>
          </w:p>
        </w:tc>
        <w:tc>
          <w:tcPr>
            <w:tcW w:w="4390" w:type="dxa"/>
          </w:tcPr>
          <w:p w14:paraId="3B59A8C8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Menspesifikasikan bahwa use case target memperluas perilaku dari use case sumber pada satu titik yang diberikan. </w:t>
            </w:r>
          </w:p>
        </w:tc>
      </w:tr>
      <w:tr w:rsidR="00322BFF" w:rsidRPr="007B313A" w14:paraId="302367DF" w14:textId="77777777" w:rsidTr="00CA217A">
        <w:trPr>
          <w:trHeight w:val="682"/>
          <w:jc w:val="center"/>
        </w:trPr>
        <w:tc>
          <w:tcPr>
            <w:tcW w:w="576" w:type="dxa"/>
            <w:vAlign w:val="center"/>
          </w:tcPr>
          <w:p w14:paraId="7569E146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  <w:tc>
          <w:tcPr>
            <w:tcW w:w="1656" w:type="dxa"/>
          </w:tcPr>
          <w:p w14:paraId="79F433BC" w14:textId="77777777" w:rsidR="00322BFF" w:rsidRPr="007B313A" w:rsidRDefault="00322BFF" w:rsidP="00CA217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C2F59FD" wp14:editId="4F9C2D5B">
                      <wp:simplePos x="0" y="0"/>
                      <wp:positionH relativeFrom="column">
                        <wp:posOffset>61595</wp:posOffset>
                      </wp:positionH>
                      <wp:positionV relativeFrom="paragraph">
                        <wp:posOffset>187960</wp:posOffset>
                      </wp:positionV>
                      <wp:extent cx="737235" cy="10795"/>
                      <wp:effectExtent l="0" t="0" r="24765" b="27305"/>
                      <wp:wrapNone/>
                      <wp:docPr id="61" name="Straight Arrow Connector 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37235" cy="1079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120346" id="Straight Arrow Connector 61" o:spid="_x0000_s1026" type="#_x0000_t32" style="position:absolute;margin-left:4.85pt;margin-top:14.8pt;width:58.05pt;height: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"/>
                  </w:pict>
                </mc:Fallback>
              </mc:AlternateContent>
            </w:r>
          </w:p>
        </w:tc>
        <w:tc>
          <w:tcPr>
            <w:tcW w:w="1283" w:type="dxa"/>
            <w:vAlign w:val="center"/>
          </w:tcPr>
          <w:p w14:paraId="2871B680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ssociaton</w:t>
            </w:r>
          </w:p>
        </w:tc>
        <w:tc>
          <w:tcPr>
            <w:tcW w:w="4390" w:type="dxa"/>
          </w:tcPr>
          <w:p w14:paraId="2D730213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pa yang menghubungkan antara objek satu dengan objek lainnya.</w:t>
            </w:r>
          </w:p>
        </w:tc>
      </w:tr>
      <w:tr w:rsidR="00322BFF" w:rsidRPr="007B313A" w14:paraId="37302BFC" w14:textId="77777777" w:rsidTr="00CA217A">
        <w:trPr>
          <w:trHeight w:val="662"/>
          <w:jc w:val="center"/>
        </w:trPr>
        <w:tc>
          <w:tcPr>
            <w:tcW w:w="576" w:type="dxa"/>
            <w:vAlign w:val="center"/>
          </w:tcPr>
          <w:p w14:paraId="5954AF1A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5</w:t>
            </w:r>
          </w:p>
        </w:tc>
        <w:tc>
          <w:tcPr>
            <w:tcW w:w="1656" w:type="dxa"/>
          </w:tcPr>
          <w:p w14:paraId="20CE512A" w14:textId="77777777" w:rsidR="00322BFF" w:rsidRPr="007B313A" w:rsidRDefault="00322BFF" w:rsidP="00CA217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3584D752" wp14:editId="444547C5">
                      <wp:simplePos x="0" y="0"/>
                      <wp:positionH relativeFrom="column">
                        <wp:posOffset>334645</wp:posOffset>
                      </wp:positionH>
                      <wp:positionV relativeFrom="paragraph">
                        <wp:posOffset>85090</wp:posOffset>
                      </wp:positionV>
                      <wp:extent cx="176530" cy="255270"/>
                      <wp:effectExtent l="0" t="0" r="13970" b="11430"/>
                      <wp:wrapNone/>
                      <wp:docPr id="60" name="Rectangle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6530" cy="2552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CDAECA2" id="Rectangle 60" o:spid="_x0000_s1026" style="position:absolute;margin-left:26.35pt;margin-top:6.7pt;width:13.9pt;height:20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"/>
                  </w:pict>
                </mc:Fallback>
              </mc:AlternateContent>
            </w:r>
          </w:p>
        </w:tc>
        <w:tc>
          <w:tcPr>
            <w:tcW w:w="1283" w:type="dxa"/>
            <w:vAlign w:val="center"/>
          </w:tcPr>
          <w:p w14:paraId="260C6E22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ystem</w:t>
            </w:r>
          </w:p>
        </w:tc>
        <w:tc>
          <w:tcPr>
            <w:tcW w:w="4390" w:type="dxa"/>
          </w:tcPr>
          <w:p w14:paraId="45E9D8D5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nspesifikasikan paket yang menampilkan sistem secara terbatas.</w:t>
            </w:r>
          </w:p>
        </w:tc>
      </w:tr>
      <w:tr w:rsidR="00322BFF" w:rsidRPr="007B313A" w14:paraId="2A2F651C" w14:textId="77777777" w:rsidTr="00CA217A">
        <w:trPr>
          <w:trHeight w:val="1166"/>
          <w:jc w:val="center"/>
        </w:trPr>
        <w:tc>
          <w:tcPr>
            <w:tcW w:w="576" w:type="dxa"/>
            <w:vAlign w:val="center"/>
          </w:tcPr>
          <w:p w14:paraId="4E143CC3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6</w:t>
            </w:r>
          </w:p>
        </w:tc>
        <w:tc>
          <w:tcPr>
            <w:tcW w:w="1656" w:type="dxa"/>
          </w:tcPr>
          <w:p w14:paraId="796BD2FD" w14:textId="77777777" w:rsidR="00322BFF" w:rsidRPr="007B313A" w:rsidRDefault="00322BFF" w:rsidP="00CA217A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30DF2862" wp14:editId="7C1D0CF1">
                      <wp:simplePos x="0" y="0"/>
                      <wp:positionH relativeFrom="column">
                        <wp:posOffset>221615</wp:posOffset>
                      </wp:positionH>
                      <wp:positionV relativeFrom="paragraph">
                        <wp:posOffset>194945</wp:posOffset>
                      </wp:positionV>
                      <wp:extent cx="446405" cy="234315"/>
                      <wp:effectExtent l="0" t="0" r="10795" b="13335"/>
                      <wp:wrapNone/>
                      <wp:docPr id="59" name="Oval 5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46405" cy="23431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2F574F0" id="Oval 59" o:spid="_x0000_s1026" style="position:absolute;margin-left:17.45pt;margin-top:15.35pt;width:35.15pt;height:18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"/>
                  </w:pict>
                </mc:Fallback>
              </mc:AlternateContent>
            </w:r>
          </w:p>
        </w:tc>
        <w:tc>
          <w:tcPr>
            <w:tcW w:w="1283" w:type="dxa"/>
            <w:vAlign w:val="center"/>
          </w:tcPr>
          <w:p w14:paraId="388A1F0F" w14:textId="77777777" w:rsidR="00322BFF" w:rsidRPr="007B313A" w:rsidRDefault="00322BFF" w:rsidP="00CA217A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Use Case</w:t>
            </w:r>
          </w:p>
        </w:tc>
        <w:tc>
          <w:tcPr>
            <w:tcW w:w="4390" w:type="dxa"/>
          </w:tcPr>
          <w:p w14:paraId="25D652B3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eskripsi dan urutan aksi-aksi yang ditampilkan sistem yang dihasilkan suatu hasil yang terukur bagi suatu aktor</w:t>
            </w:r>
          </w:p>
        </w:tc>
      </w:tr>
    </w:tbl>
    <w:p w14:paraId="7746B2F8" w14:textId="19711F9F" w:rsidR="00322BFF" w:rsidRPr="008F4892" w:rsidRDefault="00322BFF" w:rsidP="005C32BA">
      <w:pPr>
        <w:pStyle w:val="Style3"/>
        <w:ind w:left="567" w:hanging="643"/>
        <w:rPr>
          <w:b/>
          <w:bCs/>
          <w:i/>
        </w:rPr>
      </w:pPr>
      <w:bookmarkStart w:id="78" w:name="_Toc47435550"/>
      <w:bookmarkStart w:id="79" w:name="_Toc47878537"/>
      <w:bookmarkStart w:id="80" w:name="_Toc59734047"/>
      <w:r w:rsidRPr="008F4892">
        <w:rPr>
          <w:b/>
          <w:bCs/>
        </w:rPr>
        <w:t>Activity Diagram</w:t>
      </w:r>
      <w:bookmarkEnd w:id="78"/>
      <w:bookmarkEnd w:id="79"/>
      <w:bookmarkEnd w:id="80"/>
    </w:p>
    <w:p w14:paraId="6E4CBF17" w14:textId="2D98124E" w:rsidR="00322BFF" w:rsidRPr="00D26A23" w:rsidRDefault="00322BFF" w:rsidP="005C32B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B313A">
        <w:rPr>
          <w:rFonts w:ascii="Times New Roman" w:hAnsi="Times New Roman" w:cs="Times New Roman"/>
          <w:sz w:val="24"/>
          <w:szCs w:val="24"/>
        </w:rPr>
        <w:t xml:space="preserve">Activity Diagram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r w:rsidRPr="007B313A">
        <w:rPr>
          <w:rFonts w:ascii="Times New Roman" w:hAnsi="Times New Roman" w:cs="Times New Roman"/>
          <w:i/>
          <w:sz w:val="24"/>
          <w:szCs w:val="24"/>
        </w:rPr>
        <w:t>workflow</w:t>
      </w:r>
      <w:r w:rsidRPr="007B313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lir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menu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perhati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oleh system </w:t>
      </w:r>
      <w:sdt>
        <w:sdtPr>
          <w:rPr>
            <w:rFonts w:ascii="Times New Roman" w:hAnsi="Times New Roman" w:cs="Times New Roman"/>
            <w:sz w:val="24"/>
            <w:szCs w:val="24"/>
          </w:rPr>
          <w:id w:val="20052998"/>
          <w:citation/>
        </w:sdtPr>
        <w:sdtContent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7B313A">
            <w:rPr>
              <w:rFonts w:ascii="Times New Roman" w:hAnsi="Times New Roman" w:cs="Times New Roman"/>
              <w:sz w:val="24"/>
              <w:szCs w:val="24"/>
              <w:lang w:val="en-US"/>
            </w:rPr>
            <w:instrText xml:space="preserve"> CITATION Sha11 \l 1033 </w:instrText>
          </w:r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Pr="007B313A">
            <w:rPr>
              <w:rFonts w:ascii="Times New Roman" w:hAnsi="Times New Roman" w:cs="Times New Roman"/>
              <w:noProof/>
              <w:sz w:val="24"/>
              <w:szCs w:val="24"/>
              <w:lang w:val="en-US"/>
            </w:rPr>
            <w:t>[18]</w:t>
          </w:r>
          <w:r w:rsidRPr="007B313A"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 w:rsidRPr="007B313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simbol-simbol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B313A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B313A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B313A">
        <w:rPr>
          <w:rFonts w:ascii="Times New Roman" w:hAnsi="Times New Roman" w:cs="Times New Roman"/>
          <w:i/>
          <w:sz w:val="24"/>
          <w:szCs w:val="24"/>
        </w:rPr>
        <w:t>aktivity</w:t>
      </w:r>
      <w:proofErr w:type="spellEnd"/>
      <w:r w:rsidRPr="007B313A">
        <w:rPr>
          <w:rFonts w:ascii="Times New Roman" w:hAnsi="Times New Roman" w:cs="Times New Roman"/>
          <w:i/>
          <w:sz w:val="24"/>
          <w:szCs w:val="24"/>
        </w:rPr>
        <w:t xml:space="preserve"> diagram</w:t>
      </w:r>
      <w:r w:rsidR="00D26A23">
        <w:rPr>
          <w:rFonts w:ascii="Times New Roman" w:hAnsi="Times New Roman" w:cs="Times New Roman"/>
          <w:sz w:val="24"/>
          <w:szCs w:val="24"/>
          <w:lang w:val="en-US"/>
        </w:rPr>
        <w:t xml:space="preserve"> pada </w:t>
      </w:r>
      <w:proofErr w:type="spellStart"/>
      <w:r w:rsidR="00D26A23">
        <w:rPr>
          <w:rFonts w:ascii="Times New Roman" w:hAnsi="Times New Roman" w:cs="Times New Roman"/>
          <w:sz w:val="24"/>
          <w:szCs w:val="24"/>
          <w:lang w:val="en-US"/>
        </w:rPr>
        <w:t>tabel</w:t>
      </w:r>
      <w:proofErr w:type="spellEnd"/>
      <w:r w:rsidR="00D26A23">
        <w:rPr>
          <w:rFonts w:ascii="Times New Roman" w:hAnsi="Times New Roman" w:cs="Times New Roman"/>
          <w:sz w:val="24"/>
          <w:szCs w:val="24"/>
          <w:lang w:val="en-US"/>
        </w:rPr>
        <w:t xml:space="preserve"> 2.3 </w:t>
      </w:r>
      <w:proofErr w:type="spellStart"/>
      <w:r w:rsidR="00D26A23">
        <w:rPr>
          <w:rFonts w:ascii="Times New Roman" w:hAnsi="Times New Roman" w:cs="Times New Roman"/>
          <w:sz w:val="24"/>
          <w:szCs w:val="24"/>
          <w:lang w:val="en-US"/>
        </w:rPr>
        <w:t>Simbol</w:t>
      </w:r>
      <w:proofErr w:type="spellEnd"/>
      <w:r w:rsidR="00D26A23">
        <w:rPr>
          <w:rFonts w:ascii="Times New Roman" w:hAnsi="Times New Roman" w:cs="Times New Roman"/>
          <w:sz w:val="24"/>
          <w:szCs w:val="24"/>
          <w:lang w:val="en-US"/>
        </w:rPr>
        <w:t xml:space="preserve"> Activity Diagram </w:t>
      </w:r>
    </w:p>
    <w:p w14:paraId="114BBDE2" w14:textId="63F12EC2" w:rsidR="00322BFF" w:rsidRPr="007B313A" w:rsidRDefault="00322BFF" w:rsidP="00322BFF">
      <w:pPr>
        <w:pStyle w:val="Caption"/>
        <w:spacing w:after="0" w:line="276" w:lineRule="auto"/>
        <w:rPr>
          <w:rFonts w:cs="Times New Roman"/>
          <w:sz w:val="24"/>
          <w:szCs w:val="24"/>
        </w:rPr>
      </w:pPr>
      <w:bookmarkStart w:id="81" w:name="_Toc59733749"/>
      <w:proofErr w:type="spellStart"/>
      <w:r w:rsidRPr="007B313A">
        <w:rPr>
          <w:rFonts w:cs="Times New Roman"/>
          <w:sz w:val="24"/>
          <w:szCs w:val="24"/>
        </w:rPr>
        <w:t>Tabel</w:t>
      </w:r>
      <w:proofErr w:type="spellEnd"/>
      <w:r w:rsidRPr="007B313A">
        <w:rPr>
          <w:rFonts w:cs="Times New Roman"/>
          <w:sz w:val="24"/>
          <w:szCs w:val="24"/>
        </w:rPr>
        <w:t xml:space="preserve"> 2. </w:t>
      </w:r>
      <w:r w:rsidRPr="007B313A">
        <w:rPr>
          <w:rFonts w:cs="Times New Roman"/>
          <w:sz w:val="24"/>
          <w:szCs w:val="24"/>
        </w:rPr>
        <w:fldChar w:fldCharType="begin"/>
      </w:r>
      <w:r w:rsidRPr="007B313A">
        <w:rPr>
          <w:rFonts w:cs="Times New Roman"/>
          <w:sz w:val="24"/>
          <w:szCs w:val="24"/>
        </w:rPr>
        <w:instrText xml:space="preserve"> SEQ Tabel_2. \* ARABIC </w:instrText>
      </w:r>
      <w:r w:rsidRPr="007B313A">
        <w:rPr>
          <w:rFonts w:cs="Times New Roman"/>
          <w:sz w:val="24"/>
          <w:szCs w:val="24"/>
        </w:rPr>
        <w:fldChar w:fldCharType="separate"/>
      </w:r>
      <w:r w:rsidR="006157FC">
        <w:rPr>
          <w:rFonts w:cs="Times New Roman"/>
          <w:noProof/>
          <w:sz w:val="24"/>
          <w:szCs w:val="24"/>
        </w:rPr>
        <w:t>3</w:t>
      </w:r>
      <w:r w:rsidRPr="007B313A">
        <w:rPr>
          <w:rFonts w:cs="Times New Roman"/>
          <w:sz w:val="24"/>
          <w:szCs w:val="24"/>
        </w:rPr>
        <w:fldChar w:fldCharType="end"/>
      </w:r>
      <w:r w:rsidRPr="007B313A">
        <w:rPr>
          <w:rFonts w:cs="Times New Roman"/>
          <w:sz w:val="24"/>
          <w:szCs w:val="24"/>
        </w:rPr>
        <w:t xml:space="preserve"> </w:t>
      </w:r>
      <w:proofErr w:type="spellStart"/>
      <w:r w:rsidRPr="007B313A">
        <w:rPr>
          <w:rFonts w:cs="Times New Roman"/>
          <w:sz w:val="24"/>
          <w:szCs w:val="24"/>
        </w:rPr>
        <w:t>Simbol</w:t>
      </w:r>
      <w:proofErr w:type="spellEnd"/>
      <w:r w:rsidRPr="007B313A">
        <w:rPr>
          <w:rFonts w:cs="Times New Roman"/>
          <w:sz w:val="24"/>
          <w:szCs w:val="24"/>
        </w:rPr>
        <w:t xml:space="preserve"> Activity Diagram</w:t>
      </w:r>
      <w:bookmarkEnd w:id="81"/>
    </w:p>
    <w:tbl>
      <w:tblPr>
        <w:tblStyle w:val="TableGrid"/>
        <w:tblW w:w="7087" w:type="dxa"/>
        <w:tblInd w:w="421" w:type="dxa"/>
        <w:tblLook w:val="04A0" w:firstRow="1" w:lastRow="0" w:firstColumn="1" w:lastColumn="0" w:noHBand="0" w:noVBand="1"/>
      </w:tblPr>
      <w:tblGrid>
        <w:gridCol w:w="2296"/>
        <w:gridCol w:w="4791"/>
      </w:tblGrid>
      <w:tr w:rsidR="00322BFF" w:rsidRPr="007B313A" w14:paraId="00708937" w14:textId="77777777" w:rsidTr="00322BFF">
        <w:tc>
          <w:tcPr>
            <w:tcW w:w="2296" w:type="dxa"/>
            <w:vAlign w:val="center"/>
          </w:tcPr>
          <w:p w14:paraId="21C04991" w14:textId="77777777" w:rsidR="00322BFF" w:rsidRPr="007B313A" w:rsidRDefault="00322BFF" w:rsidP="00CA217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>Simbol</w:t>
            </w:r>
          </w:p>
        </w:tc>
        <w:tc>
          <w:tcPr>
            <w:tcW w:w="4791" w:type="dxa"/>
          </w:tcPr>
          <w:p w14:paraId="68D2F792" w14:textId="77777777" w:rsidR="00322BFF" w:rsidRPr="007B313A" w:rsidRDefault="00322BFF" w:rsidP="00CA217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b/>
                <w:sz w:val="24"/>
                <w:szCs w:val="24"/>
                <w:lang w:val="id-ID"/>
              </w:rPr>
              <w:t xml:space="preserve">Deskripsi </w:t>
            </w:r>
          </w:p>
        </w:tc>
      </w:tr>
      <w:tr w:rsidR="00322BFF" w:rsidRPr="007B313A" w14:paraId="3BD330EC" w14:textId="77777777" w:rsidTr="00322BFF">
        <w:trPr>
          <w:trHeight w:val="839"/>
        </w:trPr>
        <w:tc>
          <w:tcPr>
            <w:tcW w:w="2296" w:type="dxa"/>
          </w:tcPr>
          <w:p w14:paraId="784CA90A" w14:textId="77777777" w:rsidR="00322BFF" w:rsidRPr="007B313A" w:rsidRDefault="00322BFF" w:rsidP="00CA217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186757C" wp14:editId="1E55DA4F">
                      <wp:simplePos x="0" y="0"/>
                      <wp:positionH relativeFrom="column">
                        <wp:posOffset>640715</wp:posOffset>
                      </wp:positionH>
                      <wp:positionV relativeFrom="paragraph">
                        <wp:posOffset>247650</wp:posOffset>
                      </wp:positionV>
                      <wp:extent cx="179705" cy="179705"/>
                      <wp:effectExtent l="0" t="0" r="10795" b="10795"/>
                      <wp:wrapNone/>
                      <wp:docPr id="58" name="Flowchart: Connector 5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DC40129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58" o:spid="_x0000_s1026" type="#_x0000_t120" style="position:absolute;margin-left:50.45pt;margin-top:19.5pt;width:14.15pt;height:14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" fillcolor="black [3213]"/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atus awal</w:t>
            </w:r>
          </w:p>
        </w:tc>
        <w:tc>
          <w:tcPr>
            <w:tcW w:w="4791" w:type="dxa"/>
          </w:tcPr>
          <w:p w14:paraId="2FFDEF54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tatus awal aktivitas sitem, sebuah diagram aktivitas memiliki sebuah status awal</w:t>
            </w:r>
          </w:p>
        </w:tc>
      </w:tr>
      <w:tr w:rsidR="00322BFF" w:rsidRPr="007B313A" w14:paraId="2A989280" w14:textId="77777777" w:rsidTr="00322BFF">
        <w:trPr>
          <w:trHeight w:val="1262"/>
        </w:trPr>
        <w:tc>
          <w:tcPr>
            <w:tcW w:w="2296" w:type="dxa"/>
          </w:tcPr>
          <w:p w14:paraId="3008AB8C" w14:textId="77777777" w:rsidR="00322BFF" w:rsidRPr="007B313A" w:rsidRDefault="00322BFF" w:rsidP="00CA217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5EA4CE62" wp14:editId="76F032B3">
                      <wp:simplePos x="0" y="0"/>
                      <wp:positionH relativeFrom="column">
                        <wp:posOffset>380616</wp:posOffset>
                      </wp:positionH>
                      <wp:positionV relativeFrom="paragraph">
                        <wp:posOffset>474345</wp:posOffset>
                      </wp:positionV>
                      <wp:extent cx="638175" cy="244475"/>
                      <wp:effectExtent l="0" t="0" r="47625" b="60325"/>
                      <wp:wrapNone/>
                      <wp:docPr id="57" name="Rectangle: Rounded Corners 5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8175" cy="244475"/>
                              </a:xfrm>
                              <a:prstGeom prst="roundRect">
                                <a:avLst>
                                  <a:gd name="adj" fmla="val 47014"/>
                                </a:avLst>
                              </a:prstGeom>
                              <a:solidFill>
                                <a:schemeClr val="accent5">
                                  <a:lumMod val="100000"/>
                                  <a:lumOff val="0"/>
                                </a:schemeClr>
                              </a:solidFill>
                              <a:ln w="6350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chemeClr val="accent5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33FCB2AA" id="Rectangle: Rounded Corners 57" o:spid="_x0000_s1026" style="position:absolute;margin-left:29.95pt;margin-top:37.35pt;width:50.25pt;height:19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30811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" fillcolor="#5b9bd5 [3208]" strokecolor="black [3213]" strokeweight=".5pt">
                      <v:shadow on="t" color="#1f4d78 [1608]" opacity=".5" offset="1pt"/>
                    </v:roundrect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rcabangan /decision</w:t>
            </w:r>
          </w:p>
        </w:tc>
        <w:tc>
          <w:tcPr>
            <w:tcW w:w="4791" w:type="dxa"/>
          </w:tcPr>
          <w:p w14:paraId="57A9DD38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sosiasi percabangan dimana jika ada pilihan aktivitas lebih dari satu</w:t>
            </w:r>
          </w:p>
        </w:tc>
      </w:tr>
      <w:tr w:rsidR="00322BFF" w:rsidRPr="007B313A" w14:paraId="6684E622" w14:textId="77777777" w:rsidTr="00322BFF">
        <w:trPr>
          <w:trHeight w:val="945"/>
        </w:trPr>
        <w:tc>
          <w:tcPr>
            <w:tcW w:w="2296" w:type="dxa"/>
          </w:tcPr>
          <w:p w14:paraId="3A38F438" w14:textId="77777777" w:rsidR="00322BFF" w:rsidRPr="007B313A" w:rsidRDefault="00322BFF" w:rsidP="00CA217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93C44D3" wp14:editId="3C664810">
                      <wp:simplePos x="0" y="0"/>
                      <wp:positionH relativeFrom="column">
                        <wp:posOffset>525381</wp:posOffset>
                      </wp:positionH>
                      <wp:positionV relativeFrom="paragraph">
                        <wp:posOffset>238760</wp:posOffset>
                      </wp:positionV>
                      <wp:extent cx="276860" cy="255270"/>
                      <wp:effectExtent l="19050" t="19050" r="27940" b="30480"/>
                      <wp:wrapNone/>
                      <wp:docPr id="56" name="Diamond 5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76860" cy="255270"/>
                              </a:xfrm>
                              <a:prstGeom prst="diamond">
                                <a:avLst/>
                              </a:prstGeom>
                              <a:solidFill>
                                <a:schemeClr val="accent1">
                                  <a:lumMod val="100000"/>
                                  <a:lumOff val="0"/>
                                </a:schemeClr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080B0C4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56" o:spid="_x0000_s1026" type="#_x0000_t4" style="position:absolute;margin-left:41.35pt;margin-top:18.8pt;width:21.8pt;height:20.1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" fillcolor="#4472c4 [3204]"/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ggabungan / join</w:t>
            </w:r>
          </w:p>
        </w:tc>
        <w:tc>
          <w:tcPr>
            <w:tcW w:w="4791" w:type="dxa"/>
          </w:tcPr>
          <w:p w14:paraId="35FDD944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Asosiasi penggabungan dimana lebih dari satu aktivitas digabungkan menjadi satu</w:t>
            </w:r>
          </w:p>
        </w:tc>
      </w:tr>
      <w:tr w:rsidR="00322BFF" w:rsidRPr="007B313A" w14:paraId="0B36C329" w14:textId="77777777" w:rsidTr="00322BFF">
        <w:trPr>
          <w:trHeight w:val="952"/>
        </w:trPr>
        <w:tc>
          <w:tcPr>
            <w:tcW w:w="2296" w:type="dxa"/>
            <w:vAlign w:val="center"/>
          </w:tcPr>
          <w:p w14:paraId="137D9DCA" w14:textId="77777777" w:rsidR="00322BFF" w:rsidRPr="007B313A" w:rsidRDefault="00322BFF" w:rsidP="00CA217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3CB9C52C" wp14:editId="7DF7EDAA">
                      <wp:simplePos x="0" y="0"/>
                      <wp:positionH relativeFrom="column">
                        <wp:posOffset>563880</wp:posOffset>
                      </wp:positionH>
                      <wp:positionV relativeFrom="paragraph">
                        <wp:posOffset>241300</wp:posOffset>
                      </wp:positionV>
                      <wp:extent cx="179705" cy="179705"/>
                      <wp:effectExtent l="19050" t="19050" r="29845" b="48895"/>
                      <wp:wrapNone/>
                      <wp:docPr id="55" name="Flowchart: Connector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9705" cy="17970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ln w="38100">
                                <a:solidFill>
                                  <a:schemeClr val="lt1">
                                    <a:lumMod val="95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chemeClr val="lt1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648D82" id="Flowchart: Connector 55" o:spid="_x0000_s1026" type="#_x0000_t120" style="position:absolute;margin-left:44.4pt;margin-top:19pt;width:14.15pt;height:14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" fillcolor="black [3200]" strokecolor="#f2f2f2 [3041]" strokeweight="3pt">
                      <v:shadow on="t" color="#7f7f7f [1601]" opacity=".5" offset="1pt"/>
                    </v:shape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tatus akhir</w:t>
            </w:r>
          </w:p>
        </w:tc>
        <w:tc>
          <w:tcPr>
            <w:tcW w:w="4791" w:type="dxa"/>
          </w:tcPr>
          <w:p w14:paraId="551B1663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tatus akhir yang dilakukan sistem, sebuah diagram aktivitas memiliki sebuah status akhir</w:t>
            </w:r>
          </w:p>
        </w:tc>
      </w:tr>
      <w:tr w:rsidR="00322BFF" w:rsidRPr="007B313A" w14:paraId="5AC6DA69" w14:textId="77777777" w:rsidTr="00322BFF">
        <w:trPr>
          <w:trHeight w:val="1713"/>
        </w:trPr>
        <w:tc>
          <w:tcPr>
            <w:tcW w:w="2296" w:type="dxa"/>
          </w:tcPr>
          <w:p w14:paraId="4EE9C4A6" w14:textId="77777777" w:rsidR="00322BFF" w:rsidRPr="007B313A" w:rsidRDefault="00322BFF" w:rsidP="00CA217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noProof/>
                <w:sz w:val="24"/>
                <w:szCs w:val="24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2382E800" wp14:editId="07C9D6A2">
                      <wp:simplePos x="0" y="0"/>
                      <wp:positionH relativeFrom="column">
                        <wp:posOffset>198917</wp:posOffset>
                      </wp:positionH>
                      <wp:positionV relativeFrom="paragraph">
                        <wp:posOffset>266700</wp:posOffset>
                      </wp:positionV>
                      <wp:extent cx="946150" cy="648970"/>
                      <wp:effectExtent l="0" t="0" r="25400" b="17780"/>
                      <wp:wrapNone/>
                      <wp:docPr id="54" name="Flowchart: Internal Storage 5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46150" cy="648970"/>
                              </a:xfrm>
                              <a:prstGeom prst="flowChartInternalStorag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F6395EE" id="_x0000_t113" coordsize="21600,21600" o:spt="113" path="m,l,21600r21600,l21600,xem4236,nfl4236,21600em,4236nfl21600,4236e">
                      <v:stroke joinstyle="miter"/>
                      <v:path o:extrusionok="f" gradientshapeok="t" o:connecttype="rect" textboxrect="4236,4236,21600,21600"/>
                    </v:shapetype>
                    <v:shape id="Flowchart: Internal Storage 54" o:spid="_x0000_s1026" type="#_x0000_t113" style="position:absolute;margin-left:15.65pt;margin-top:21pt;width:74.5pt;height:51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"/>
                  </w:pict>
                </mc:Fallback>
              </mc:AlternateContent>
            </w: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wimlane</w:t>
            </w:r>
          </w:p>
        </w:tc>
        <w:tc>
          <w:tcPr>
            <w:tcW w:w="4791" w:type="dxa"/>
          </w:tcPr>
          <w:p w14:paraId="7929FC74" w14:textId="77777777" w:rsidR="00322BFF" w:rsidRPr="007B313A" w:rsidRDefault="00322BFF" w:rsidP="00CA217A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7B313A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isahkan organisasi bisnis yang bertanggung jawab terhadap aktivitas yang terjadi</w:t>
            </w:r>
          </w:p>
        </w:tc>
      </w:tr>
    </w:tbl>
    <w:p w14:paraId="3DB425E3" w14:textId="431E5692" w:rsidR="006642E2" w:rsidRDefault="006642E2" w:rsidP="008F4892">
      <w:pPr>
        <w:spacing w:after="0" w:line="240" w:lineRule="auto"/>
      </w:pPr>
    </w:p>
    <w:p w14:paraId="613D7E48" w14:textId="600C7526" w:rsidR="006642E2" w:rsidRPr="002C6030" w:rsidRDefault="002C6030" w:rsidP="006642E2">
      <w:pPr>
        <w:pStyle w:val="Style3"/>
        <w:spacing w:before="0"/>
        <w:ind w:left="567" w:hanging="709"/>
        <w:rPr>
          <w:b/>
          <w:bCs/>
        </w:rPr>
      </w:pPr>
      <w:bookmarkStart w:id="82" w:name="_Toc59734048"/>
      <w:bookmarkStart w:id="83" w:name="_Hlk59099009"/>
      <w:r>
        <w:rPr>
          <w:b/>
          <w:bCs/>
        </w:rPr>
        <w:t>Sequence Diagram</w:t>
      </w:r>
      <w:bookmarkEnd w:id="82"/>
      <w:r>
        <w:rPr>
          <w:b/>
          <w:bCs/>
        </w:rPr>
        <w:t xml:space="preserve"> </w:t>
      </w:r>
      <w:bookmarkEnd w:id="83"/>
    </w:p>
    <w:p w14:paraId="4E227215" w14:textId="29AFF25F" w:rsidR="002C6030" w:rsidRDefault="002C6030" w:rsidP="00F0400A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C6030">
        <w:rPr>
          <w:rFonts w:ascii="Times New Roman" w:hAnsi="Times New Roman" w:cs="Times New Roman"/>
          <w:sz w:val="24"/>
          <w:szCs w:val="24"/>
        </w:rPr>
        <w:t xml:space="preserve">Sequence diagram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objek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idalam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isekitar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>, Nama class Nama class 19 displa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C6030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sebagainya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message yang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igambarka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</w:rPr>
          <w:id w:val="-728459258"/>
          <w:citation/>
        </w:sdtPr>
        <w:sdtContent>
          <w:r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>
            <w:rPr>
              <w:rFonts w:ascii="Times New Roman" w:hAnsi="Times New Roman" w:cs="Times New Roman"/>
              <w:sz w:val="24"/>
              <w:szCs w:val="24"/>
              <w:lang w:val="en-US"/>
            </w:rPr>
            <w:instrText xml:space="preserve"> CITATION Sat10 \l 1033 </w:instrTex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r w:rsidRPr="002C6030">
            <w:rPr>
              <w:rFonts w:ascii="Times New Roman" w:hAnsi="Times New Roman" w:cs="Times New Roman"/>
              <w:noProof/>
              <w:sz w:val="24"/>
              <w:szCs w:val="24"/>
              <w:lang w:val="en-US"/>
            </w:rPr>
            <w:t>[20]</w:t>
          </w:r>
          <w:r>
            <w:rPr>
              <w:rFonts w:ascii="Times New Roman" w:hAnsi="Times New Roman" w:cs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C6030">
        <w:rPr>
          <w:rFonts w:ascii="Times New Roman" w:hAnsi="Times New Roman" w:cs="Times New Roman"/>
          <w:sz w:val="24"/>
          <w:szCs w:val="24"/>
        </w:rPr>
        <w:t xml:space="preserve">Sequence diagram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verti</w:t>
      </w:r>
      <w:r>
        <w:rPr>
          <w:rFonts w:ascii="Times New Roman" w:hAnsi="Times New Roman" w:cs="Times New Roman"/>
          <w:sz w:val="24"/>
          <w:szCs w:val="24"/>
        </w:rPr>
        <w:t>k</w:t>
      </w:r>
      <w:r w:rsidRPr="002C6030">
        <w:rPr>
          <w:rFonts w:ascii="Times New Roman" w:hAnsi="Times New Roman" w:cs="Times New Roman"/>
          <w:sz w:val="24"/>
          <w:szCs w:val="24"/>
        </w:rPr>
        <w:t>al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) dan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imensi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horizontal (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objek-objek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). Sequence diagram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biasa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scenario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langkah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respo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event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output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. Adapun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kompone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03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C6030">
        <w:rPr>
          <w:rFonts w:ascii="Times New Roman" w:hAnsi="Times New Roman" w:cs="Times New Roman"/>
          <w:sz w:val="24"/>
          <w:szCs w:val="24"/>
        </w:rPr>
        <w:t xml:space="preserve"> sequence diagram </w:t>
      </w:r>
      <w:proofErr w:type="spellStart"/>
      <w:r w:rsidR="00F0400A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="00F0400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0400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F0400A">
        <w:rPr>
          <w:rFonts w:ascii="Times New Roman" w:hAnsi="Times New Roman" w:cs="Times New Roman"/>
          <w:sz w:val="24"/>
          <w:szCs w:val="24"/>
        </w:rPr>
        <w:t xml:space="preserve"> 2.4</w:t>
      </w:r>
    </w:p>
    <w:p w14:paraId="2CD4B008" w14:textId="2108804C" w:rsidR="00F0400A" w:rsidRDefault="00F0400A" w:rsidP="00F0400A">
      <w:pPr>
        <w:pStyle w:val="Caption"/>
        <w:spacing w:after="0"/>
        <w:rPr>
          <w:rFonts w:cs="Times New Roman"/>
          <w:sz w:val="24"/>
          <w:szCs w:val="24"/>
        </w:rPr>
      </w:pPr>
      <w:bookmarkStart w:id="84" w:name="_Toc59733750"/>
      <w:proofErr w:type="spellStart"/>
      <w:r>
        <w:t>Tabel</w:t>
      </w:r>
      <w:proofErr w:type="spellEnd"/>
      <w:r>
        <w:t xml:space="preserve"> 2. </w:t>
      </w:r>
      <w:r>
        <w:fldChar w:fldCharType="begin"/>
      </w:r>
      <w:r>
        <w:instrText xml:space="preserve"> SEQ Tabel_2. \* ARABIC </w:instrText>
      </w:r>
      <w:r>
        <w:fldChar w:fldCharType="separate"/>
      </w:r>
      <w:r w:rsidR="006157FC">
        <w:rPr>
          <w:noProof/>
        </w:rPr>
        <w:t>4</w:t>
      </w:r>
      <w:r>
        <w:fldChar w:fldCharType="end"/>
      </w:r>
      <w:r>
        <w:t xml:space="preserve"> </w:t>
      </w:r>
      <w:proofErr w:type="spellStart"/>
      <w:r>
        <w:t>Simbol</w:t>
      </w:r>
      <w:proofErr w:type="spellEnd"/>
      <w:r>
        <w:t xml:space="preserve"> Sequence Diagram</w:t>
      </w:r>
      <w:bookmarkEnd w:id="84"/>
      <w:r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39"/>
        <w:gridCol w:w="2660"/>
        <w:gridCol w:w="4728"/>
      </w:tblGrid>
      <w:tr w:rsidR="002C6030" w:rsidRPr="00DC2C3A" w14:paraId="09B08961" w14:textId="77777777" w:rsidTr="009862E3">
        <w:trPr>
          <w:trHeight w:val="416"/>
          <w:jc w:val="center"/>
        </w:trPr>
        <w:tc>
          <w:tcPr>
            <w:tcW w:w="543" w:type="dxa"/>
            <w:shd w:val="clear" w:color="auto" w:fill="auto"/>
          </w:tcPr>
          <w:p w14:paraId="0B1EFC41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DC2C3A">
              <w:rPr>
                <w:rFonts w:ascii="Times New Roman" w:hAnsi="Times New Roman" w:cs="Times New Roman"/>
                <w:b/>
              </w:rPr>
              <w:t>No</w:t>
            </w:r>
          </w:p>
        </w:tc>
        <w:tc>
          <w:tcPr>
            <w:tcW w:w="2684" w:type="dxa"/>
            <w:shd w:val="clear" w:color="auto" w:fill="auto"/>
          </w:tcPr>
          <w:p w14:paraId="3EC00661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DC2C3A">
              <w:rPr>
                <w:rFonts w:ascii="Times New Roman" w:hAnsi="Times New Roman" w:cs="Times New Roman"/>
                <w:b/>
              </w:rPr>
              <w:t>Simbol</w:t>
            </w:r>
            <w:proofErr w:type="spellEnd"/>
          </w:p>
        </w:tc>
        <w:tc>
          <w:tcPr>
            <w:tcW w:w="4926" w:type="dxa"/>
            <w:shd w:val="clear" w:color="auto" w:fill="auto"/>
          </w:tcPr>
          <w:p w14:paraId="67C19CFD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DC2C3A">
              <w:rPr>
                <w:rFonts w:ascii="Times New Roman" w:hAnsi="Times New Roman" w:cs="Times New Roman"/>
                <w:b/>
              </w:rPr>
              <w:t>Deskripsi</w:t>
            </w:r>
            <w:proofErr w:type="spellEnd"/>
          </w:p>
        </w:tc>
      </w:tr>
      <w:tr w:rsidR="002C6030" w:rsidRPr="00DC2C3A" w14:paraId="2FA9670E" w14:textId="77777777" w:rsidTr="002C6030">
        <w:trPr>
          <w:trHeight w:val="575"/>
          <w:jc w:val="center"/>
        </w:trPr>
        <w:tc>
          <w:tcPr>
            <w:tcW w:w="543" w:type="dxa"/>
          </w:tcPr>
          <w:p w14:paraId="5492FE31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684" w:type="dxa"/>
          </w:tcPr>
          <w:p w14:paraId="262E813C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proofErr w:type="spellStart"/>
            <w:r w:rsidRPr="00DC2C3A">
              <w:rPr>
                <w:rFonts w:ascii="Times New Roman" w:hAnsi="Times New Roman" w:cs="Times New Roman"/>
              </w:rPr>
              <w:t>Aktor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</w:p>
          <w:p w14:paraId="61208FB2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  <w:lang w:val="en-ID"/>
              </w:rPr>
              <w:object w:dxaOrig="585" w:dyaOrig="870" w14:anchorId="1A7F6D5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.75pt;height:44.15pt" o:ole="">
                  <v:imagedata r:id="rId23" o:title=""/>
                </v:shape>
                <o:OLEObject Type="Embed" ProgID="PBrush" ShapeID="_x0000_i1025" DrawAspect="Content" ObjectID="_1672426672" r:id="rId24"/>
              </w:object>
            </w:r>
          </w:p>
          <w:p w14:paraId="393582A5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DC2C3A">
              <w:rPr>
                <w:rFonts w:ascii="Times New Roman" w:hAnsi="Times New Roman" w:cs="Times New Roman"/>
                <w:b/>
              </w:rPr>
              <w:t>nama</w:t>
            </w:r>
            <w:proofErr w:type="spellEnd"/>
            <w:r w:rsidRPr="00DC2C3A">
              <w:rPr>
                <w:rFonts w:ascii="Times New Roman" w:hAnsi="Times New Roman" w:cs="Times New Roman"/>
                <w:b/>
              </w:rPr>
              <w:t xml:space="preserve"> actor </w:t>
            </w:r>
          </w:p>
          <w:p w14:paraId="54E1CBC2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proofErr w:type="spellStart"/>
            <w:r w:rsidRPr="00DC2C3A">
              <w:rPr>
                <w:rFonts w:ascii="Times New Roman" w:hAnsi="Times New Roman" w:cs="Times New Roman"/>
              </w:rPr>
              <w:t>atau</w:t>
            </w:r>
            <w:proofErr w:type="spellEnd"/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434"/>
            </w:tblGrid>
            <w:tr w:rsidR="002C6030" w:rsidRPr="00DC2C3A" w14:paraId="0A260B2F" w14:textId="77777777" w:rsidTr="002C6030">
              <w:tc>
                <w:tcPr>
                  <w:tcW w:w="1434" w:type="dxa"/>
                </w:tcPr>
                <w:p w14:paraId="7552A6D1" w14:textId="77777777" w:rsidR="002C6030" w:rsidRPr="00DC2C3A" w:rsidRDefault="002C6030" w:rsidP="002C6030">
                  <w:pPr>
                    <w:jc w:val="center"/>
                    <w:rPr>
                      <w:rFonts w:ascii="Times New Roman" w:hAnsi="Times New Roman" w:cs="Times New Roman"/>
                      <w:b/>
                      <w:u w:val="single"/>
                    </w:rPr>
                  </w:pPr>
                  <w:proofErr w:type="spellStart"/>
                  <w:r w:rsidRPr="00DC2C3A">
                    <w:rPr>
                      <w:rFonts w:ascii="Times New Roman" w:hAnsi="Times New Roman" w:cs="Times New Roman"/>
                      <w:b/>
                      <w:u w:val="single"/>
                    </w:rPr>
                    <w:t>nama</w:t>
                  </w:r>
                  <w:proofErr w:type="spellEnd"/>
                  <w:r w:rsidRPr="00DC2C3A">
                    <w:rPr>
                      <w:rFonts w:ascii="Times New Roman" w:hAnsi="Times New Roman" w:cs="Times New Roman"/>
                      <w:b/>
                      <w:u w:val="single"/>
                    </w:rPr>
                    <w:t xml:space="preserve"> </w:t>
                  </w:r>
                  <w:proofErr w:type="spellStart"/>
                  <w:r w:rsidRPr="00DC2C3A">
                    <w:rPr>
                      <w:rFonts w:ascii="Times New Roman" w:hAnsi="Times New Roman" w:cs="Times New Roman"/>
                      <w:b/>
                      <w:u w:val="single"/>
                    </w:rPr>
                    <w:t>aktor</w:t>
                  </w:r>
                  <w:proofErr w:type="spellEnd"/>
                </w:p>
                <w:p w14:paraId="7ED69BDB" w14:textId="77777777" w:rsidR="002C6030" w:rsidRPr="00DC2C3A" w:rsidRDefault="002C6030" w:rsidP="002C6030">
                  <w:pPr>
                    <w:jc w:val="center"/>
                    <w:rPr>
                      <w:rFonts w:ascii="Times New Roman" w:hAnsi="Times New Roman" w:cs="Times New Roman"/>
                      <w:b/>
                      <w:u w:val="single"/>
                    </w:rPr>
                  </w:pPr>
                </w:p>
              </w:tc>
            </w:tr>
          </w:tbl>
          <w:p w14:paraId="7087CFD4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proofErr w:type="spellStart"/>
            <w:r w:rsidRPr="00DC2C3A">
              <w:rPr>
                <w:rFonts w:ascii="Times New Roman" w:hAnsi="Times New Roman" w:cs="Times New Roman"/>
              </w:rPr>
              <w:t>Tanpa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2C3A">
              <w:rPr>
                <w:rFonts w:ascii="Times New Roman" w:hAnsi="Times New Roman" w:cs="Times New Roman"/>
              </w:rPr>
              <w:t>waktu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2C3A">
              <w:rPr>
                <w:rFonts w:ascii="Times New Roman" w:hAnsi="Times New Roman" w:cs="Times New Roman"/>
              </w:rPr>
              <w:t>aktif</w:t>
            </w:r>
            <w:proofErr w:type="spellEnd"/>
          </w:p>
        </w:tc>
        <w:tc>
          <w:tcPr>
            <w:tcW w:w="4926" w:type="dxa"/>
          </w:tcPr>
          <w:p w14:paraId="253CFC57" w14:textId="77777777" w:rsidR="002C6030" w:rsidRPr="00DC2C3A" w:rsidRDefault="002C6030" w:rsidP="002C6030">
            <w:pPr>
              <w:jc w:val="both"/>
              <w:rPr>
                <w:rFonts w:ascii="Times New Roman" w:hAnsi="Times New Roman" w:cs="Times New Roman"/>
              </w:rPr>
            </w:pPr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Orang, proses,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lain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luar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i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endir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jad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walaupu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gambar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orang,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tap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ten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orang;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i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kata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bend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frase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030" w:rsidRPr="00DC2C3A" w14:paraId="6FCE9405" w14:textId="77777777" w:rsidTr="002C6030">
        <w:trPr>
          <w:trHeight w:val="555"/>
          <w:jc w:val="center"/>
        </w:trPr>
        <w:tc>
          <w:tcPr>
            <w:tcW w:w="543" w:type="dxa"/>
          </w:tcPr>
          <w:p w14:paraId="10E34893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684" w:type="dxa"/>
          </w:tcPr>
          <w:p w14:paraId="7A63E3A0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 xml:space="preserve">Garis </w:t>
            </w:r>
            <w:proofErr w:type="spellStart"/>
            <w:r w:rsidRPr="00DC2C3A">
              <w:rPr>
                <w:rFonts w:ascii="Times New Roman" w:hAnsi="Times New Roman" w:cs="Times New Roman"/>
              </w:rPr>
              <w:t>hidup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/ Lifeline</w:t>
            </w:r>
          </w:p>
          <w:p w14:paraId="6520621D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 xml:space="preserve">          </w:t>
            </w:r>
            <w:r w:rsidRPr="00DC2C3A">
              <w:rPr>
                <w:rFonts w:ascii="Times New Roman" w:hAnsi="Times New Roman" w:cs="Times New Roman"/>
                <w:lang w:val="en-ID"/>
              </w:rPr>
              <w:object w:dxaOrig="210" w:dyaOrig="810" w14:anchorId="25936B8B">
                <v:shape id="_x0000_i1026" type="#_x0000_t75" style="width:9.6pt;height:40.3pt" o:ole="">
                  <v:imagedata r:id="rId25" o:title=""/>
                </v:shape>
                <o:OLEObject Type="Embed" ProgID="PBrush" ShapeID="_x0000_i1026" DrawAspect="Content" ObjectID="_1672426673" r:id="rId26"/>
              </w:object>
            </w:r>
          </w:p>
        </w:tc>
        <w:tc>
          <w:tcPr>
            <w:tcW w:w="4926" w:type="dxa"/>
          </w:tcPr>
          <w:p w14:paraId="2660EF71" w14:textId="77777777" w:rsidR="002C6030" w:rsidRPr="006C2021" w:rsidRDefault="002C6030" w:rsidP="002C60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kehidup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030" w:rsidRPr="00DC2C3A" w14:paraId="5DC1AE32" w14:textId="77777777" w:rsidTr="002C6030">
        <w:trPr>
          <w:trHeight w:val="563"/>
          <w:jc w:val="center"/>
        </w:trPr>
        <w:tc>
          <w:tcPr>
            <w:tcW w:w="543" w:type="dxa"/>
          </w:tcPr>
          <w:p w14:paraId="63117914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684" w:type="dxa"/>
          </w:tcPr>
          <w:p w14:paraId="305ED872" w14:textId="77777777" w:rsidR="002C6030" w:rsidRPr="00DC2C3A" w:rsidRDefault="002C6030" w:rsidP="002C6030">
            <w:pPr>
              <w:rPr>
                <w:rFonts w:ascii="Times New Roman" w:hAnsi="Times New Roman" w:cs="Times New Roman"/>
                <w:noProof/>
              </w:rPr>
            </w:pPr>
            <w:r w:rsidRPr="00DC2C3A">
              <w:rPr>
                <w:rFonts w:ascii="Times New Roman" w:hAnsi="Times New Roman" w:cs="Times New Roman"/>
                <w:noProof/>
              </w:rPr>
              <w:t>Objek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429"/>
            </w:tblGrid>
            <w:tr w:rsidR="002C6030" w:rsidRPr="00DC2C3A" w14:paraId="4470961C" w14:textId="77777777" w:rsidTr="002C6030">
              <w:trPr>
                <w:trHeight w:val="333"/>
              </w:trPr>
              <w:tc>
                <w:tcPr>
                  <w:tcW w:w="2429" w:type="dxa"/>
                </w:tcPr>
                <w:p w14:paraId="41A261A2" w14:textId="77777777" w:rsidR="002C6030" w:rsidRPr="00DC2C3A" w:rsidRDefault="002C6030" w:rsidP="002C6030">
                  <w:pPr>
                    <w:rPr>
                      <w:rFonts w:ascii="Times New Roman" w:hAnsi="Times New Roman" w:cs="Times New Roman"/>
                      <w:b/>
                      <w:noProof/>
                      <w:u w:val="single"/>
                    </w:rPr>
                  </w:pPr>
                  <w:r w:rsidRPr="00DC2C3A">
                    <w:rPr>
                      <w:rFonts w:ascii="Times New Roman" w:hAnsi="Times New Roman" w:cs="Times New Roman"/>
                      <w:b/>
                      <w:noProof/>
                      <w:u w:val="single"/>
                    </w:rPr>
                    <w:t>nama objek : nama kelas</w:t>
                  </w:r>
                </w:p>
                <w:p w14:paraId="0D8863FD" w14:textId="77777777" w:rsidR="002C6030" w:rsidRPr="00DC2C3A" w:rsidRDefault="002C6030" w:rsidP="002C6030">
                  <w:pPr>
                    <w:rPr>
                      <w:rFonts w:ascii="Times New Roman" w:hAnsi="Times New Roman" w:cs="Times New Roman"/>
                      <w:b/>
                      <w:noProof/>
                    </w:rPr>
                  </w:pPr>
                </w:p>
              </w:tc>
            </w:tr>
          </w:tbl>
          <w:p w14:paraId="2E3B88AA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4926" w:type="dxa"/>
          </w:tcPr>
          <w:p w14:paraId="3CF6A917" w14:textId="77777777" w:rsidR="002C6030" w:rsidRPr="006C2021" w:rsidRDefault="002C6030" w:rsidP="002C60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030" w:rsidRPr="00DC2C3A" w14:paraId="08C850BE" w14:textId="77777777" w:rsidTr="002C6030">
        <w:trPr>
          <w:trHeight w:val="414"/>
          <w:jc w:val="center"/>
        </w:trPr>
        <w:tc>
          <w:tcPr>
            <w:tcW w:w="543" w:type="dxa"/>
          </w:tcPr>
          <w:p w14:paraId="6A44A202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684" w:type="dxa"/>
          </w:tcPr>
          <w:p w14:paraId="66080B81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 xml:space="preserve">Waktu </w:t>
            </w:r>
            <w:proofErr w:type="spellStart"/>
            <w:r w:rsidRPr="00DC2C3A">
              <w:rPr>
                <w:rFonts w:ascii="Times New Roman" w:hAnsi="Times New Roman" w:cs="Times New Roman"/>
              </w:rPr>
              <w:t>aktif</w:t>
            </w:r>
            <w:proofErr w:type="spellEnd"/>
          </w:p>
          <w:p w14:paraId="5DAE3977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r>
              <w:rPr>
                <w:rFonts w:cs="Times New Roman"/>
                <w:i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0A7285E6" wp14:editId="66877775">
                      <wp:simplePos x="0" y="0"/>
                      <wp:positionH relativeFrom="page">
                        <wp:posOffset>213995</wp:posOffset>
                      </wp:positionH>
                      <wp:positionV relativeFrom="page">
                        <wp:posOffset>177165</wp:posOffset>
                      </wp:positionV>
                      <wp:extent cx="85725" cy="628650"/>
                      <wp:effectExtent l="0" t="0" r="28575" b="19050"/>
                      <wp:wrapNone/>
                      <wp:docPr id="205" name="Rectangle 20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85725" cy="62865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95519E" id="Rectangle 205" o:spid="_x0000_s1026" style="position:absolute;margin-left:16.85pt;margin-top:13.95pt;width:6.75pt;height:49.5pt;z-index:2516787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" fillcolor="white [3201]" strokecolor="black [3200]" strokeweight="1pt">
                      <v:path arrowok="t"/>
                      <w10:wrap anchorx="page" anchory="page"/>
                    </v:rect>
                  </w:pict>
                </mc:Fallback>
              </mc:AlternateContent>
            </w:r>
          </w:p>
          <w:p w14:paraId="7FDF6FC1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</w:p>
          <w:p w14:paraId="39CF4409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</w:p>
          <w:p w14:paraId="5F71F019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4926" w:type="dxa"/>
          </w:tcPr>
          <w:p w14:paraId="3114DF53" w14:textId="77777777" w:rsidR="002C6030" w:rsidRPr="006C2021" w:rsidRDefault="002C6030" w:rsidP="002C60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keada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ktif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terhubung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ktif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alamny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030" w:rsidRPr="00DC2C3A" w14:paraId="39E9E28C" w14:textId="77777777" w:rsidTr="002C6030">
        <w:trPr>
          <w:trHeight w:val="1024"/>
          <w:jc w:val="center"/>
        </w:trPr>
        <w:tc>
          <w:tcPr>
            <w:tcW w:w="543" w:type="dxa"/>
          </w:tcPr>
          <w:p w14:paraId="07CE377C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684" w:type="dxa"/>
          </w:tcPr>
          <w:p w14:paraId="0D3334D7" w14:textId="77777777" w:rsidR="002C6030" w:rsidRDefault="002C6030" w:rsidP="002C6030">
            <w:pPr>
              <w:rPr>
                <w:rFonts w:ascii="Times New Roman" w:hAnsi="Times New Roman" w:cs="Times New Roman"/>
                <w:i/>
              </w:rPr>
            </w:pPr>
            <w:proofErr w:type="spellStart"/>
            <w:r w:rsidRPr="00DC2C3A">
              <w:rPr>
                <w:rFonts w:ascii="Times New Roman" w:hAnsi="Times New Roman" w:cs="Times New Roman"/>
              </w:rPr>
              <w:t>Pesan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2C3A">
              <w:rPr>
                <w:rFonts w:ascii="Times New Roman" w:hAnsi="Times New Roman" w:cs="Times New Roman"/>
              </w:rPr>
              <w:t>tipe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i/>
              </w:rPr>
              <w:t>create</w:t>
            </w:r>
          </w:p>
          <w:p w14:paraId="007ED6B4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</w:rPr>
            </w:pPr>
          </w:p>
          <w:p w14:paraId="1CFF6C84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</w:rPr>
            </w:pPr>
            <w:r w:rsidRPr="00DC2C3A">
              <w:rPr>
                <w:rFonts w:ascii="Times New Roman" w:hAnsi="Times New Roman" w:cs="Times New Roman"/>
                <w:i/>
              </w:rPr>
              <w:t xml:space="preserve">          &lt;&lt;create&gt;&gt;</w:t>
            </w:r>
          </w:p>
          <w:p w14:paraId="0DF2D57B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</w:rPr>
            </w:pPr>
            <w:r w:rsidRPr="00DC2C3A">
              <w:rPr>
                <w:rFonts w:ascii="Times New Roman" w:hAnsi="Times New Roman" w:cs="Times New Roman"/>
              </w:rPr>
              <w:t xml:space="preserve">      </w:t>
            </w:r>
            <w:r w:rsidRPr="00DC2C3A">
              <w:rPr>
                <w:rFonts w:ascii="Times New Roman" w:hAnsi="Times New Roman" w:cs="Times New Roman"/>
                <w:lang w:val="en-ID"/>
              </w:rPr>
              <w:object w:dxaOrig="1935" w:dyaOrig="180" w14:anchorId="23917669">
                <v:shape id="_x0000_i1027" type="#_x0000_t75" style="width:96.95pt;height:9.6pt" o:ole="">
                  <v:imagedata r:id="rId27" o:title=""/>
                </v:shape>
                <o:OLEObject Type="Embed" ProgID="PBrush" ShapeID="_x0000_i1027" DrawAspect="Content" ObjectID="_1672426674" r:id="rId28"/>
              </w:object>
            </w:r>
          </w:p>
        </w:tc>
        <w:tc>
          <w:tcPr>
            <w:tcW w:w="4926" w:type="dxa"/>
          </w:tcPr>
          <w:p w14:paraId="37F48047" w14:textId="77777777" w:rsidR="002C6030" w:rsidRPr="006C2021" w:rsidRDefault="002C6030" w:rsidP="002C60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lai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030" w:rsidRPr="00DC2C3A" w14:paraId="5CE9F3C6" w14:textId="77777777" w:rsidTr="002C6030">
        <w:trPr>
          <w:trHeight w:val="850"/>
          <w:jc w:val="center"/>
        </w:trPr>
        <w:tc>
          <w:tcPr>
            <w:tcW w:w="543" w:type="dxa"/>
          </w:tcPr>
          <w:p w14:paraId="5CA4E03C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lastRenderedPageBreak/>
              <w:t>6</w:t>
            </w:r>
          </w:p>
        </w:tc>
        <w:tc>
          <w:tcPr>
            <w:tcW w:w="2684" w:type="dxa"/>
          </w:tcPr>
          <w:p w14:paraId="3C3B53A9" w14:textId="77777777" w:rsidR="002C6030" w:rsidRPr="006C2021" w:rsidRDefault="002C6030" w:rsidP="002C6030">
            <w:pPr>
              <w:rPr>
                <w:rFonts w:ascii="Times New Roman" w:hAnsi="Times New Roman" w:cs="Times New Roman"/>
                <w:i/>
              </w:rPr>
            </w:pPr>
            <w:proofErr w:type="spellStart"/>
            <w:r w:rsidRPr="00DC2C3A">
              <w:rPr>
                <w:rFonts w:ascii="Times New Roman" w:hAnsi="Times New Roman" w:cs="Times New Roman"/>
              </w:rPr>
              <w:t>Pesan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2C3A">
              <w:rPr>
                <w:rFonts w:ascii="Times New Roman" w:hAnsi="Times New Roman" w:cs="Times New Roman"/>
              </w:rPr>
              <w:t>tipe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i/>
              </w:rPr>
              <w:t>call</w:t>
            </w:r>
          </w:p>
          <w:p w14:paraId="4B054985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 xml:space="preserve">       1: </w:t>
            </w:r>
            <w:proofErr w:type="spellStart"/>
            <w:r w:rsidRPr="00DC2C3A">
              <w:rPr>
                <w:rFonts w:ascii="Times New Roman" w:hAnsi="Times New Roman" w:cs="Times New Roman"/>
              </w:rPr>
              <w:t>nama_</w:t>
            </w:r>
            <w:proofErr w:type="gramStart"/>
            <w:r w:rsidRPr="00DC2C3A">
              <w:rPr>
                <w:rFonts w:ascii="Times New Roman" w:hAnsi="Times New Roman" w:cs="Times New Roman"/>
              </w:rPr>
              <w:t>metode</w:t>
            </w:r>
            <w:proofErr w:type="spellEnd"/>
            <w:r w:rsidRPr="00DC2C3A">
              <w:rPr>
                <w:rFonts w:ascii="Times New Roman" w:hAnsi="Times New Roman" w:cs="Times New Roman"/>
              </w:rPr>
              <w:t>(</w:t>
            </w:r>
            <w:proofErr w:type="gramEnd"/>
            <w:r w:rsidRPr="00DC2C3A">
              <w:rPr>
                <w:rFonts w:ascii="Times New Roman" w:hAnsi="Times New Roman" w:cs="Times New Roman"/>
              </w:rPr>
              <w:t>)</w:t>
            </w:r>
          </w:p>
          <w:p w14:paraId="24E245F7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</w:rPr>
            </w:pPr>
            <w:r w:rsidRPr="00DC2C3A">
              <w:rPr>
                <w:rFonts w:ascii="Times New Roman" w:hAnsi="Times New Roman" w:cs="Times New Roman"/>
              </w:rPr>
              <w:t xml:space="preserve">      </w:t>
            </w:r>
            <w:r w:rsidRPr="00DC2C3A">
              <w:rPr>
                <w:rFonts w:ascii="Times New Roman" w:hAnsi="Times New Roman" w:cs="Times New Roman"/>
                <w:lang w:val="en-ID"/>
              </w:rPr>
              <w:object w:dxaOrig="1935" w:dyaOrig="180" w14:anchorId="1E78557D">
                <v:shape id="_x0000_i1028" type="#_x0000_t75" style="width:96.95pt;height:9.6pt" o:ole="">
                  <v:imagedata r:id="rId27" o:title=""/>
                </v:shape>
                <o:OLEObject Type="Embed" ProgID="PBrush" ShapeID="_x0000_i1028" DrawAspect="Content" ObjectID="_1672426675" r:id="rId29"/>
              </w:object>
            </w:r>
          </w:p>
        </w:tc>
        <w:tc>
          <w:tcPr>
            <w:tcW w:w="4926" w:type="dxa"/>
          </w:tcPr>
          <w:p w14:paraId="17A2D59F" w14:textId="77777777" w:rsidR="002C6030" w:rsidRPr="006C2021" w:rsidRDefault="002C6030" w:rsidP="002C60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manggil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lain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iriny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endir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030" w:rsidRPr="00DC2C3A" w14:paraId="1988DDFE" w14:textId="77777777" w:rsidTr="002C6030">
        <w:trPr>
          <w:trHeight w:val="850"/>
          <w:jc w:val="center"/>
        </w:trPr>
        <w:tc>
          <w:tcPr>
            <w:tcW w:w="543" w:type="dxa"/>
          </w:tcPr>
          <w:p w14:paraId="1639E9EB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684" w:type="dxa"/>
          </w:tcPr>
          <w:p w14:paraId="46CFA0EE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</w:rPr>
            </w:pPr>
            <w:proofErr w:type="spellStart"/>
            <w:r w:rsidRPr="00DC2C3A">
              <w:rPr>
                <w:rFonts w:ascii="Times New Roman" w:hAnsi="Times New Roman" w:cs="Times New Roman"/>
              </w:rPr>
              <w:t>Pesan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2C3A">
              <w:rPr>
                <w:rFonts w:ascii="Times New Roman" w:hAnsi="Times New Roman" w:cs="Times New Roman"/>
              </w:rPr>
              <w:t>tipe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i/>
              </w:rPr>
              <w:t>send</w:t>
            </w:r>
          </w:p>
          <w:p w14:paraId="265DAC05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 xml:space="preserve">           1: </w:t>
            </w:r>
            <w:proofErr w:type="spellStart"/>
            <w:r w:rsidRPr="00DC2C3A">
              <w:rPr>
                <w:rFonts w:ascii="Times New Roman" w:hAnsi="Times New Roman" w:cs="Times New Roman"/>
              </w:rPr>
              <w:t>masukan</w:t>
            </w:r>
            <w:proofErr w:type="spellEnd"/>
          </w:p>
          <w:p w14:paraId="729D0252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  <w:noProof/>
              </w:rPr>
            </w:pPr>
            <w:r w:rsidRPr="00DC2C3A">
              <w:rPr>
                <w:rFonts w:ascii="Times New Roman" w:hAnsi="Times New Roman" w:cs="Times New Roman"/>
              </w:rPr>
              <w:t xml:space="preserve">    </w:t>
            </w:r>
            <w:r w:rsidRPr="00DC2C3A">
              <w:rPr>
                <w:rFonts w:ascii="Times New Roman" w:hAnsi="Times New Roman" w:cs="Times New Roman"/>
                <w:lang w:val="en-ID"/>
              </w:rPr>
              <w:object w:dxaOrig="1935" w:dyaOrig="180" w14:anchorId="097470DC">
                <v:shape id="_x0000_i1029" type="#_x0000_t75" style="width:96.95pt;height:9.6pt" o:ole="">
                  <v:imagedata r:id="rId27" o:title=""/>
                </v:shape>
                <o:OLEObject Type="Embed" ProgID="PBrush" ShapeID="_x0000_i1029" DrawAspect="Content" ObjectID="_1672426676" r:id="rId30"/>
              </w:object>
            </w:r>
          </w:p>
        </w:tc>
        <w:tc>
          <w:tcPr>
            <w:tcW w:w="4926" w:type="dxa"/>
          </w:tcPr>
          <w:p w14:paraId="0C6F0113" w14:textId="77777777" w:rsidR="002C6030" w:rsidRPr="006C2021" w:rsidRDefault="002C6030" w:rsidP="002C60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girim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data /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ikirim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030" w:rsidRPr="00DC2C3A" w14:paraId="4276DE53" w14:textId="77777777" w:rsidTr="002C6030">
        <w:trPr>
          <w:trHeight w:val="850"/>
          <w:jc w:val="center"/>
        </w:trPr>
        <w:tc>
          <w:tcPr>
            <w:tcW w:w="543" w:type="dxa"/>
          </w:tcPr>
          <w:p w14:paraId="32B91392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2684" w:type="dxa"/>
          </w:tcPr>
          <w:p w14:paraId="013087A8" w14:textId="77777777" w:rsidR="002C6030" w:rsidRDefault="002C6030" w:rsidP="002C6030">
            <w:pPr>
              <w:rPr>
                <w:rFonts w:ascii="Times New Roman" w:hAnsi="Times New Roman" w:cs="Times New Roman"/>
                <w:i/>
              </w:rPr>
            </w:pPr>
            <w:proofErr w:type="spellStart"/>
            <w:r w:rsidRPr="00DC2C3A">
              <w:rPr>
                <w:rFonts w:ascii="Times New Roman" w:hAnsi="Times New Roman" w:cs="Times New Roman"/>
              </w:rPr>
              <w:t>Pesan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2C3A">
              <w:rPr>
                <w:rFonts w:ascii="Times New Roman" w:hAnsi="Times New Roman" w:cs="Times New Roman"/>
              </w:rPr>
              <w:t>tipe</w:t>
            </w:r>
            <w:proofErr w:type="spellEnd"/>
            <w:r w:rsidRPr="00DC2C3A">
              <w:rPr>
                <w:rFonts w:ascii="Times New Roman" w:hAnsi="Times New Roman" w:cs="Times New Roman"/>
                <w:i/>
              </w:rPr>
              <w:t xml:space="preserve"> return</w:t>
            </w:r>
            <w:r>
              <w:rPr>
                <w:rFonts w:ascii="Times New Roman" w:hAnsi="Times New Roman" w:cs="Times New Roman"/>
                <w:i/>
              </w:rPr>
              <w:t xml:space="preserve">  </w:t>
            </w:r>
          </w:p>
          <w:p w14:paraId="3DD0F3AD" w14:textId="77777777" w:rsidR="002C6030" w:rsidRPr="006C2021" w:rsidRDefault="002C6030" w:rsidP="002C6030">
            <w:pPr>
              <w:rPr>
                <w:rFonts w:ascii="Times New Roman" w:hAnsi="Times New Roman" w:cs="Times New Roman"/>
                <w:i/>
              </w:rPr>
            </w:pPr>
          </w:p>
          <w:p w14:paraId="1420FDCE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 xml:space="preserve">          1: </w:t>
            </w:r>
            <w:proofErr w:type="spellStart"/>
            <w:r w:rsidRPr="00DC2C3A">
              <w:rPr>
                <w:rFonts w:ascii="Times New Roman" w:hAnsi="Times New Roman" w:cs="Times New Roman"/>
              </w:rPr>
              <w:t>keluaran</w:t>
            </w:r>
            <w:proofErr w:type="spellEnd"/>
          </w:p>
          <w:p w14:paraId="50B5917D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  <w:noProof/>
              </w:rPr>
            </w:pPr>
            <w:r w:rsidRPr="00DC2C3A">
              <w:rPr>
                <w:rFonts w:ascii="Times New Roman" w:hAnsi="Times New Roman" w:cs="Times New Roman"/>
              </w:rPr>
              <w:t xml:space="preserve">     </w:t>
            </w:r>
            <w:r w:rsidRPr="00DC2C3A">
              <w:rPr>
                <w:rFonts w:ascii="Times New Roman" w:hAnsi="Times New Roman" w:cs="Times New Roman"/>
                <w:lang w:val="en-ID"/>
              </w:rPr>
              <w:object w:dxaOrig="1950" w:dyaOrig="195" w14:anchorId="531A503C">
                <v:shape id="_x0000_i1030" type="#_x0000_t75" style="width:96pt;height:9.6pt" o:ole="">
                  <v:imagedata r:id="rId31" o:title=""/>
                </v:shape>
                <o:OLEObject Type="Embed" ProgID="PBrush" ShapeID="_x0000_i1030" DrawAspect="Content" ObjectID="_1672426677" r:id="rId32"/>
              </w:object>
            </w:r>
          </w:p>
        </w:tc>
        <w:tc>
          <w:tcPr>
            <w:tcW w:w="4926" w:type="dxa"/>
          </w:tcPr>
          <w:p w14:paraId="609B5774" w14:textId="77777777" w:rsidR="002C6030" w:rsidRPr="006C2021" w:rsidRDefault="002C6030" w:rsidP="002C60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jalan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ghasil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kembali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kembali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C6030" w:rsidRPr="00DC2C3A" w14:paraId="3C00EC35" w14:textId="77777777" w:rsidTr="002C6030">
        <w:trPr>
          <w:trHeight w:val="850"/>
          <w:jc w:val="center"/>
        </w:trPr>
        <w:tc>
          <w:tcPr>
            <w:tcW w:w="543" w:type="dxa"/>
          </w:tcPr>
          <w:p w14:paraId="653BE02E" w14:textId="77777777" w:rsidR="002C6030" w:rsidRPr="00DC2C3A" w:rsidRDefault="002C6030" w:rsidP="002C6030">
            <w:pPr>
              <w:jc w:val="center"/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684" w:type="dxa"/>
          </w:tcPr>
          <w:p w14:paraId="4514303C" w14:textId="77777777" w:rsidR="002C6030" w:rsidRPr="00DC2C3A" w:rsidRDefault="002C6030" w:rsidP="002C6030">
            <w:pPr>
              <w:rPr>
                <w:rFonts w:ascii="Times New Roman" w:hAnsi="Times New Roman" w:cs="Times New Roman"/>
                <w:i/>
              </w:rPr>
            </w:pPr>
            <w:proofErr w:type="spellStart"/>
            <w:r w:rsidRPr="00DC2C3A">
              <w:rPr>
                <w:rFonts w:ascii="Times New Roman" w:hAnsi="Times New Roman" w:cs="Times New Roman"/>
              </w:rPr>
              <w:t>Pesan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C2C3A">
              <w:rPr>
                <w:rFonts w:ascii="Times New Roman" w:hAnsi="Times New Roman" w:cs="Times New Roman"/>
              </w:rPr>
              <w:t>tipe</w:t>
            </w:r>
            <w:proofErr w:type="spellEnd"/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i/>
              </w:rPr>
              <w:t>destroy</w:t>
            </w:r>
          </w:p>
          <w:p w14:paraId="328B3A60" w14:textId="77777777" w:rsidR="002C6030" w:rsidRPr="00DC2C3A" w:rsidRDefault="002C6030" w:rsidP="002C6030">
            <w:pPr>
              <w:rPr>
                <w:rFonts w:ascii="Times New Roman" w:hAnsi="Times New Roman" w:cs="Times New Roman"/>
              </w:rPr>
            </w:pPr>
            <w:r w:rsidRPr="00DC2C3A">
              <w:rPr>
                <w:rFonts w:ascii="Times New Roman" w:hAnsi="Times New Roman" w:cs="Times New Roman"/>
                <w:lang w:val="en-ID"/>
              </w:rPr>
              <w:object w:dxaOrig="2085" w:dyaOrig="1035" w14:anchorId="3384DCFF">
                <v:shape id="_x0000_i1031" type="#_x0000_t75" style="width:105.6pt;height:52.8pt" o:ole="">
                  <v:imagedata r:id="rId33" o:title=""/>
                </v:shape>
                <o:OLEObject Type="Embed" ProgID="PBrush" ShapeID="_x0000_i1031" DrawAspect="Content" ObjectID="_1672426678" r:id="rId34"/>
              </w:object>
            </w:r>
          </w:p>
        </w:tc>
        <w:tc>
          <w:tcPr>
            <w:tcW w:w="4926" w:type="dxa"/>
          </w:tcPr>
          <w:p w14:paraId="224B40C8" w14:textId="77777777" w:rsidR="002C6030" w:rsidRPr="006C2021" w:rsidRDefault="002C6030" w:rsidP="002C603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gakhiri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hidup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lain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proofErr w:type="gram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diakhiri,sebaiknya</w:t>
            </w:r>
            <w:proofErr w:type="spellEnd"/>
            <w:proofErr w:type="gram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create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C2021">
              <w:rPr>
                <w:rFonts w:ascii="Times New Roman" w:hAnsi="Times New Roman" w:cs="Times New Roman"/>
                <w:sz w:val="24"/>
                <w:szCs w:val="24"/>
              </w:rPr>
              <w:t xml:space="preserve"> destroy.</w:t>
            </w:r>
          </w:p>
        </w:tc>
      </w:tr>
    </w:tbl>
    <w:p w14:paraId="2B9FAB05" w14:textId="1D262DF9" w:rsidR="00F0400A" w:rsidRPr="002C6030" w:rsidRDefault="00F0400A" w:rsidP="00F0400A">
      <w:pPr>
        <w:pStyle w:val="Caption"/>
        <w:spacing w:after="0"/>
        <w:jc w:val="left"/>
        <w:rPr>
          <w:rFonts w:cs="Times New Roman"/>
          <w:sz w:val="24"/>
          <w:szCs w:val="24"/>
        </w:rPr>
        <w:sectPr w:rsidR="00F0400A" w:rsidRPr="002C6030" w:rsidSect="00CA217A">
          <w:footerReference w:type="first" r:id="rId35"/>
          <w:pgSz w:w="11906" w:h="16838"/>
          <w:pgMar w:top="1701" w:right="1701" w:bottom="1701" w:left="2268" w:header="709" w:footer="709" w:gutter="0"/>
          <w:cols w:space="708"/>
          <w:titlePg/>
          <w:docGrid w:linePitch="360"/>
        </w:sectPr>
      </w:pPr>
    </w:p>
    <w:p w14:paraId="2770A207" w14:textId="77777777" w:rsidR="006642E2" w:rsidRDefault="006642E2" w:rsidP="009862E3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85" w:name="_Toc29275765"/>
      <w:bookmarkStart w:id="86" w:name="_Toc59734049"/>
      <w:r w:rsidRPr="00012B69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 xml:space="preserve">BAB III </w:t>
      </w:r>
      <w:r w:rsidRPr="00012B69">
        <w:rPr>
          <w:rFonts w:ascii="Times New Roman" w:hAnsi="Times New Roman" w:cs="Times New Roman"/>
          <w:b/>
          <w:bCs/>
          <w:color w:val="auto"/>
          <w:sz w:val="24"/>
          <w:szCs w:val="24"/>
        </w:rPr>
        <w:br/>
        <w:t>ANALISIS DAN PERANCANGAN</w:t>
      </w:r>
      <w:bookmarkEnd w:id="85"/>
      <w:bookmarkEnd w:id="86"/>
    </w:p>
    <w:p w14:paraId="2704BDC3" w14:textId="77777777" w:rsidR="006642E2" w:rsidRDefault="006642E2" w:rsidP="006642E2"/>
    <w:p w14:paraId="7BF0A5CC" w14:textId="77777777" w:rsidR="006642E2" w:rsidRDefault="006642E2" w:rsidP="009862E3">
      <w:pPr>
        <w:pStyle w:val="Heading2"/>
        <w:numPr>
          <w:ilvl w:val="0"/>
          <w:numId w:val="18"/>
        </w:numPr>
        <w:spacing w:before="0"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87" w:name="_Toc59734050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Permasalahan</w:t>
      </w:r>
      <w:bookmarkEnd w:id="87"/>
      <w:proofErr w:type="spellEnd"/>
    </w:p>
    <w:p w14:paraId="1214ED81" w14:textId="795E24E6" w:rsidR="009862E3" w:rsidRPr="00317AB7" w:rsidRDefault="00797B3D" w:rsidP="009862E3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AC7B84">
        <w:rPr>
          <w:rFonts w:ascii="Times New Roman" w:hAnsi="Times New Roman" w:cs="Times New Roman"/>
          <w:sz w:val="24"/>
          <w:szCs w:val="24"/>
        </w:rPr>
        <w:t>engelola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Excel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sz w:val="24"/>
          <w:szCs w:val="24"/>
        </w:rPr>
        <w:t>resiko</w:t>
      </w:r>
      <w:proofErr w:type="spellEnd"/>
      <w:r w:rsidRPr="00AC7B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salah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masuk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ta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rumus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>yang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erakibat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  <w:lang w:val="id-ID"/>
        </w:rPr>
        <w:t xml:space="preserve">k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idak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kuratn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asil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hendak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dicapai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oleh </w:t>
      </w:r>
      <w:r w:rsidR="00401E8C">
        <w:rPr>
          <w:rFonts w:ascii="Times New Roman" w:hAnsi="Times New Roman" w:cs="Times New Roman"/>
          <w:color w:val="000000"/>
          <w:sz w:val="24"/>
          <w:szCs w:val="24"/>
        </w:rPr>
        <w:t xml:space="preserve">CV Candra Food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enentu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276070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menentuk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lokasi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anggar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prediksi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keuntungan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 di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tahun</w:t>
      </w:r>
      <w:proofErr w:type="spellEnd"/>
      <w:r w:rsidRPr="00AC7B84">
        <w:rPr>
          <w:color w:val="000000"/>
          <w:sz w:val="24"/>
          <w:szCs w:val="24"/>
        </w:rPr>
        <w:t xml:space="preserve"> </w:t>
      </w:r>
      <w:proofErr w:type="spellStart"/>
      <w:r w:rsidRPr="00AC7B84">
        <w:rPr>
          <w:rFonts w:ascii="Times New Roman" w:hAnsi="Times New Roman" w:cs="Times New Roman"/>
          <w:color w:val="000000"/>
          <w:sz w:val="24"/>
          <w:szCs w:val="24"/>
        </w:rPr>
        <w:t>berikutnya</w:t>
      </w:r>
      <w:proofErr w:type="spellEnd"/>
      <w:r w:rsidRPr="00AC7B84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="00317AB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Staff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bagi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tugas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utama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bagi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penjual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sedangk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admin </w:t>
      </w:r>
      <w:proofErr w:type="spellStart"/>
      <w:r w:rsidR="005F778F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bagi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F778F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="005F778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F778F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="005F778F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="005F778F">
        <w:rPr>
          <w:rFonts w:ascii="Times New Roman" w:hAnsi="Times New Roman" w:cs="Times New Roman"/>
          <w:color w:val="000000"/>
          <w:sz w:val="24"/>
          <w:szCs w:val="24"/>
        </w:rPr>
        <w:t>bertugas</w:t>
      </w:r>
      <w:proofErr w:type="spellEnd"/>
      <w:r w:rsidR="005F778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F778F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5F778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5F778F"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 w:rsidR="005F778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pembeli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kebutuh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 w:rsidR="005F778F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="005F778F">
        <w:rPr>
          <w:rFonts w:ascii="Times New Roman" w:hAnsi="Times New Roman" w:cs="Times New Roman"/>
          <w:color w:val="000000"/>
          <w:sz w:val="24"/>
          <w:szCs w:val="24"/>
        </w:rPr>
        <w:t>maka</w:t>
      </w:r>
      <w:proofErr w:type="spellEnd"/>
      <w:r w:rsidR="00401E8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01E8C">
        <w:rPr>
          <w:rFonts w:ascii="Times New Roman" w:hAnsi="Times New Roman" w:cs="Times New Roman"/>
          <w:color w:val="000000"/>
          <w:sz w:val="24"/>
          <w:szCs w:val="24"/>
        </w:rPr>
        <w:t>diperlukan</w:t>
      </w:r>
      <w:proofErr w:type="spellEnd"/>
      <w:r w:rsidR="00401E8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01E8C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401E8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01E8C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401E8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01E8C">
        <w:rPr>
          <w:rFonts w:ascii="Times New Roman" w:hAnsi="Times New Roman" w:cs="Times New Roman"/>
          <w:color w:val="000000"/>
          <w:sz w:val="24"/>
          <w:szCs w:val="24"/>
        </w:rPr>
        <w:t>mempermudah</w:t>
      </w:r>
      <w:proofErr w:type="spellEnd"/>
      <w:r w:rsidR="00401E8C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17AB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staff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dan admin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pengelola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CV Candra Food yang 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ditunjukkan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pada </w:t>
      </w:r>
      <w:r w:rsidR="00E76D82">
        <w:rPr>
          <w:rFonts w:ascii="Times New Roman" w:hAnsi="Times New Roman" w:cs="Times New Roman"/>
          <w:color w:val="000000"/>
          <w:sz w:val="24"/>
          <w:szCs w:val="24"/>
          <w:lang w:val="id-ID"/>
        </w:rPr>
        <w:t>G</w:t>
      </w:r>
      <w:proofErr w:type="spellStart"/>
      <w:r w:rsidR="00317AB7">
        <w:rPr>
          <w:rFonts w:ascii="Times New Roman" w:hAnsi="Times New Roman" w:cs="Times New Roman"/>
          <w:color w:val="000000"/>
          <w:sz w:val="24"/>
          <w:szCs w:val="24"/>
        </w:rPr>
        <w:t>ambar</w:t>
      </w:r>
      <w:proofErr w:type="spellEnd"/>
      <w:r w:rsidR="00317AB7">
        <w:rPr>
          <w:rFonts w:ascii="Times New Roman" w:hAnsi="Times New Roman" w:cs="Times New Roman"/>
          <w:color w:val="000000"/>
          <w:sz w:val="24"/>
          <w:szCs w:val="24"/>
        </w:rPr>
        <w:t xml:space="preserve"> 3.1</w:t>
      </w:r>
    </w:p>
    <w:p w14:paraId="607A6B72" w14:textId="3D0502EF" w:rsidR="00585620" w:rsidRDefault="00E561AE" w:rsidP="009862E3">
      <w:pPr>
        <w:pStyle w:val="ListParagraph"/>
        <w:spacing w:after="0" w:line="360" w:lineRule="auto"/>
        <w:ind w:left="0" w:firstLine="142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561AE">
        <w:rPr>
          <w:rFonts w:ascii="Times New Roman" w:hAnsi="Times New Roman" w:cs="Times New Roman"/>
          <w:noProof/>
          <w:color w:val="000000"/>
          <w:sz w:val="24"/>
          <w:szCs w:val="24"/>
          <w:lang w:val="en-US"/>
        </w:rPr>
        <w:drawing>
          <wp:inline distT="0" distB="0" distL="0" distR="0" wp14:anchorId="775C670A" wp14:editId="18851F4E">
            <wp:extent cx="2066925" cy="4509096"/>
            <wp:effectExtent l="0" t="0" r="0" b="63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2188" cy="4542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E1BE2" w14:textId="04D6D024" w:rsidR="00585620" w:rsidRPr="009862E3" w:rsidRDefault="009862E3" w:rsidP="009862E3">
      <w:pPr>
        <w:pStyle w:val="Caption"/>
        <w:rPr>
          <w:rFonts w:cs="Times New Roman"/>
          <w:color w:val="000000"/>
          <w:sz w:val="24"/>
          <w:szCs w:val="24"/>
        </w:rPr>
      </w:pPr>
      <w:bookmarkStart w:id="88" w:name="_Toc59765479"/>
      <w:bookmarkStart w:id="89" w:name="_Toc59765554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</w:t>
      </w:r>
      <w:r>
        <w:fldChar w:fldCharType="end"/>
      </w:r>
      <w:r>
        <w:t xml:space="preserve"> Proses </w:t>
      </w:r>
      <w:proofErr w:type="spellStart"/>
      <w:r>
        <w:t>Bisnis</w:t>
      </w:r>
      <w:bookmarkEnd w:id="88"/>
      <w:bookmarkEnd w:id="89"/>
      <w:proofErr w:type="spellEnd"/>
    </w:p>
    <w:p w14:paraId="04E89692" w14:textId="77777777" w:rsidR="006642E2" w:rsidRPr="00DA52DB" w:rsidRDefault="006642E2" w:rsidP="00181F29">
      <w:pPr>
        <w:pStyle w:val="Heading2"/>
        <w:numPr>
          <w:ilvl w:val="0"/>
          <w:numId w:val="18"/>
        </w:numPr>
        <w:spacing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90" w:name="_Toc59734051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Analisis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Pemecahan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Masalah</w:t>
      </w:r>
      <w:bookmarkEnd w:id="90"/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69E51A88" w14:textId="525EFA8E" w:rsidR="006642E2" w:rsidRPr="00C30FC4" w:rsidRDefault="00C12197" w:rsidP="006642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eastAsia="id-ID"/>
        </w:rPr>
      </w:pP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Pemecahan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masalah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terjadi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dibutuhkan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ketepatan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C12197">
        <w:rPr>
          <w:color w:val="000000"/>
        </w:rPr>
        <w:br/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mengambil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keputusan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Sehingga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pengamatan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menyelesaikan</w:t>
      </w:r>
      <w:proofErr w:type="spellEnd"/>
      <w:r w:rsidRPr="00C12197">
        <w:rPr>
          <w:color w:val="000000"/>
        </w:rPr>
        <w:br/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dibutuhkan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beberapa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hap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</w:t>
      </w:r>
      <w:r w:rsidRPr="00C12197">
        <w:rPr>
          <w:rFonts w:ascii="Times New Roman" w:hAnsi="Times New Roman" w:cs="Times New Roman"/>
          <w:color w:val="000000"/>
          <w:sz w:val="24"/>
          <w:szCs w:val="24"/>
        </w:rPr>
        <w:t>ahap-tahap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seperti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skema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dibawah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12197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C12197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6642E2" w:rsidRPr="00C30FC4">
        <w:rPr>
          <w:rFonts w:ascii="Times New Roman" w:hAnsi="Times New Roman" w:cs="Times New Roman"/>
          <w:sz w:val="24"/>
          <w:szCs w:val="24"/>
          <w:lang w:eastAsia="id-ID"/>
        </w:rPr>
        <w:t>:</w:t>
      </w:r>
    </w:p>
    <w:p w14:paraId="1537B5CA" w14:textId="77777777" w:rsidR="006642E2" w:rsidRDefault="006642E2" w:rsidP="006642E2">
      <w:pPr>
        <w:keepNext/>
        <w:spacing w:after="0" w:line="360" w:lineRule="auto"/>
        <w:jc w:val="center"/>
      </w:pPr>
      <w:r w:rsidRPr="00C30FC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1A1074E" wp14:editId="26F573F3">
            <wp:extent cx="4436055" cy="365760"/>
            <wp:effectExtent l="19050" t="19050" r="22225" b="53340"/>
            <wp:docPr id="5" name="Diagram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7" r:lo="rId38" r:qs="rId39" r:cs="rId40"/>
              </a:graphicData>
            </a:graphic>
          </wp:inline>
        </w:drawing>
      </w:r>
    </w:p>
    <w:p w14:paraId="0BC2C975" w14:textId="0B9E0B64" w:rsidR="00276070" w:rsidRPr="00276070" w:rsidRDefault="006642E2" w:rsidP="00276070">
      <w:pPr>
        <w:pStyle w:val="Caption"/>
        <w:spacing w:after="0"/>
        <w:rPr>
          <w:rFonts w:cs="Times New Roman"/>
          <w:szCs w:val="24"/>
        </w:rPr>
      </w:pPr>
      <w:bookmarkStart w:id="91" w:name="_Toc27028121"/>
      <w:bookmarkStart w:id="92" w:name="_Toc29275539"/>
      <w:bookmarkStart w:id="93" w:name="_Toc59765480"/>
      <w:bookmarkStart w:id="94" w:name="_Toc59765555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</w:t>
      </w:r>
      <w:r>
        <w:fldChar w:fldCharType="end"/>
      </w:r>
      <w:bookmarkStart w:id="95" w:name="_Toc26980251"/>
      <w:r>
        <w:rPr>
          <w:rFonts w:cs="Times New Roman"/>
          <w:szCs w:val="24"/>
        </w:rPr>
        <w:t xml:space="preserve"> </w:t>
      </w:r>
      <w:r w:rsidRPr="00C30FC4">
        <w:rPr>
          <w:rFonts w:cs="Times New Roman"/>
          <w:szCs w:val="24"/>
        </w:rPr>
        <w:t xml:space="preserve">Skema </w:t>
      </w:r>
      <w:proofErr w:type="spellStart"/>
      <w:r w:rsidRPr="00C30FC4">
        <w:rPr>
          <w:rFonts w:cs="Times New Roman"/>
          <w:szCs w:val="24"/>
        </w:rPr>
        <w:t>Pemecahan</w:t>
      </w:r>
      <w:proofErr w:type="spellEnd"/>
      <w:r w:rsidRPr="00C30FC4">
        <w:rPr>
          <w:rFonts w:cs="Times New Roman"/>
          <w:szCs w:val="24"/>
        </w:rPr>
        <w:t xml:space="preserve"> </w:t>
      </w:r>
      <w:proofErr w:type="spellStart"/>
      <w:r w:rsidRPr="00C30FC4">
        <w:rPr>
          <w:rFonts w:cs="Times New Roman"/>
          <w:szCs w:val="24"/>
        </w:rPr>
        <w:t>Masalah</w:t>
      </w:r>
      <w:bookmarkEnd w:id="91"/>
      <w:bookmarkEnd w:id="92"/>
      <w:bookmarkEnd w:id="93"/>
      <w:bookmarkEnd w:id="94"/>
      <w:bookmarkEnd w:id="95"/>
      <w:proofErr w:type="spellEnd"/>
    </w:p>
    <w:p w14:paraId="734A6E98" w14:textId="7C6F717D" w:rsidR="00276070" w:rsidRPr="00C572A4" w:rsidRDefault="00276070" w:rsidP="00276070">
      <w:pPr>
        <w:spacing w:line="360" w:lineRule="auto"/>
        <w:ind w:firstLine="567"/>
        <w:jc w:val="both"/>
        <w:rPr>
          <w:lang w:val="en-GB"/>
        </w:rPr>
      </w:pPr>
      <w:r w:rsidRPr="004C053B">
        <w:rPr>
          <w:rFonts w:ascii="Times New Roman" w:hAnsi="Times New Roman" w:cs="Times New Roman"/>
          <w:sz w:val="24"/>
          <w:szCs w:val="24"/>
          <w:lang w:val="en-GB"/>
        </w:rPr>
        <w:t xml:space="preserve">Pada 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Gambar 3.2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Permasalah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dijelask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GB"/>
        </w:rPr>
        <w:t>sebelumnya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pada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sub bab 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3.1. </w:t>
      </w:r>
      <w:r>
        <w:rPr>
          <w:rFonts w:ascii="Times New Roman" w:hAnsi="Times New Roman" w:cs="Times New Roman"/>
          <w:sz w:val="24"/>
          <w:szCs w:val="24"/>
          <w:lang w:val="id-ID"/>
        </w:rPr>
        <w:t>T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ahap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US"/>
        </w:rPr>
        <w:t>kedua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pemecah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  <w:lang w:val="id-ID"/>
        </w:rPr>
        <w:t>, pada tahap ini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dijelask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rinci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pengumpul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data,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kebutuhan</w:t>
      </w:r>
      <w:proofErr w:type="spellEnd"/>
      <w:r>
        <w:rPr>
          <w:rFonts w:ascii="Times New Roman" w:hAnsi="Times New Roman" w:cs="Times New Roman"/>
          <w:sz w:val="24"/>
          <w:szCs w:val="24"/>
          <w:lang w:val="en-GB"/>
        </w:rPr>
        <w:t xml:space="preserve"> s</w:t>
      </w:r>
      <w:r>
        <w:rPr>
          <w:rFonts w:ascii="Times New Roman" w:hAnsi="Times New Roman" w:cs="Times New Roman"/>
          <w:sz w:val="24"/>
          <w:szCs w:val="24"/>
          <w:lang w:val="id-ID"/>
        </w:rPr>
        <w:t>istem. Tahap</w:t>
      </w:r>
      <w:r w:rsidR="00C572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US"/>
        </w:rPr>
        <w:t>ketiga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perancangan sistem merupak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anca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US"/>
        </w:rPr>
        <w:t>dibuat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.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Tahap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US"/>
        </w:rPr>
        <w:t>terakhir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572A4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C572A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pengujian sistem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menguji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r w:rsidRPr="003B4416">
        <w:rPr>
          <w:rFonts w:ascii="Times New Roman" w:hAnsi="Times New Roman" w:cs="Times New Roman"/>
          <w:i/>
          <w:sz w:val="24"/>
          <w:szCs w:val="24"/>
        </w:rPr>
        <w:t>interface</w:t>
      </w:r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hak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akses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r w:rsidRPr="003B4416">
        <w:rPr>
          <w:rFonts w:ascii="Times New Roman" w:hAnsi="Times New Roman" w:cs="Times New Roman"/>
          <w:i/>
          <w:sz w:val="24"/>
          <w:szCs w:val="24"/>
        </w:rPr>
        <w:t>user</w:t>
      </w:r>
      <w:r w:rsidRPr="00A8749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r w:rsidR="00C572A4">
        <w:rPr>
          <w:rFonts w:ascii="Times New Roman" w:hAnsi="Times New Roman" w:cs="Times New Roman"/>
          <w:i/>
          <w:iCs/>
          <w:sz w:val="24"/>
          <w:szCs w:val="24"/>
        </w:rPr>
        <w:t xml:space="preserve">staff </w:t>
      </w:r>
      <w:proofErr w:type="spellStart"/>
      <w:r w:rsidR="00C572A4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C572A4">
        <w:rPr>
          <w:rFonts w:ascii="Times New Roman" w:hAnsi="Times New Roman" w:cs="Times New Roman"/>
          <w:sz w:val="24"/>
          <w:szCs w:val="24"/>
        </w:rPr>
        <w:t xml:space="preserve"> da admin.</w:t>
      </w:r>
    </w:p>
    <w:p w14:paraId="31CF3DE0" w14:textId="4AD853B8" w:rsidR="006642E2" w:rsidRDefault="006642E2" w:rsidP="00181F29">
      <w:pPr>
        <w:pStyle w:val="Heading3"/>
        <w:numPr>
          <w:ilvl w:val="0"/>
          <w:numId w:val="19"/>
        </w:numPr>
        <w:spacing w:line="360" w:lineRule="auto"/>
        <w:ind w:left="567" w:hanging="567"/>
        <w:rPr>
          <w:rFonts w:cs="Times New Roman"/>
          <w:b/>
          <w:bCs/>
        </w:rPr>
      </w:pPr>
      <w:bookmarkStart w:id="96" w:name="_Toc59734052"/>
      <w:proofErr w:type="spellStart"/>
      <w:r>
        <w:rPr>
          <w:rFonts w:cs="Times New Roman"/>
          <w:b/>
          <w:bCs/>
        </w:rPr>
        <w:t>Metode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Peng</w:t>
      </w:r>
      <w:r w:rsidR="008F4892">
        <w:rPr>
          <w:rFonts w:cs="Times New Roman"/>
          <w:b/>
          <w:bCs/>
        </w:rPr>
        <w:t>umpulan</w:t>
      </w:r>
      <w:proofErr w:type="spellEnd"/>
      <w:r>
        <w:rPr>
          <w:rFonts w:cs="Times New Roman"/>
          <w:b/>
          <w:bCs/>
        </w:rPr>
        <w:t xml:space="preserve"> Data</w:t>
      </w:r>
      <w:bookmarkEnd w:id="96"/>
      <w:r>
        <w:rPr>
          <w:rFonts w:cs="Times New Roman"/>
          <w:b/>
          <w:bCs/>
        </w:rPr>
        <w:t xml:space="preserve"> </w:t>
      </w:r>
    </w:p>
    <w:p w14:paraId="76858CF1" w14:textId="67D8ED73" w:rsidR="006642E2" w:rsidRPr="00C30FC4" w:rsidRDefault="006642E2" w:rsidP="006642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Metode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C30FC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pen</w:t>
      </w:r>
      <w:r w:rsidR="008F4892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gumpulan</w:t>
      </w:r>
      <w:proofErr w:type="spellEnd"/>
      <w:r w:rsidR="008F4892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 xml:space="preserve"> </w:t>
      </w:r>
      <w:r w:rsidRPr="00C30FC4">
        <w:rPr>
          <w:rFonts w:ascii="Times New Roman" w:hAnsi="Times New Roman" w:cs="Times New Roman"/>
          <w:bCs/>
          <w:sz w:val="24"/>
          <w:szCs w:val="24"/>
          <w:shd w:val="clear" w:color="auto" w:fill="FFFFFF"/>
        </w:rPr>
        <w:t>data</w:t>
      </w:r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digunakan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memperoleh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informasi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dibutuhkan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rangka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mencapai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tujuan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penelitian</w:t>
      </w:r>
      <w:proofErr w:type="spellEnd"/>
      <w:r w:rsidRPr="00C30FC4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lapang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V Candra Food</w:t>
      </w:r>
      <w:r w:rsidRPr="00C30FC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30FC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C7D0032" w14:textId="77777777" w:rsidR="006642E2" w:rsidRPr="00DA52DB" w:rsidRDefault="006642E2" w:rsidP="00181F29">
      <w:pPr>
        <w:pStyle w:val="ListParagraph"/>
        <w:numPr>
          <w:ilvl w:val="0"/>
          <w:numId w:val="21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30FC4">
        <w:rPr>
          <w:rFonts w:ascii="Times New Roman" w:hAnsi="Times New Roman" w:cs="Times New Roman"/>
          <w:sz w:val="24"/>
          <w:szCs w:val="24"/>
        </w:rPr>
        <w:t>Wawancar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(</w:t>
      </w:r>
      <w:r w:rsidRPr="00C30FC4">
        <w:rPr>
          <w:rFonts w:ascii="Times New Roman" w:hAnsi="Times New Roman" w:cs="Times New Roman"/>
          <w:i/>
          <w:sz w:val="24"/>
          <w:szCs w:val="24"/>
        </w:rPr>
        <w:t>interview</w:t>
      </w:r>
      <w:r w:rsidRPr="00C30FC4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27D67BC" w14:textId="7817D368" w:rsidR="006642E2" w:rsidRPr="00414240" w:rsidRDefault="00797B3D" w:rsidP="00797B3D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pengumpul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cara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ndatangi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secara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langsung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pihak</w:t>
      </w:r>
      <w:proofErr w:type="spellEnd"/>
      <w:r w:rsidRPr="00797B3D">
        <w:rPr>
          <w:color w:val="000000"/>
        </w:rPr>
        <w:br/>
      </w:r>
      <w:r w:rsidR="00E964BC">
        <w:rPr>
          <w:rFonts w:ascii="Times New Roman" w:hAnsi="Times New Roman" w:cs="Times New Roman"/>
          <w:color w:val="000000"/>
          <w:sz w:val="24"/>
          <w:szCs w:val="24"/>
        </w:rPr>
        <w:t>CV Candra Food</w:t>
      </w:r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mpunyai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wewenang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mberik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Pr="00797B3D">
        <w:rPr>
          <w:color w:val="000000"/>
        </w:rPr>
        <w:br/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Sehingga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idapat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lebih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lengkap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benar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akurat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hal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narasumber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peneliian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414240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owner </w:t>
      </w:r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CV Candra Food.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Penulis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menulis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setiap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didapat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akan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diimplementasikan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ke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Informasi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414240">
        <w:rPr>
          <w:rFonts w:ascii="Times New Roman" w:hAnsi="Times New Roman" w:cs="Times New Roman"/>
          <w:color w:val="000000"/>
          <w:sz w:val="24"/>
          <w:szCs w:val="24"/>
        </w:rPr>
        <w:t>Berbasis</w:t>
      </w:r>
      <w:proofErr w:type="spellEnd"/>
      <w:r w:rsidR="00414240">
        <w:rPr>
          <w:rFonts w:ascii="Times New Roman" w:hAnsi="Times New Roman" w:cs="Times New Roman"/>
          <w:color w:val="000000"/>
          <w:sz w:val="24"/>
          <w:szCs w:val="24"/>
        </w:rPr>
        <w:t xml:space="preserve"> Web Pada CV Candra Food. </w:t>
      </w:r>
    </w:p>
    <w:p w14:paraId="000194F5" w14:textId="5A3D96CA" w:rsidR="006642E2" w:rsidRDefault="006642E2" w:rsidP="00181F29">
      <w:pPr>
        <w:pStyle w:val="ListParagraph"/>
        <w:numPr>
          <w:ilvl w:val="0"/>
          <w:numId w:val="21"/>
        </w:numPr>
        <w:spacing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iteratu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BC1F91" w14:textId="120E1735" w:rsidR="006642E2" w:rsidRDefault="00797B3D" w:rsidP="006642E2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Teknik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igunak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ngumpulk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data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bah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rujuk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="00414240">
        <w:rPr>
          <w:color w:val="000000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buku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>–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buku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okume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, yang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berhubung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asalah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sedang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lastRenderedPageBreak/>
        <w:t>dibahas</w:t>
      </w:r>
      <w:proofErr w:type="spellEnd"/>
      <w:r w:rsidR="00414240">
        <w:rPr>
          <w:color w:val="000000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berasal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internet.</w:t>
      </w:r>
      <w:r w:rsidRPr="00797B3D">
        <w:t xml:space="preserve"> </w:t>
      </w:r>
      <w:r w:rsidR="006642E2" w:rsidRPr="00C30FC4">
        <w:rPr>
          <w:rFonts w:ascii="Times New Roman" w:hAnsi="Times New Roman" w:cs="Times New Roman"/>
          <w:sz w:val="24"/>
          <w:szCs w:val="24"/>
          <w:lang w:val="id-ID"/>
        </w:rPr>
        <w:t>Referensi yang digunakan sebagai sumber informasi dapat dilihat pada daftar pustaka di akhir lapor</w:t>
      </w:r>
      <w:r w:rsidR="006642E2">
        <w:rPr>
          <w:rFonts w:ascii="Times New Roman" w:hAnsi="Times New Roman" w:cs="Times New Roman"/>
          <w:sz w:val="24"/>
          <w:szCs w:val="24"/>
          <w:lang w:val="en-US"/>
        </w:rPr>
        <w:t>an.</w:t>
      </w:r>
    </w:p>
    <w:p w14:paraId="6713F017" w14:textId="77777777" w:rsidR="006642E2" w:rsidRDefault="006642E2" w:rsidP="00181F29">
      <w:pPr>
        <w:pStyle w:val="Heading3"/>
        <w:numPr>
          <w:ilvl w:val="0"/>
          <w:numId w:val="19"/>
        </w:numPr>
        <w:tabs>
          <w:tab w:val="left" w:pos="567"/>
        </w:tabs>
        <w:spacing w:before="0" w:line="360" w:lineRule="auto"/>
        <w:ind w:left="284" w:hanging="284"/>
        <w:rPr>
          <w:rFonts w:cs="Times New Roman"/>
          <w:b/>
          <w:bCs/>
        </w:rPr>
      </w:pPr>
      <w:bookmarkStart w:id="97" w:name="_Toc59734053"/>
      <w:proofErr w:type="spellStart"/>
      <w:r>
        <w:rPr>
          <w:rFonts w:cs="Times New Roman"/>
          <w:b/>
          <w:bCs/>
        </w:rPr>
        <w:t>Metode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Pengembangan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Sistem</w:t>
      </w:r>
      <w:bookmarkEnd w:id="97"/>
      <w:proofErr w:type="spellEnd"/>
    </w:p>
    <w:p w14:paraId="02EE9812" w14:textId="51400F60" w:rsidR="006642E2" w:rsidRDefault="00797B3D" w:rsidP="006642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L</w:t>
      </w:r>
      <w:r w:rsidRPr="00797B3D">
        <w:rPr>
          <w:rFonts w:ascii="Times New Roman" w:hAnsi="Times New Roman" w:cs="Times New Roman"/>
          <w:color w:val="000000"/>
          <w:sz w:val="24"/>
          <w:szCs w:val="24"/>
        </w:rPr>
        <w:t>angkah-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langkah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rancang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E964BC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E964BC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E964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E964BC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E964BC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E964BC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="00E964BC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E964BC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964BC" w:rsidRPr="00A37756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E964BC" w:rsidRPr="00A37756">
        <w:rPr>
          <w:rFonts w:ascii="Times New Roman" w:hAnsi="Times New Roman" w:cs="Times New Roman"/>
          <w:sz w:val="24"/>
          <w:szCs w:val="24"/>
        </w:rPr>
        <w:t xml:space="preserve"> Web Pada C</w:t>
      </w:r>
      <w:r w:rsidR="00E964BC">
        <w:rPr>
          <w:rFonts w:ascii="Times New Roman" w:hAnsi="Times New Roman" w:cs="Times New Roman"/>
          <w:sz w:val="24"/>
          <w:szCs w:val="24"/>
        </w:rPr>
        <w:t>V</w:t>
      </w:r>
      <w:r w:rsidR="00E964BC" w:rsidRPr="00A37756">
        <w:rPr>
          <w:rFonts w:ascii="Times New Roman" w:hAnsi="Times New Roman" w:cs="Times New Roman"/>
          <w:sz w:val="24"/>
          <w:szCs w:val="24"/>
        </w:rPr>
        <w:t xml:space="preserve"> Candra</w:t>
      </w:r>
      <w:r w:rsidR="00E964BC">
        <w:rPr>
          <w:rFonts w:ascii="Times New Roman" w:hAnsi="Times New Roman" w:cs="Times New Roman"/>
          <w:sz w:val="24"/>
          <w:szCs w:val="24"/>
        </w:rPr>
        <w:t xml:space="preserve"> </w:t>
      </w:r>
      <w:r w:rsidR="00E964BC" w:rsidRPr="00A37756">
        <w:rPr>
          <w:rFonts w:ascii="Times New Roman" w:hAnsi="Times New Roman" w:cs="Times New Roman"/>
          <w:sz w:val="24"/>
          <w:szCs w:val="24"/>
        </w:rPr>
        <w:t>Food</w:t>
      </w:r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nggunak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tode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pengembangan</w:t>
      </w:r>
      <w:proofErr w:type="spellEnd"/>
      <w:r w:rsidR="00E964BC">
        <w:rPr>
          <w:color w:val="000000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waterfall. Model waterfall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model yang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beruruta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E964BC">
        <w:rPr>
          <w:color w:val="000000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membangun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software,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imana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tahap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demi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tahap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harus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dilalui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ketahap</w:t>
      </w:r>
      <w:proofErr w:type="spellEnd"/>
      <w:r w:rsidR="00E964BC">
        <w:rPr>
          <w:color w:val="000000"/>
        </w:rPr>
        <w:t xml:space="preserve"> </w:t>
      </w:r>
      <w:proofErr w:type="spellStart"/>
      <w:r w:rsidRPr="00797B3D">
        <w:rPr>
          <w:rFonts w:ascii="Times New Roman" w:hAnsi="Times New Roman" w:cs="Times New Roman"/>
          <w:color w:val="000000"/>
          <w:sz w:val="24"/>
          <w:szCs w:val="24"/>
        </w:rPr>
        <w:t>selanjutnya</w:t>
      </w:r>
      <w:proofErr w:type="spellEnd"/>
      <w:r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r w:rsidR="006642E2"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Metode </w:t>
      </w:r>
      <w:r w:rsidR="006642E2" w:rsidRPr="00C30FC4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Waterfall </w:t>
      </w:r>
      <w:r w:rsidR="006642E2" w:rsidRPr="00C30FC4">
        <w:rPr>
          <w:rFonts w:ascii="Times New Roman" w:hAnsi="Times New Roman" w:cs="Times New Roman"/>
          <w:sz w:val="24"/>
          <w:szCs w:val="24"/>
          <w:lang w:val="id-ID"/>
        </w:rPr>
        <w:t>mengusulkan sebuah pendekatan kepada perkembangan perangkat lunak yang sistematik dimulai pada tingkat kemajuan sistem pada seluruh analis, desain, kode dan pengujian</w:t>
      </w:r>
      <w:r w:rsidR="006642E2"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sdt>
        <w:sdtPr>
          <w:rPr>
            <w:rFonts w:ascii="Times New Roman" w:hAnsi="Times New Roman" w:cs="Times New Roman"/>
            <w:sz w:val="24"/>
            <w:szCs w:val="24"/>
            <w:lang w:val="en-US"/>
          </w:rPr>
          <w:id w:val="1261482972"/>
          <w:citation/>
        </w:sdtPr>
        <w:sdtContent>
          <w:r w:rsidR="006642E2" w:rsidRPr="00C30FC4">
            <w:rPr>
              <w:rFonts w:ascii="Times New Roman" w:hAnsi="Times New Roman" w:cs="Times New Roman"/>
              <w:sz w:val="24"/>
              <w:szCs w:val="24"/>
              <w:lang w:val="en-US"/>
            </w:rPr>
            <w:fldChar w:fldCharType="begin"/>
          </w:r>
          <w:r w:rsidR="006642E2" w:rsidRPr="00C30FC4">
            <w:rPr>
              <w:rFonts w:ascii="Times New Roman" w:hAnsi="Times New Roman" w:cs="Times New Roman"/>
              <w:sz w:val="24"/>
              <w:szCs w:val="24"/>
              <w:lang w:val="en-US"/>
            </w:rPr>
            <w:instrText xml:space="preserve"> CITATION Sun14 \l 1033 </w:instrText>
          </w:r>
          <w:r w:rsidR="006642E2" w:rsidRPr="00C30FC4">
            <w:rPr>
              <w:rFonts w:ascii="Times New Roman" w:hAnsi="Times New Roman" w:cs="Times New Roman"/>
              <w:sz w:val="24"/>
              <w:szCs w:val="24"/>
              <w:lang w:val="en-US"/>
            </w:rPr>
            <w:fldChar w:fldCharType="separate"/>
          </w:r>
          <w:r w:rsidR="006642E2" w:rsidRPr="00CF1C71">
            <w:rPr>
              <w:rFonts w:ascii="Times New Roman" w:hAnsi="Times New Roman" w:cs="Times New Roman"/>
              <w:noProof/>
              <w:sz w:val="24"/>
              <w:szCs w:val="24"/>
              <w:lang w:val="en-US"/>
            </w:rPr>
            <w:t>[17]</w:t>
          </w:r>
          <w:r w:rsidR="006642E2" w:rsidRPr="00C30FC4">
            <w:rPr>
              <w:rFonts w:ascii="Times New Roman" w:hAnsi="Times New Roman" w:cs="Times New Roman"/>
              <w:sz w:val="24"/>
              <w:szCs w:val="24"/>
              <w:lang w:val="en-US"/>
            </w:rPr>
            <w:fldChar w:fldCharType="end"/>
          </w:r>
        </w:sdtContent>
      </w:sdt>
      <w:r w:rsidR="006642E2" w:rsidRPr="00C30FC4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6794B7A7" w14:textId="77777777" w:rsidR="00B8457E" w:rsidRPr="00C30FC4" w:rsidRDefault="00B8457E" w:rsidP="00414240">
      <w:pPr>
        <w:keepNext/>
        <w:spacing w:after="0" w:line="240" w:lineRule="auto"/>
        <w:ind w:hanging="142"/>
        <w:jc w:val="both"/>
        <w:rPr>
          <w:rFonts w:ascii="Times New Roman" w:hAnsi="Times New Roman" w:cs="Times New Roman"/>
        </w:rPr>
      </w:pPr>
      <w:r w:rsidRPr="00C30FC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36B0913" wp14:editId="4D78C3F1">
            <wp:extent cx="5248275" cy="2295525"/>
            <wp:effectExtent l="0" t="0" r="28575" b="0"/>
            <wp:docPr id="23" name="Diagram 2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2" r:lo="rId43" r:qs="rId44" r:cs="rId45"/>
              </a:graphicData>
            </a:graphic>
          </wp:inline>
        </w:drawing>
      </w:r>
    </w:p>
    <w:p w14:paraId="219AA48D" w14:textId="1E9D9F5C" w:rsidR="00B8457E" w:rsidRPr="00B8457E" w:rsidRDefault="00B8457E" w:rsidP="00B8457E">
      <w:pPr>
        <w:pStyle w:val="Caption"/>
        <w:spacing w:line="240" w:lineRule="auto"/>
        <w:rPr>
          <w:rFonts w:cs="Times New Roman"/>
          <w:szCs w:val="24"/>
        </w:rPr>
      </w:pPr>
      <w:bookmarkStart w:id="98" w:name="_Toc26980252"/>
      <w:bookmarkStart w:id="99" w:name="_Toc27028122"/>
      <w:bookmarkStart w:id="100" w:name="_Toc29275540"/>
      <w:bookmarkStart w:id="101" w:name="_Toc59765481"/>
      <w:bookmarkStart w:id="102" w:name="_Toc59765556"/>
      <w:r w:rsidRPr="00C30FC4">
        <w:rPr>
          <w:rFonts w:cs="Times New Roman"/>
        </w:rPr>
        <w:t xml:space="preserve">Gambar 3. </w:t>
      </w:r>
      <w:r w:rsidRPr="00C30FC4">
        <w:rPr>
          <w:rFonts w:cs="Times New Roman"/>
        </w:rPr>
        <w:fldChar w:fldCharType="begin"/>
      </w:r>
      <w:r w:rsidRPr="00C30FC4">
        <w:rPr>
          <w:rFonts w:cs="Times New Roman"/>
        </w:rPr>
        <w:instrText xml:space="preserve"> SEQ Gambar_3. \* ARABIC </w:instrText>
      </w:r>
      <w:r w:rsidRPr="00C30FC4">
        <w:rPr>
          <w:rFonts w:cs="Times New Roman"/>
        </w:rPr>
        <w:fldChar w:fldCharType="separate"/>
      </w:r>
      <w:r w:rsidR="007351EF">
        <w:rPr>
          <w:rFonts w:cs="Times New Roman"/>
          <w:noProof/>
        </w:rPr>
        <w:t>3</w:t>
      </w:r>
      <w:r w:rsidRPr="00C30FC4">
        <w:rPr>
          <w:rFonts w:cs="Times New Roman"/>
        </w:rPr>
        <w:fldChar w:fldCharType="end"/>
      </w:r>
      <w:r w:rsidRPr="00C30FC4">
        <w:rPr>
          <w:rFonts w:cs="Times New Roman"/>
        </w:rPr>
        <w:t xml:space="preserve"> </w:t>
      </w:r>
      <w:proofErr w:type="spellStart"/>
      <w:r w:rsidRPr="00C30FC4">
        <w:rPr>
          <w:rFonts w:cs="Times New Roman"/>
        </w:rPr>
        <w:t>Metode</w:t>
      </w:r>
      <w:proofErr w:type="spellEnd"/>
      <w:r w:rsidRPr="00C30FC4">
        <w:rPr>
          <w:rFonts w:cs="Times New Roman"/>
        </w:rPr>
        <w:t xml:space="preserve"> </w:t>
      </w:r>
      <w:r w:rsidRPr="00C30FC4">
        <w:rPr>
          <w:rFonts w:cs="Times New Roman"/>
          <w:i/>
        </w:rPr>
        <w:t>Waterfall</w:t>
      </w:r>
      <w:bookmarkEnd w:id="98"/>
      <w:bookmarkEnd w:id="99"/>
      <w:bookmarkEnd w:id="100"/>
      <w:bookmarkEnd w:id="101"/>
      <w:bookmarkEnd w:id="102"/>
    </w:p>
    <w:p w14:paraId="164CABBB" w14:textId="77777777" w:rsidR="006642E2" w:rsidRPr="00C30FC4" w:rsidRDefault="006642E2" w:rsidP="006642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>Adapun aktivitas yang dilakukan dalam penelitian skripsi ini sebagai berikut</w:t>
      </w:r>
      <w:r w:rsidRPr="00C30FC4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1664D977" w14:textId="77777777" w:rsidR="006642E2" w:rsidRPr="00C30FC4" w:rsidRDefault="006642E2" w:rsidP="00181F29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t>System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 / </w:t>
      </w: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t>Information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t>Engineering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</w:p>
    <w:p w14:paraId="28111A36" w14:textId="74E9C0D8" w:rsidR="00414240" w:rsidRPr="00C30FC4" w:rsidRDefault="006642E2" w:rsidP="009862E3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Bagian dari sistem yang terbesar dalam pengerjaan suatu proyek, dimulai dengan menetapkan berbagai kebutuhan </w:t>
      </w:r>
      <w:r w:rsidR="00804464">
        <w:rPr>
          <w:rFonts w:ascii="Times New Roman" w:hAnsi="Times New Roman" w:cs="Times New Roman"/>
          <w:sz w:val="24"/>
          <w:szCs w:val="24"/>
          <w:lang w:val="en-US"/>
        </w:rPr>
        <w:t>CV Candra Food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 yang diperlukan </w:t>
      </w:r>
      <w:r w:rsidR="00804464">
        <w:rPr>
          <w:rFonts w:ascii="Times New Roman" w:hAnsi="Times New Roman" w:cs="Times New Roman"/>
          <w:sz w:val="24"/>
          <w:szCs w:val="24"/>
          <w:lang w:val="en-US"/>
        </w:rPr>
        <w:t xml:space="preserve">oleh </w:t>
      </w:r>
      <w:proofErr w:type="spellStart"/>
      <w:r w:rsidR="00804464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804464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</w:p>
    <w:p w14:paraId="7CD385FA" w14:textId="77777777" w:rsidR="00414240" w:rsidRDefault="006642E2" w:rsidP="00414240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Analisis </w:t>
      </w:r>
    </w:p>
    <w:p w14:paraId="465FDCEC" w14:textId="5A61BD12" w:rsidR="006642E2" w:rsidRDefault="006642E2" w:rsidP="00414240">
      <w:pPr>
        <w:pStyle w:val="ListParagraph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14240">
        <w:rPr>
          <w:rFonts w:ascii="Times New Roman" w:hAnsi="Times New Roman" w:cs="Times New Roman"/>
          <w:sz w:val="24"/>
          <w:szCs w:val="24"/>
          <w:lang w:val="id-ID"/>
        </w:rPr>
        <w:t xml:space="preserve">Tahap menganalisis hal-hal yang diperlukan </w:t>
      </w:r>
      <w:r w:rsidR="00804464">
        <w:rPr>
          <w:rFonts w:ascii="Times New Roman" w:hAnsi="Times New Roman" w:cs="Times New Roman"/>
          <w:sz w:val="24"/>
          <w:szCs w:val="24"/>
          <w:lang w:val="en-US"/>
        </w:rPr>
        <w:t xml:space="preserve">CV Candra Food </w:t>
      </w:r>
      <w:r w:rsidRPr="00414240">
        <w:rPr>
          <w:rFonts w:ascii="Times New Roman" w:hAnsi="Times New Roman" w:cs="Times New Roman"/>
          <w:sz w:val="24"/>
          <w:szCs w:val="24"/>
          <w:lang w:val="id-ID"/>
        </w:rPr>
        <w:t xml:space="preserve">dalam pelaksanaan </w:t>
      </w:r>
      <w:proofErr w:type="spellStart"/>
      <w:r w:rsidR="00804464">
        <w:rPr>
          <w:rFonts w:ascii="Times New Roman" w:hAnsi="Times New Roman" w:cs="Times New Roman"/>
          <w:sz w:val="24"/>
          <w:szCs w:val="24"/>
          <w:lang w:val="en-US"/>
        </w:rPr>
        <w:t>pembuatan</w:t>
      </w:r>
      <w:proofErr w:type="spellEnd"/>
      <w:r w:rsidR="008044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04464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80446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04464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</w:p>
    <w:p w14:paraId="729F54B2" w14:textId="658125DA" w:rsidR="00C572A4" w:rsidRDefault="00C572A4" w:rsidP="00414240">
      <w:pPr>
        <w:pStyle w:val="ListParagraph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95F955" w14:textId="77777777" w:rsidR="00C572A4" w:rsidRPr="00804464" w:rsidRDefault="00C572A4" w:rsidP="00414240">
      <w:pPr>
        <w:pStyle w:val="ListParagraph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AB30E9" w14:textId="77777777" w:rsidR="006642E2" w:rsidRPr="00C30FC4" w:rsidRDefault="006642E2" w:rsidP="00181F29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i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lastRenderedPageBreak/>
        <w:t xml:space="preserve">Design </w:t>
      </w:r>
    </w:p>
    <w:p w14:paraId="5080390E" w14:textId="5CD74A27" w:rsidR="006642E2" w:rsidRPr="00804464" w:rsidRDefault="006642E2" w:rsidP="006642E2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Tahap penerjemahan dari data yang dianalisis kedalam bentuk yang mudah dimengerti oleh </w:t>
      </w:r>
      <w:r w:rsidR="00804464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staff </w:t>
      </w:r>
      <w:proofErr w:type="spellStart"/>
      <w:r w:rsidR="00804464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804464">
        <w:rPr>
          <w:rFonts w:ascii="Times New Roman" w:hAnsi="Times New Roman" w:cs="Times New Roman"/>
          <w:sz w:val="24"/>
          <w:szCs w:val="24"/>
          <w:lang w:val="en-US"/>
        </w:rPr>
        <w:t xml:space="preserve"> dan admin</w:t>
      </w:r>
    </w:p>
    <w:p w14:paraId="6219A2D4" w14:textId="77777777" w:rsidR="006642E2" w:rsidRPr="00C30FC4" w:rsidRDefault="006642E2" w:rsidP="00181F29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t>Coding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 dan </w:t>
      </w: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t>testing</w:t>
      </w:r>
    </w:p>
    <w:p w14:paraId="0C8EC5AD" w14:textId="628B0340" w:rsidR="00F67651" w:rsidRPr="00837D94" w:rsidRDefault="006642E2" w:rsidP="00837D94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30FC4">
        <w:rPr>
          <w:rFonts w:ascii="Times New Roman" w:hAnsi="Times New Roman" w:cs="Times New Roman"/>
          <w:i/>
          <w:sz w:val="24"/>
          <w:szCs w:val="24"/>
        </w:rPr>
        <w:t>Code</w:t>
      </w:r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mengert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tad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ubah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entukny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proses </w:t>
      </w:r>
      <w:r w:rsidRPr="00C30FC4">
        <w:rPr>
          <w:rFonts w:ascii="Times New Roman" w:hAnsi="Times New Roman" w:cs="Times New Roman"/>
          <w:i/>
          <w:sz w:val="24"/>
          <w:szCs w:val="24"/>
        </w:rPr>
        <w:t>coding</w:t>
      </w:r>
      <w:r w:rsidRPr="00C30FC4">
        <w:rPr>
          <w:rFonts w:ascii="Times New Roman" w:hAnsi="Times New Roman" w:cs="Times New Roman"/>
          <w:sz w:val="24"/>
          <w:szCs w:val="24"/>
        </w:rPr>
        <w:t xml:space="preserve">. </w:t>
      </w:r>
      <w:r w:rsidRPr="00C30FC4">
        <w:rPr>
          <w:rFonts w:ascii="Times New Roman" w:hAnsi="Times New Roman" w:cs="Times New Roman"/>
          <w:i/>
          <w:sz w:val="24"/>
          <w:szCs w:val="24"/>
        </w:rPr>
        <w:t>Testing</w:t>
      </w:r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esuatu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uj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cob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fungsi-fungs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software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ujicoba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, agar software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ebas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error, dan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hasilny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enar-benar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efini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D123E63" w14:textId="77777777" w:rsidR="006642E2" w:rsidRPr="00C30FC4" w:rsidRDefault="006642E2" w:rsidP="00181F29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>Implementasi</w:t>
      </w:r>
    </w:p>
    <w:p w14:paraId="6FF05D70" w14:textId="77777777" w:rsidR="006642E2" w:rsidRPr="00C30FC4" w:rsidRDefault="006642E2" w:rsidP="006642E2">
      <w:pPr>
        <w:pStyle w:val="ListParagraph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C30FC4"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seluruh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esai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ubah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ode-kode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program dan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odul-modul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integrasi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ontrak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>.</w:t>
      </w:r>
    </w:p>
    <w:p w14:paraId="733D8D17" w14:textId="77777777" w:rsidR="006642E2" w:rsidRPr="00C30FC4" w:rsidRDefault="006642E2" w:rsidP="00181F29">
      <w:pPr>
        <w:pStyle w:val="ListParagraph"/>
        <w:numPr>
          <w:ilvl w:val="0"/>
          <w:numId w:val="22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Pemeliharaan </w:t>
      </w:r>
    </w:p>
    <w:p w14:paraId="1B5AB1DB" w14:textId="77777777" w:rsidR="006642E2" w:rsidRPr="00C30FC4" w:rsidRDefault="006642E2" w:rsidP="006642E2">
      <w:pPr>
        <w:pStyle w:val="ListParagraph"/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>P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emelihara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instalas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dan proses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/bug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tem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testing.</w:t>
      </w:r>
    </w:p>
    <w:p w14:paraId="4AE305BE" w14:textId="58AEFCC5" w:rsidR="00131F0A" w:rsidRPr="00131F0A" w:rsidRDefault="006642E2" w:rsidP="00131F0A">
      <w:pPr>
        <w:pStyle w:val="Heading3"/>
        <w:numPr>
          <w:ilvl w:val="0"/>
          <w:numId w:val="19"/>
        </w:numPr>
        <w:spacing w:before="0" w:line="360" w:lineRule="auto"/>
        <w:ind w:left="567" w:hanging="567"/>
        <w:rPr>
          <w:rFonts w:cs="Times New Roman"/>
          <w:b/>
          <w:bCs/>
        </w:rPr>
      </w:pPr>
      <w:bookmarkStart w:id="103" w:name="_Toc59734054"/>
      <w:proofErr w:type="spellStart"/>
      <w:r>
        <w:rPr>
          <w:rFonts w:cs="Times New Roman"/>
          <w:b/>
          <w:bCs/>
        </w:rPr>
        <w:t>Analisis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Kebutuhan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Sistem</w:t>
      </w:r>
      <w:bookmarkEnd w:id="103"/>
      <w:proofErr w:type="spellEnd"/>
    </w:p>
    <w:p w14:paraId="3D1EA907" w14:textId="15377432" w:rsidR="00131F0A" w:rsidRDefault="00131F0A" w:rsidP="00797B3D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  <w:lang w:val="en-US" w:eastAsia="id-ID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penelitia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aka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direncanakan</w:t>
      </w:r>
      <w:proofErr w:type="spellEnd"/>
      <w:r>
        <w:rPr>
          <w:rFonts w:ascii="Times New Roman" w:hAnsi="Times New Roman" w:cs="Times New Roman"/>
          <w:sz w:val="24"/>
          <w:lang w:val="id-ID" w:eastAsia="id-ID"/>
        </w:rPr>
        <w:t xml:space="preserve"> terdapat 2 </w:t>
      </w:r>
      <w:r>
        <w:rPr>
          <w:rFonts w:ascii="Times New Roman" w:hAnsi="Times New Roman" w:cs="Times New Roman"/>
          <w:i/>
          <w:iCs/>
          <w:sz w:val="24"/>
          <w:lang w:val="id-ID" w:eastAsia="id-ID"/>
        </w:rPr>
        <w:t xml:space="preserve">user </w:t>
      </w:r>
      <w:r>
        <w:rPr>
          <w:rFonts w:ascii="Times New Roman" w:hAnsi="Times New Roman" w:cs="Times New Roman"/>
          <w:sz w:val="24"/>
          <w:lang w:val="id-ID" w:eastAsia="id-ID"/>
        </w:rPr>
        <w:t xml:space="preserve">yang terdiri dari </w:t>
      </w:r>
      <w:r>
        <w:rPr>
          <w:rFonts w:ascii="Times New Roman" w:hAnsi="Times New Roman" w:cs="Times New Roman"/>
          <w:i/>
          <w:iCs/>
          <w:sz w:val="24"/>
          <w:lang w:val="en-US" w:eastAsia="id-ID"/>
        </w:rPr>
        <w:t xml:space="preserve">staff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keuanga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dan admin, </w:t>
      </w:r>
      <w:r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Staff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ua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tam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jual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admin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tugas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butuh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lang w:val="id-ID" w:eastAsia="id-ID"/>
        </w:rPr>
        <w:t xml:space="preserve"> </w:t>
      </w:r>
      <w:r w:rsidR="00E46604">
        <w:rPr>
          <w:rFonts w:ascii="Times New Roman" w:hAnsi="Times New Roman" w:cs="Times New Roman"/>
          <w:i/>
          <w:iCs/>
          <w:sz w:val="24"/>
          <w:lang w:val="en-US" w:eastAsia="id-ID"/>
        </w:rPr>
        <w:t>User</w:t>
      </w:r>
      <w:r w:rsidR="00E46604">
        <w:rPr>
          <w:rFonts w:ascii="Times New Roman" w:hAnsi="Times New Roman" w:cs="Times New Roman"/>
          <w:sz w:val="24"/>
          <w:lang w:val="en-US" w:eastAsia="id-ID"/>
        </w:rPr>
        <w:t xml:space="preserve"> juga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memiliki</w:t>
      </w:r>
      <w:proofErr w:type="spellEnd"/>
      <w:r w:rsidR="00E46604"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andil</w:t>
      </w:r>
      <w:proofErr w:type="spellEnd"/>
      <w:r w:rsidR="00E46604"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besar</w:t>
      </w:r>
      <w:proofErr w:type="spellEnd"/>
      <w:r>
        <w:rPr>
          <w:rFonts w:ascii="Times New Roman" w:hAnsi="Times New Roman" w:cs="Times New Roman"/>
          <w:i/>
          <w:iCs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keberhasilan</w:t>
      </w:r>
      <w:proofErr w:type="spellEnd"/>
      <w:r w:rsidR="00E46604"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sistem</w:t>
      </w:r>
      <w:proofErr w:type="spellEnd"/>
      <w:r w:rsidR="00E46604"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ini</w:t>
      </w:r>
      <w:proofErr w:type="spellEnd"/>
      <w:r w:rsidR="00E46604">
        <w:rPr>
          <w:rFonts w:ascii="Times New Roman" w:hAnsi="Times New Roman" w:cs="Times New Roman"/>
          <w:sz w:val="24"/>
          <w:lang w:val="en-US" w:eastAsia="id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ketelitia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kejujura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penggunaannya</w:t>
      </w:r>
      <w:proofErr w:type="spellEnd"/>
      <w:r w:rsidR="00E46604"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mampu</w:t>
      </w:r>
      <w:proofErr w:type="spellEnd"/>
      <w:r w:rsidR="00E46604"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membuat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r>
        <w:rPr>
          <w:rFonts w:ascii="Times New Roman" w:hAnsi="Times New Roman" w:cs="Times New Roman"/>
          <w:i/>
          <w:iCs/>
          <w:sz w:val="24"/>
          <w:lang w:val="en-US" w:eastAsia="id-ID"/>
        </w:rPr>
        <w:t>user</w:t>
      </w:r>
      <w:r w:rsidR="00E46604">
        <w:rPr>
          <w:rFonts w:ascii="Times New Roman" w:hAnsi="Times New Roman" w:cs="Times New Roman"/>
          <w:i/>
          <w:iCs/>
          <w:sz w:val="24"/>
          <w:lang w:val="en-US" w:eastAsia="id-ID"/>
        </w:rPr>
        <w:t xml:space="preserve"> </w:t>
      </w:r>
      <w:proofErr w:type="spellStart"/>
      <w:r w:rsidR="00E46604">
        <w:rPr>
          <w:rFonts w:ascii="Times New Roman" w:hAnsi="Times New Roman" w:cs="Times New Roman"/>
          <w:sz w:val="24"/>
          <w:lang w:val="en-US" w:eastAsia="id-ID"/>
        </w:rPr>
        <w:t>mudah</w:t>
      </w:r>
      <w:proofErr w:type="spellEnd"/>
      <w:r>
        <w:rPr>
          <w:rFonts w:ascii="Times New Roman" w:hAnsi="Times New Roman" w:cs="Times New Roman"/>
          <w:i/>
          <w:iCs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mengelola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laba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rugi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perusahaa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tertentu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langkah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perusahaa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tahun</w:t>
      </w:r>
      <w:proofErr w:type="spellEnd"/>
      <w:r>
        <w:rPr>
          <w:rFonts w:ascii="Times New Roman" w:hAnsi="Times New Roman" w:cs="Times New Roman"/>
          <w:sz w:val="24"/>
          <w:lang w:val="en-US" w:eastAsia="id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US" w:eastAsia="id-ID"/>
        </w:rPr>
        <w:t>berikutnya</w:t>
      </w:r>
      <w:proofErr w:type="spellEnd"/>
      <w:r w:rsidR="00E46604">
        <w:rPr>
          <w:rFonts w:ascii="Times New Roman" w:hAnsi="Times New Roman" w:cs="Times New Roman"/>
          <w:sz w:val="24"/>
          <w:lang w:val="en-US" w:eastAsia="id-ID"/>
        </w:rPr>
        <w:t>.</w:t>
      </w:r>
    </w:p>
    <w:p w14:paraId="5F1DC401" w14:textId="77777777" w:rsidR="00821597" w:rsidRDefault="00C7302E" w:rsidP="00797B3D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terlebih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dahulu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analisis</w:t>
      </w:r>
      <w:proofErr w:type="spellEnd"/>
      <w:r w:rsidR="00414240">
        <w:rPr>
          <w:color w:val="000000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kebutuh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s</w:t>
      </w:r>
      <w:r w:rsidR="00E964BC">
        <w:rPr>
          <w:rFonts w:ascii="Times New Roman" w:hAnsi="Times New Roman" w:cs="Times New Roman"/>
          <w:color w:val="000000"/>
          <w:sz w:val="24"/>
          <w:szCs w:val="24"/>
        </w:rPr>
        <w:t>i</w:t>
      </w:r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stem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yaitu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cara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melakuk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wawancara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E46604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owner </w:t>
      </w:r>
    </w:p>
    <w:p w14:paraId="43AC405C" w14:textId="77777777" w:rsidR="00821597" w:rsidRDefault="00821597" w:rsidP="00797B3D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</w:p>
    <w:p w14:paraId="76D5E31A" w14:textId="77777777" w:rsidR="00821597" w:rsidRDefault="00821597" w:rsidP="00797B3D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i/>
          <w:iCs/>
          <w:color w:val="000000"/>
          <w:sz w:val="24"/>
          <w:szCs w:val="24"/>
        </w:rPr>
      </w:pPr>
    </w:p>
    <w:p w14:paraId="35275CB7" w14:textId="1F6247C9" w:rsidR="00797B3D" w:rsidRPr="00821597" w:rsidRDefault="00E46604" w:rsidP="00821597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lastRenderedPageBreak/>
        <w:t>CV</w:t>
      </w:r>
      <w:r w:rsidR="008215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Candra Food</w:t>
      </w:r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414240">
        <w:rPr>
          <w:color w:val="000000"/>
        </w:rPr>
        <w:t xml:space="preserve"> </w:t>
      </w:r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Hal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dimaksudk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agar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mengatasi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ketidaksesuai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aplikasi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yang</w:t>
      </w:r>
      <w:r w:rsidR="00414240">
        <w:rPr>
          <w:color w:val="000000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dirancang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kebutuh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. Adapun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kebutuh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s</w:t>
      </w:r>
      <w:r w:rsidR="005F778F">
        <w:rPr>
          <w:rFonts w:ascii="Times New Roman" w:hAnsi="Times New Roman" w:cs="Times New Roman"/>
          <w:color w:val="000000"/>
          <w:sz w:val="24"/>
          <w:szCs w:val="24"/>
        </w:rPr>
        <w:t>i</w:t>
      </w:r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stem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yang</w:t>
      </w:r>
      <w:r w:rsidR="00414240">
        <w:rPr>
          <w:color w:val="000000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diperlukan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gramStart"/>
      <w:r w:rsidR="00797B3D" w:rsidRPr="00797B3D">
        <w:rPr>
          <w:rFonts w:ascii="Times New Roman" w:hAnsi="Times New Roman" w:cs="Times New Roman"/>
          <w:color w:val="000000"/>
          <w:sz w:val="24"/>
          <w:szCs w:val="24"/>
        </w:rPr>
        <w:t>lain</w:t>
      </w:r>
      <w:r w:rsidR="00797B3D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  <w:proofErr w:type="gramEnd"/>
    </w:p>
    <w:p w14:paraId="7A62641C" w14:textId="0D69268A" w:rsidR="006642E2" w:rsidRPr="00C30FC4" w:rsidRDefault="006642E2" w:rsidP="00181F29">
      <w:pPr>
        <w:pStyle w:val="ListParagraph"/>
        <w:numPr>
          <w:ilvl w:val="0"/>
          <w:numId w:val="2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lang w:val="id-ID" w:eastAsia="id-ID"/>
        </w:rPr>
      </w:pPr>
      <w:r w:rsidRPr="00C30FC4">
        <w:rPr>
          <w:rFonts w:ascii="Times New Roman" w:hAnsi="Times New Roman" w:cs="Times New Roman"/>
          <w:sz w:val="24"/>
          <w:lang w:val="id-ID" w:eastAsia="id-ID"/>
        </w:rPr>
        <w:t>Kebutuhan Fungsional</w:t>
      </w:r>
    </w:p>
    <w:p w14:paraId="2BA7925D" w14:textId="51DBCF9D" w:rsidR="006642E2" w:rsidRPr="00C30FC4" w:rsidRDefault="006642E2" w:rsidP="006642E2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lang w:eastAsia="id-ID"/>
        </w:rPr>
      </w:pPr>
      <w:r w:rsidRPr="00C30FC4">
        <w:rPr>
          <w:rFonts w:ascii="Times New Roman" w:hAnsi="Times New Roman" w:cs="Times New Roman"/>
          <w:sz w:val="24"/>
          <w:lang w:val="id-ID" w:eastAsia="id-ID"/>
        </w:rPr>
        <w:t>K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ebutuhan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fungsional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meliputi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pengguna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yaitu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r w:rsidR="00865E9B">
        <w:rPr>
          <w:rFonts w:ascii="Times New Roman" w:hAnsi="Times New Roman" w:cs="Times New Roman"/>
          <w:sz w:val="24"/>
          <w:lang w:eastAsia="id-ID"/>
        </w:rPr>
        <w:t xml:space="preserve">Staff </w:t>
      </w:r>
      <w:proofErr w:type="spellStart"/>
      <w:r w:rsidR="00797B3D">
        <w:rPr>
          <w:rFonts w:ascii="Times New Roman" w:hAnsi="Times New Roman" w:cs="Times New Roman"/>
          <w:sz w:val="24"/>
          <w:lang w:eastAsia="id-ID"/>
        </w:rPr>
        <w:t>Keuangan</w:t>
      </w:r>
      <w:proofErr w:type="spellEnd"/>
      <w:r>
        <w:rPr>
          <w:rFonts w:ascii="Times New Roman" w:hAnsi="Times New Roman" w:cs="Times New Roman"/>
          <w:i/>
          <w:iCs/>
          <w:sz w:val="24"/>
          <w:lang w:eastAsia="id-ID"/>
        </w:rPr>
        <w:t xml:space="preserve"> </w:t>
      </w:r>
      <w:r>
        <w:rPr>
          <w:rFonts w:ascii="Times New Roman" w:hAnsi="Times New Roman" w:cs="Times New Roman"/>
          <w:sz w:val="24"/>
          <w:lang w:eastAsia="id-ID"/>
        </w:rPr>
        <w:t xml:space="preserve">dan </w:t>
      </w:r>
      <w:r w:rsidR="00797B3D">
        <w:rPr>
          <w:rFonts w:ascii="Times New Roman" w:hAnsi="Times New Roman" w:cs="Times New Roman"/>
          <w:sz w:val="24"/>
          <w:lang w:eastAsia="id-ID"/>
        </w:rPr>
        <w:t>Admin</w:t>
      </w:r>
      <w:r w:rsidR="00F67651">
        <w:rPr>
          <w:rFonts w:ascii="Times New Roman" w:hAnsi="Times New Roman" w:cs="Times New Roman"/>
          <w:sz w:val="24"/>
          <w:lang w:eastAsia="id-ID"/>
        </w:rPr>
        <w:t xml:space="preserve">, </w:t>
      </w:r>
      <w:proofErr w:type="spellStart"/>
      <w:r w:rsidR="00F67651">
        <w:rPr>
          <w:rFonts w:ascii="Times New Roman" w:hAnsi="Times New Roman" w:cs="Times New Roman"/>
          <w:sz w:val="24"/>
          <w:lang w:eastAsia="id-ID"/>
        </w:rPr>
        <w:t>a</w:t>
      </w:r>
      <w:r w:rsidRPr="00C30FC4">
        <w:rPr>
          <w:rFonts w:ascii="Times New Roman" w:hAnsi="Times New Roman" w:cs="Times New Roman"/>
          <w:sz w:val="24"/>
          <w:lang w:eastAsia="id-ID"/>
        </w:rPr>
        <w:t>dapun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deskripsi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dari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beberapa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kebutuhan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fungsional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="00F67651">
        <w:rPr>
          <w:rFonts w:ascii="Times New Roman" w:hAnsi="Times New Roman" w:cs="Times New Roman"/>
          <w:sz w:val="24"/>
          <w:lang w:eastAsia="id-ID"/>
        </w:rPr>
        <w:t>a</w:t>
      </w:r>
      <w:r w:rsidRPr="00C30FC4">
        <w:rPr>
          <w:rFonts w:ascii="Times New Roman" w:hAnsi="Times New Roman" w:cs="Times New Roman"/>
          <w:sz w:val="24"/>
          <w:lang w:eastAsia="id-ID"/>
        </w:rPr>
        <w:t>ntara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lain :</w:t>
      </w:r>
    </w:p>
    <w:p w14:paraId="56A6CDEE" w14:textId="437E57C4" w:rsidR="006642E2" w:rsidRPr="00B73F94" w:rsidRDefault="00865E9B" w:rsidP="00181F29">
      <w:pPr>
        <w:pStyle w:val="ListParagraph"/>
        <w:numPr>
          <w:ilvl w:val="0"/>
          <w:numId w:val="24"/>
        </w:numPr>
        <w:spacing w:after="0" w:line="360" w:lineRule="auto"/>
        <w:ind w:left="851" w:hanging="284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B73F94">
        <w:rPr>
          <w:rFonts w:ascii="Times New Roman" w:hAnsi="Times New Roman" w:cs="Times New Roman"/>
          <w:i/>
          <w:iCs/>
          <w:sz w:val="24"/>
          <w:szCs w:val="24"/>
        </w:rPr>
        <w:t>Staff</w:t>
      </w:r>
      <w:r w:rsidR="00C75741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 </w:t>
      </w:r>
      <w:r w:rsidR="00C75741" w:rsidRPr="00C75741">
        <w:rPr>
          <w:rFonts w:ascii="Times New Roman" w:hAnsi="Times New Roman" w:cs="Times New Roman"/>
          <w:sz w:val="24"/>
          <w:szCs w:val="24"/>
          <w:lang w:val="id-ID"/>
        </w:rPr>
        <w:t>Keuangan</w:t>
      </w:r>
    </w:p>
    <w:p w14:paraId="5836FCA0" w14:textId="2B3B78EB" w:rsidR="006642E2" w:rsidRPr="00C30FC4" w:rsidRDefault="00865E9B" w:rsidP="006642E2">
      <w:pPr>
        <w:pStyle w:val="ListParagraph"/>
        <w:spacing w:after="0" w:line="360" w:lineRule="auto"/>
        <w:ind w:left="698" w:firstLine="153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B73F94">
        <w:rPr>
          <w:rFonts w:ascii="Times New Roman" w:hAnsi="Times New Roman" w:cs="Times New Roman"/>
          <w:i/>
          <w:iCs/>
          <w:sz w:val="24"/>
          <w:szCs w:val="24"/>
        </w:rPr>
        <w:t>Staff</w:t>
      </w:r>
      <w:r w:rsidR="00A83DF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C75741" w:rsidRPr="00C75741">
        <w:rPr>
          <w:rFonts w:ascii="Times New Roman" w:hAnsi="Times New Roman" w:cs="Times New Roman"/>
          <w:sz w:val="24"/>
          <w:szCs w:val="24"/>
          <w:lang w:val="id-ID"/>
        </w:rPr>
        <w:t>Keuangan</w:t>
      </w:r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aktifitas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>:</w:t>
      </w:r>
    </w:p>
    <w:p w14:paraId="508665CF" w14:textId="6850C5CB" w:rsidR="006642E2" w:rsidRPr="00865E9B" w:rsidRDefault="00837D94" w:rsidP="00181F29">
      <w:pPr>
        <w:pStyle w:val="ListParagraph"/>
        <w:numPr>
          <w:ilvl w:val="0"/>
          <w:numId w:val="2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r w:rsidR="006642E2" w:rsidRPr="00C30FC4">
        <w:rPr>
          <w:rFonts w:ascii="Times New Roman" w:hAnsi="Times New Roman" w:cs="Times New Roman"/>
          <w:sz w:val="24"/>
          <w:szCs w:val="24"/>
          <w:lang w:val="id-ID"/>
        </w:rPr>
        <w:t>elakuan</w:t>
      </w:r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="00EC0420">
        <w:rPr>
          <w:rFonts w:ascii="Times New Roman" w:hAnsi="Times New Roman" w:cs="Times New Roman"/>
          <w:i/>
          <w:sz w:val="24"/>
          <w:szCs w:val="24"/>
          <w:lang w:val="id-ID"/>
        </w:rPr>
        <w:t>l</w:t>
      </w:r>
      <w:r w:rsidR="006642E2" w:rsidRPr="00C30FC4">
        <w:rPr>
          <w:rFonts w:ascii="Times New Roman" w:hAnsi="Times New Roman" w:cs="Times New Roman"/>
          <w:i/>
          <w:sz w:val="24"/>
          <w:szCs w:val="24"/>
          <w:lang w:val="id-ID"/>
        </w:rPr>
        <w:t>ogin</w:t>
      </w:r>
    </w:p>
    <w:p w14:paraId="03CAC7EF" w14:textId="6D08A6BA" w:rsidR="00865E9B" w:rsidRPr="00865E9B" w:rsidRDefault="00837D94" w:rsidP="00181F29">
      <w:pPr>
        <w:pStyle w:val="ListParagraph"/>
        <w:numPr>
          <w:ilvl w:val="0"/>
          <w:numId w:val="2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r w:rsidR="00865E9B" w:rsidRPr="00C30FC4">
        <w:rPr>
          <w:rFonts w:ascii="Times New Roman" w:hAnsi="Times New Roman" w:cs="Times New Roman"/>
          <w:sz w:val="24"/>
          <w:szCs w:val="24"/>
          <w:lang w:val="id-ID"/>
        </w:rPr>
        <w:t>e</w:t>
      </w:r>
      <w:proofErr w:type="spellStart"/>
      <w:r w:rsidR="00865E9B">
        <w:rPr>
          <w:rFonts w:ascii="Times New Roman" w:hAnsi="Times New Roman" w:cs="Times New Roman"/>
          <w:sz w:val="24"/>
          <w:szCs w:val="24"/>
          <w:lang w:val="en-US"/>
        </w:rPr>
        <w:t>ngelola</w:t>
      </w:r>
      <w:proofErr w:type="spellEnd"/>
      <w:r w:rsidR="00865E9B"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="00EC0420">
        <w:rPr>
          <w:rFonts w:ascii="Times New Roman" w:hAnsi="Times New Roman" w:cs="Times New Roman"/>
          <w:iCs/>
          <w:sz w:val="24"/>
          <w:szCs w:val="24"/>
          <w:lang w:val="id-ID"/>
        </w:rPr>
        <w:t>p</w:t>
      </w:r>
      <w:proofErr w:type="spellStart"/>
      <w:r w:rsidR="00865E9B">
        <w:rPr>
          <w:rFonts w:ascii="Times New Roman" w:hAnsi="Times New Roman" w:cs="Times New Roman"/>
          <w:iCs/>
          <w:sz w:val="24"/>
          <w:szCs w:val="24"/>
          <w:lang w:val="en-US"/>
        </w:rPr>
        <w:t>rofil</w:t>
      </w:r>
      <w:proofErr w:type="spellEnd"/>
    </w:p>
    <w:p w14:paraId="55B402B0" w14:textId="5FE67429" w:rsidR="00865E9B" w:rsidRPr="00865E9B" w:rsidRDefault="00837D94" w:rsidP="00181F29">
      <w:pPr>
        <w:pStyle w:val="ListParagraph"/>
        <w:numPr>
          <w:ilvl w:val="0"/>
          <w:numId w:val="2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r w:rsidR="00865E9B" w:rsidRPr="00C30FC4">
        <w:rPr>
          <w:rFonts w:ascii="Times New Roman" w:hAnsi="Times New Roman" w:cs="Times New Roman"/>
          <w:sz w:val="24"/>
          <w:szCs w:val="24"/>
          <w:lang w:val="id-ID"/>
        </w:rPr>
        <w:t>e</w:t>
      </w:r>
      <w:proofErr w:type="spellStart"/>
      <w:r w:rsidR="00865E9B">
        <w:rPr>
          <w:rFonts w:ascii="Times New Roman" w:hAnsi="Times New Roman" w:cs="Times New Roman"/>
          <w:sz w:val="24"/>
          <w:szCs w:val="24"/>
          <w:lang w:val="en-US"/>
        </w:rPr>
        <w:t>ngelola</w:t>
      </w:r>
      <w:proofErr w:type="spellEnd"/>
      <w:r w:rsidR="00865E9B"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="00EC0420">
        <w:rPr>
          <w:rFonts w:ascii="Times New Roman" w:hAnsi="Times New Roman" w:cs="Times New Roman"/>
          <w:iCs/>
          <w:sz w:val="24"/>
          <w:szCs w:val="24"/>
          <w:lang w:val="id-ID"/>
        </w:rPr>
        <w:t>h</w:t>
      </w:r>
      <w:proofErr w:type="spellStart"/>
      <w:r w:rsidR="00865E9B">
        <w:rPr>
          <w:rFonts w:ascii="Times New Roman" w:hAnsi="Times New Roman" w:cs="Times New Roman"/>
          <w:iCs/>
          <w:sz w:val="24"/>
          <w:szCs w:val="24"/>
          <w:lang w:val="en-US"/>
        </w:rPr>
        <w:t>arga</w:t>
      </w:r>
      <w:proofErr w:type="spellEnd"/>
    </w:p>
    <w:p w14:paraId="270E4114" w14:textId="5EAE4E36" w:rsidR="00865E9B" w:rsidRPr="00865E9B" w:rsidRDefault="00837D94" w:rsidP="00181F29">
      <w:pPr>
        <w:pStyle w:val="ListParagraph"/>
        <w:numPr>
          <w:ilvl w:val="0"/>
          <w:numId w:val="2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 w:rsidRPr="00837D94">
        <w:rPr>
          <w:rFonts w:ascii="Times New Roman" w:hAnsi="Times New Roman" w:cs="Times New Roman"/>
          <w:sz w:val="24"/>
          <w:szCs w:val="24"/>
          <w:lang w:val="id-ID"/>
        </w:rPr>
        <w:t>M</w:t>
      </w:r>
      <w:r w:rsidR="00865E9B" w:rsidRPr="00C30FC4">
        <w:rPr>
          <w:rFonts w:ascii="Times New Roman" w:hAnsi="Times New Roman" w:cs="Times New Roman"/>
          <w:sz w:val="24"/>
          <w:szCs w:val="24"/>
          <w:lang w:val="id-ID"/>
        </w:rPr>
        <w:t>e</w:t>
      </w:r>
      <w:proofErr w:type="spellStart"/>
      <w:r w:rsidR="00865E9B">
        <w:rPr>
          <w:rFonts w:ascii="Times New Roman" w:hAnsi="Times New Roman" w:cs="Times New Roman"/>
          <w:sz w:val="24"/>
          <w:szCs w:val="24"/>
          <w:lang w:val="en-US"/>
        </w:rPr>
        <w:t>ngelola</w:t>
      </w:r>
      <w:proofErr w:type="spellEnd"/>
      <w:r w:rsidR="00865E9B"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="00EC0420">
        <w:rPr>
          <w:rFonts w:ascii="Times New Roman" w:hAnsi="Times New Roman" w:cs="Times New Roman"/>
          <w:iCs/>
          <w:sz w:val="24"/>
          <w:szCs w:val="24"/>
          <w:lang w:val="id-ID"/>
        </w:rPr>
        <w:t>p</w:t>
      </w:r>
      <w:r w:rsidR="00865E9B">
        <w:rPr>
          <w:rFonts w:ascii="Times New Roman" w:hAnsi="Times New Roman" w:cs="Times New Roman"/>
          <w:iCs/>
          <w:sz w:val="24"/>
          <w:szCs w:val="24"/>
          <w:lang w:val="en-US"/>
        </w:rPr>
        <w:t xml:space="preserve">re </w:t>
      </w:r>
      <w:r w:rsidR="00EC0420">
        <w:rPr>
          <w:rFonts w:ascii="Times New Roman" w:hAnsi="Times New Roman" w:cs="Times New Roman"/>
          <w:iCs/>
          <w:sz w:val="24"/>
          <w:szCs w:val="24"/>
          <w:lang w:val="id-ID"/>
        </w:rPr>
        <w:t>o</w:t>
      </w:r>
      <w:proofErr w:type="spellStart"/>
      <w:r w:rsidR="00865E9B">
        <w:rPr>
          <w:rFonts w:ascii="Times New Roman" w:hAnsi="Times New Roman" w:cs="Times New Roman"/>
          <w:iCs/>
          <w:sz w:val="24"/>
          <w:szCs w:val="24"/>
          <w:lang w:val="en-US"/>
        </w:rPr>
        <w:t>rder</w:t>
      </w:r>
      <w:proofErr w:type="spellEnd"/>
    </w:p>
    <w:p w14:paraId="68E3670B" w14:textId="485E093E" w:rsidR="00865E9B" w:rsidRPr="00865E9B" w:rsidRDefault="00837D94" w:rsidP="00181F29">
      <w:pPr>
        <w:pStyle w:val="ListParagraph"/>
        <w:numPr>
          <w:ilvl w:val="0"/>
          <w:numId w:val="2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r w:rsidR="00865E9B" w:rsidRPr="00C30FC4">
        <w:rPr>
          <w:rFonts w:ascii="Times New Roman" w:hAnsi="Times New Roman" w:cs="Times New Roman"/>
          <w:sz w:val="24"/>
          <w:szCs w:val="24"/>
          <w:lang w:val="id-ID"/>
        </w:rPr>
        <w:t>e</w:t>
      </w:r>
      <w:proofErr w:type="spellStart"/>
      <w:r w:rsidR="00865E9B">
        <w:rPr>
          <w:rFonts w:ascii="Times New Roman" w:hAnsi="Times New Roman" w:cs="Times New Roman"/>
          <w:sz w:val="24"/>
          <w:szCs w:val="24"/>
          <w:lang w:val="en-US"/>
        </w:rPr>
        <w:t>ngelola</w:t>
      </w:r>
      <w:proofErr w:type="spellEnd"/>
      <w:r w:rsidR="00865E9B"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="00EC0420">
        <w:rPr>
          <w:rFonts w:ascii="Times New Roman" w:hAnsi="Times New Roman" w:cs="Times New Roman"/>
          <w:iCs/>
          <w:sz w:val="24"/>
          <w:szCs w:val="24"/>
          <w:lang w:val="id-ID"/>
        </w:rPr>
        <w:t>p</w:t>
      </w:r>
      <w:proofErr w:type="spellStart"/>
      <w:r w:rsidR="00865E9B">
        <w:rPr>
          <w:rFonts w:ascii="Times New Roman" w:hAnsi="Times New Roman" w:cs="Times New Roman"/>
          <w:iCs/>
          <w:sz w:val="24"/>
          <w:szCs w:val="24"/>
          <w:lang w:val="en-US"/>
        </w:rPr>
        <w:t>enjualan</w:t>
      </w:r>
      <w:proofErr w:type="spellEnd"/>
    </w:p>
    <w:p w14:paraId="02F1C2CB" w14:textId="2FBBB4AF" w:rsidR="00865E9B" w:rsidRPr="00865E9B" w:rsidRDefault="00837D94" w:rsidP="00181F29">
      <w:pPr>
        <w:pStyle w:val="ListParagraph"/>
        <w:numPr>
          <w:ilvl w:val="0"/>
          <w:numId w:val="25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r w:rsidR="00865E9B" w:rsidRPr="00C30FC4">
        <w:rPr>
          <w:rFonts w:ascii="Times New Roman" w:hAnsi="Times New Roman" w:cs="Times New Roman"/>
          <w:sz w:val="24"/>
          <w:szCs w:val="24"/>
          <w:lang w:val="id-ID"/>
        </w:rPr>
        <w:t>e</w:t>
      </w:r>
      <w:proofErr w:type="spellStart"/>
      <w:r w:rsidR="00865E9B">
        <w:rPr>
          <w:rFonts w:ascii="Times New Roman" w:hAnsi="Times New Roman" w:cs="Times New Roman"/>
          <w:sz w:val="24"/>
          <w:szCs w:val="24"/>
          <w:lang w:val="en-US"/>
        </w:rPr>
        <w:t>ngelola</w:t>
      </w:r>
      <w:proofErr w:type="spellEnd"/>
      <w:r w:rsidR="00865E9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C0420">
        <w:rPr>
          <w:rFonts w:ascii="Times New Roman" w:hAnsi="Times New Roman" w:cs="Times New Roman"/>
          <w:sz w:val="24"/>
          <w:szCs w:val="24"/>
          <w:lang w:val="id-ID"/>
        </w:rPr>
        <w:t>t</w:t>
      </w:r>
      <w:proofErr w:type="spellStart"/>
      <w:r w:rsidR="00865E9B">
        <w:rPr>
          <w:rFonts w:ascii="Times New Roman" w:hAnsi="Times New Roman" w:cs="Times New Roman"/>
          <w:sz w:val="24"/>
          <w:szCs w:val="24"/>
          <w:lang w:val="en-US"/>
        </w:rPr>
        <w:t>erhutang</w:t>
      </w:r>
      <w:proofErr w:type="spellEnd"/>
    </w:p>
    <w:p w14:paraId="4EFC8E50" w14:textId="342E1932" w:rsidR="006642E2" w:rsidRPr="00C30FC4" w:rsidRDefault="00797B3D" w:rsidP="00181F29">
      <w:pPr>
        <w:pStyle w:val="ListParagraph"/>
        <w:numPr>
          <w:ilvl w:val="0"/>
          <w:numId w:val="24"/>
        </w:numPr>
        <w:spacing w:after="0" w:line="360" w:lineRule="auto"/>
        <w:ind w:left="851" w:hanging="284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Cs/>
          <w:sz w:val="24"/>
          <w:szCs w:val="24"/>
          <w:lang w:val="en-US"/>
        </w:rPr>
        <w:t>Admin</w:t>
      </w:r>
    </w:p>
    <w:p w14:paraId="49EC8447" w14:textId="5DD09486" w:rsidR="006642E2" w:rsidRPr="00C30FC4" w:rsidRDefault="00797B3D" w:rsidP="006642E2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iCs/>
          <w:sz w:val="24"/>
          <w:szCs w:val="24"/>
          <w:lang w:val="en-US"/>
        </w:rPr>
        <w:t>Admin</w:t>
      </w:r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berbaga</w:t>
      </w:r>
      <w:r w:rsidR="006642E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6642E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>
        <w:rPr>
          <w:rFonts w:ascii="Times New Roman" w:hAnsi="Times New Roman" w:cs="Times New Roman"/>
          <w:sz w:val="24"/>
          <w:szCs w:val="24"/>
        </w:rPr>
        <w:t>aktiv</w:t>
      </w:r>
      <w:r w:rsidR="006642E2" w:rsidRPr="00C30FC4">
        <w:rPr>
          <w:rFonts w:ascii="Times New Roman" w:hAnsi="Times New Roman" w:cs="Times New Roman"/>
          <w:sz w:val="24"/>
          <w:szCs w:val="24"/>
        </w:rPr>
        <w:t>itas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642E2" w:rsidRPr="00C30FC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6642E2" w:rsidRPr="00C30FC4">
        <w:rPr>
          <w:rFonts w:ascii="Times New Roman" w:hAnsi="Times New Roman" w:cs="Times New Roman"/>
          <w:sz w:val="24"/>
          <w:szCs w:val="24"/>
        </w:rPr>
        <w:t>:</w:t>
      </w:r>
    </w:p>
    <w:p w14:paraId="119B833E" w14:textId="01E68FAC" w:rsidR="006642E2" w:rsidRDefault="00837D94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elakukan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  <w:r w:rsidR="00D20400">
        <w:rPr>
          <w:rFonts w:ascii="Times New Roman" w:hAnsi="Times New Roman" w:cs="Times New Roman"/>
          <w:i/>
          <w:iCs/>
          <w:sz w:val="24"/>
          <w:szCs w:val="24"/>
        </w:rPr>
        <w:t xml:space="preserve">login </w:t>
      </w:r>
    </w:p>
    <w:p w14:paraId="2C6172F2" w14:textId="4446796C" w:rsidR="00D20400" w:rsidRDefault="00837D94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engelola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profil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28B4029" w14:textId="211C9A7A" w:rsidR="005A3953" w:rsidRDefault="00837D94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proofErr w:type="spellStart"/>
      <w:r w:rsidR="005A3953">
        <w:rPr>
          <w:rFonts w:ascii="Times New Roman" w:hAnsi="Times New Roman" w:cs="Times New Roman"/>
          <w:sz w:val="24"/>
          <w:szCs w:val="24"/>
        </w:rPr>
        <w:t>engelola</w:t>
      </w:r>
      <w:proofErr w:type="spellEnd"/>
      <w:r w:rsidR="005A3953">
        <w:rPr>
          <w:rFonts w:ascii="Times New Roman" w:hAnsi="Times New Roman" w:cs="Times New Roman"/>
          <w:sz w:val="24"/>
          <w:szCs w:val="24"/>
        </w:rPr>
        <w:t xml:space="preserve"> sales</w:t>
      </w:r>
    </w:p>
    <w:p w14:paraId="426FFEE2" w14:textId="1A6253E9" w:rsidR="005A3953" w:rsidRDefault="00837D94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proofErr w:type="spellStart"/>
      <w:r w:rsidR="005A3953">
        <w:rPr>
          <w:rFonts w:ascii="Times New Roman" w:hAnsi="Times New Roman" w:cs="Times New Roman"/>
          <w:sz w:val="24"/>
          <w:szCs w:val="24"/>
        </w:rPr>
        <w:t>engelola</w:t>
      </w:r>
      <w:proofErr w:type="spellEnd"/>
      <w:r w:rsidR="005A3953">
        <w:rPr>
          <w:rFonts w:ascii="Times New Roman" w:hAnsi="Times New Roman" w:cs="Times New Roman"/>
          <w:sz w:val="24"/>
          <w:szCs w:val="24"/>
        </w:rPr>
        <w:t xml:space="preserve"> </w:t>
      </w:r>
      <w:r w:rsidR="005A3953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5A3953" w:rsidRPr="005A3953">
        <w:rPr>
          <w:rFonts w:ascii="Times New Roman" w:hAnsi="Times New Roman" w:cs="Times New Roman"/>
          <w:i/>
          <w:iCs/>
          <w:sz w:val="24"/>
          <w:szCs w:val="24"/>
        </w:rPr>
        <w:t>taff</w:t>
      </w:r>
    </w:p>
    <w:p w14:paraId="4458B20B" w14:textId="26D35AEB" w:rsidR="00D20400" w:rsidRDefault="00837D94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engelola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980F807" w14:textId="5EE18097" w:rsidR="00D20400" w:rsidRDefault="00837D94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engelola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73F94">
        <w:rPr>
          <w:rFonts w:ascii="Times New Roman" w:hAnsi="Times New Roman" w:cs="Times New Roman"/>
          <w:sz w:val="24"/>
          <w:szCs w:val="24"/>
        </w:rPr>
        <w:t>g</w:t>
      </w:r>
      <w:r w:rsidR="00D20400">
        <w:rPr>
          <w:rFonts w:ascii="Times New Roman" w:hAnsi="Times New Roman" w:cs="Times New Roman"/>
          <w:sz w:val="24"/>
          <w:szCs w:val="24"/>
        </w:rPr>
        <w:t>aji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243E1AB" w14:textId="43C23D93" w:rsidR="00D20400" w:rsidRDefault="00837D94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engelola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28E928E" w14:textId="77777777" w:rsidR="007351EF" w:rsidRDefault="00837D94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elihat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0400">
        <w:rPr>
          <w:rFonts w:ascii="Times New Roman" w:hAnsi="Times New Roman" w:cs="Times New Roman"/>
          <w:sz w:val="24"/>
          <w:szCs w:val="24"/>
        </w:rPr>
        <w:t>barang</w:t>
      </w:r>
      <w:proofErr w:type="spellEnd"/>
    </w:p>
    <w:p w14:paraId="03791F80" w14:textId="7B923A1E" w:rsidR="00D20400" w:rsidRPr="00C30FC4" w:rsidRDefault="007351EF" w:rsidP="00181F29">
      <w:pPr>
        <w:pStyle w:val="ListParagraph"/>
        <w:numPr>
          <w:ilvl w:val="0"/>
          <w:numId w:val="2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Melihat barang trending</w:t>
      </w:r>
      <w:r w:rsidR="00D2040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06A722" w14:textId="4FF036D8" w:rsidR="006642E2" w:rsidRPr="00C30FC4" w:rsidRDefault="006642E2" w:rsidP="00181F29">
      <w:pPr>
        <w:pStyle w:val="ListParagraph"/>
        <w:numPr>
          <w:ilvl w:val="0"/>
          <w:numId w:val="23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Kebutuhan </w:t>
      </w:r>
      <w:r w:rsidR="00276070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on </w:t>
      </w:r>
      <w:r w:rsidR="00276070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ungsional</w:t>
      </w:r>
    </w:p>
    <w:p w14:paraId="18469361" w14:textId="7F5D2784" w:rsidR="006642E2" w:rsidRDefault="006642E2" w:rsidP="006642E2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lang w:eastAsia="id-ID"/>
        </w:rPr>
      </w:pPr>
      <w:r w:rsidRPr="00C30FC4">
        <w:rPr>
          <w:rFonts w:ascii="Times New Roman" w:hAnsi="Times New Roman" w:cs="Times New Roman"/>
          <w:sz w:val="24"/>
          <w:szCs w:val="24"/>
        </w:rPr>
        <w:t xml:space="preserve">Analisa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Pr="00276070">
        <w:rPr>
          <w:rFonts w:ascii="Times New Roman" w:hAnsi="Times New Roman" w:cs="Times New Roman"/>
          <w:iCs/>
          <w:sz w:val="24"/>
          <w:szCs w:val="24"/>
        </w:rPr>
        <w:t xml:space="preserve">non </w:t>
      </w:r>
      <w:proofErr w:type="spellStart"/>
      <w:r w:rsidRPr="00276070">
        <w:rPr>
          <w:rFonts w:ascii="Times New Roman" w:hAnsi="Times New Roman" w:cs="Times New Roman"/>
          <w:iCs/>
          <w:sz w:val="24"/>
          <w:szCs w:val="24"/>
        </w:rPr>
        <w:t>fungsional</w:t>
      </w:r>
      <w:proofErr w:type="spellEnd"/>
      <w:r w:rsidRPr="00C30FC4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="00797B3D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ras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(</w:t>
      </w:r>
      <w:r w:rsidRPr="00C30FC4">
        <w:rPr>
          <w:rFonts w:ascii="Times New Roman" w:hAnsi="Times New Roman" w:cs="Times New Roman"/>
          <w:i/>
          <w:sz w:val="24"/>
          <w:szCs w:val="24"/>
        </w:rPr>
        <w:t xml:space="preserve">hardware),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(</w:t>
      </w:r>
      <w:r w:rsidRPr="00C30FC4">
        <w:rPr>
          <w:rFonts w:ascii="Times New Roman" w:hAnsi="Times New Roman" w:cs="Times New Roman"/>
          <w:i/>
          <w:sz w:val="24"/>
          <w:szCs w:val="24"/>
        </w:rPr>
        <w:t>software</w:t>
      </w:r>
      <w:r w:rsidRPr="00C30FC4">
        <w:rPr>
          <w:rFonts w:ascii="Times New Roman" w:hAnsi="Times New Roman" w:cs="Times New Roman"/>
          <w:sz w:val="24"/>
          <w:szCs w:val="24"/>
        </w:rPr>
        <w:t xml:space="preserve">) dan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(</w:t>
      </w:r>
      <w:r w:rsidRPr="00C30FC4">
        <w:rPr>
          <w:rFonts w:ascii="Times New Roman" w:hAnsi="Times New Roman" w:cs="Times New Roman"/>
          <w:i/>
          <w:sz w:val="24"/>
          <w:szCs w:val="24"/>
        </w:rPr>
        <w:t>user</w:t>
      </w:r>
      <w:r w:rsidRPr="00C30FC4">
        <w:rPr>
          <w:rFonts w:ascii="Times New Roman" w:hAnsi="Times New Roman" w:cs="Times New Roman"/>
          <w:sz w:val="24"/>
          <w:szCs w:val="24"/>
        </w:rPr>
        <w:t>).</w:t>
      </w:r>
      <w:r w:rsidRPr="00C30FC4">
        <w:rPr>
          <w:rFonts w:ascii="Times New Roman" w:hAnsi="Times New Roman" w:cs="Times New Roman"/>
          <w:sz w:val="24"/>
          <w:lang w:eastAsia="id-ID"/>
        </w:rPr>
        <w:t xml:space="preserve"> Adapun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deskripsi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dari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beberapa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kebutuhan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fungsional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eastAsia="id-ID"/>
        </w:rPr>
        <w:t>antara</w:t>
      </w:r>
      <w:proofErr w:type="spellEnd"/>
      <w:r w:rsidRPr="00C30FC4">
        <w:rPr>
          <w:rFonts w:ascii="Times New Roman" w:hAnsi="Times New Roman" w:cs="Times New Roman"/>
          <w:sz w:val="24"/>
          <w:lang w:eastAsia="id-ID"/>
        </w:rPr>
        <w:t xml:space="preserve"> </w:t>
      </w:r>
      <w:proofErr w:type="gramStart"/>
      <w:r w:rsidRPr="00C30FC4">
        <w:rPr>
          <w:rFonts w:ascii="Times New Roman" w:hAnsi="Times New Roman" w:cs="Times New Roman"/>
          <w:sz w:val="24"/>
          <w:lang w:eastAsia="id-ID"/>
        </w:rPr>
        <w:t>lain :</w:t>
      </w:r>
      <w:proofErr w:type="gramEnd"/>
    </w:p>
    <w:p w14:paraId="33C1F268" w14:textId="327D5893" w:rsidR="00821597" w:rsidRDefault="00821597" w:rsidP="006642E2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lang w:eastAsia="id-ID"/>
        </w:rPr>
      </w:pPr>
    </w:p>
    <w:p w14:paraId="0DBBBC3F" w14:textId="7631833E" w:rsidR="00821597" w:rsidRDefault="00821597" w:rsidP="006642E2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lang w:eastAsia="id-ID"/>
        </w:rPr>
      </w:pPr>
    </w:p>
    <w:p w14:paraId="6484D0DD" w14:textId="77777777" w:rsidR="00821597" w:rsidRPr="00C30FC4" w:rsidRDefault="00821597" w:rsidP="006642E2">
      <w:p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lang w:val="id-ID" w:eastAsia="id-ID"/>
        </w:rPr>
      </w:pPr>
    </w:p>
    <w:p w14:paraId="6690A36A" w14:textId="77777777" w:rsidR="006642E2" w:rsidRPr="00C30FC4" w:rsidRDefault="006642E2" w:rsidP="00181F29">
      <w:pPr>
        <w:pStyle w:val="ListParagraph"/>
        <w:numPr>
          <w:ilvl w:val="0"/>
          <w:numId w:val="27"/>
        </w:numPr>
        <w:spacing w:after="0" w:line="360" w:lineRule="auto"/>
        <w:ind w:left="851" w:hanging="284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>Kebutuhan Perangkat Keras(</w:t>
      </w:r>
      <w:r w:rsidRPr="00C12D17">
        <w:rPr>
          <w:rFonts w:ascii="Times New Roman" w:hAnsi="Times New Roman" w:cs="Times New Roman"/>
          <w:i/>
          <w:sz w:val="24"/>
          <w:szCs w:val="24"/>
          <w:lang w:val="id-ID"/>
        </w:rPr>
        <w:t>Hardware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)</w:t>
      </w:r>
    </w:p>
    <w:p w14:paraId="55D9F5AB" w14:textId="77777777" w:rsidR="006642E2" w:rsidRPr="00C30FC4" w:rsidRDefault="006642E2" w:rsidP="006642E2">
      <w:pPr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Spesifikasi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perangkat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keras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komputer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digunakan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pembuatan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program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25B28AFF" w14:textId="77777777" w:rsidR="006642E2" w:rsidRPr="00C30FC4" w:rsidRDefault="006642E2" w:rsidP="00181F29">
      <w:pPr>
        <w:pStyle w:val="ListParagraph"/>
        <w:numPr>
          <w:ilvl w:val="0"/>
          <w:numId w:val="28"/>
        </w:numPr>
        <w:spacing w:after="0" w:line="360" w:lineRule="auto"/>
        <w:ind w:hanging="436"/>
        <w:rPr>
          <w:rFonts w:ascii="Times New Roman" w:hAnsi="Times New Roman" w:cs="Times New Roman"/>
          <w:sz w:val="24"/>
          <w:szCs w:val="24"/>
          <w:lang w:val="en-US"/>
        </w:rPr>
      </w:pPr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Personal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Komputer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30FC4">
        <w:rPr>
          <w:rFonts w:ascii="Times New Roman" w:hAnsi="Times New Roman" w:cs="Times New Roman"/>
          <w:i/>
          <w:sz w:val="24"/>
          <w:szCs w:val="24"/>
          <w:lang w:val="en-US"/>
        </w:rPr>
        <w:t>processor</w:t>
      </w:r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Intel Dual Core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4D8B255D" w14:textId="33051666" w:rsidR="006642E2" w:rsidRPr="00C30FC4" w:rsidRDefault="006642E2" w:rsidP="00181F29">
      <w:pPr>
        <w:pStyle w:val="ListParagraph"/>
        <w:numPr>
          <w:ilvl w:val="0"/>
          <w:numId w:val="28"/>
        </w:numPr>
        <w:spacing w:after="0" w:line="360" w:lineRule="auto"/>
        <w:ind w:hanging="436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Memori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RAM minimum </w:t>
      </w:r>
      <w:r>
        <w:rPr>
          <w:rFonts w:ascii="Times New Roman" w:hAnsi="Times New Roman" w:cs="Times New Roman"/>
          <w:sz w:val="24"/>
          <w:szCs w:val="24"/>
          <w:lang w:val="en-US"/>
        </w:rPr>
        <w:t>4 GB</w:t>
      </w:r>
      <w:r w:rsidR="00EC0420">
        <w:rPr>
          <w:rFonts w:ascii="Times New Roman" w:hAnsi="Times New Roman" w:cs="Times New Roman"/>
          <w:sz w:val="24"/>
          <w:szCs w:val="24"/>
          <w:lang w:val="id-ID"/>
        </w:rPr>
        <w:t xml:space="preserve"> Kingstone DDR4-2133</w:t>
      </w:r>
    </w:p>
    <w:p w14:paraId="6E253A9F" w14:textId="59EC772B" w:rsidR="006642E2" w:rsidRPr="00C30FC4" w:rsidRDefault="006642E2" w:rsidP="00181F29">
      <w:pPr>
        <w:pStyle w:val="ListParagraph"/>
        <w:numPr>
          <w:ilvl w:val="0"/>
          <w:numId w:val="28"/>
        </w:numPr>
        <w:spacing w:after="0" w:line="360" w:lineRule="auto"/>
        <w:ind w:hanging="436"/>
        <w:rPr>
          <w:rFonts w:ascii="Times New Roman" w:hAnsi="Times New Roman" w:cs="Times New Roman"/>
          <w:sz w:val="24"/>
          <w:szCs w:val="24"/>
          <w:lang w:val="en-US"/>
        </w:rPr>
      </w:pPr>
      <w:r w:rsidRPr="00C30FC4">
        <w:rPr>
          <w:rFonts w:ascii="Times New Roman" w:hAnsi="Times New Roman" w:cs="Times New Roman"/>
          <w:sz w:val="24"/>
          <w:szCs w:val="24"/>
          <w:lang w:val="en-US"/>
        </w:rPr>
        <w:t>Monitor min 1</w:t>
      </w:r>
      <w:r w:rsidR="00EC0420">
        <w:rPr>
          <w:rFonts w:ascii="Times New Roman" w:hAnsi="Times New Roman" w:cs="Times New Roman"/>
          <w:sz w:val="24"/>
          <w:szCs w:val="24"/>
          <w:lang w:val="id-ID"/>
        </w:rPr>
        <w:t>1</w:t>
      </w:r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” </w:t>
      </w:r>
      <w:r w:rsidRPr="00C30FC4">
        <w:rPr>
          <w:rFonts w:ascii="Times New Roman" w:hAnsi="Times New Roman" w:cs="Times New Roman"/>
          <w:i/>
          <w:sz w:val="24"/>
          <w:szCs w:val="24"/>
          <w:lang w:val="en-US"/>
        </w:rPr>
        <w:t>resolution</w:t>
      </w:r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1200x800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04F377BD" w14:textId="05955C60" w:rsidR="00F67651" w:rsidRPr="00414240" w:rsidRDefault="006642E2" w:rsidP="00F67651">
      <w:pPr>
        <w:pStyle w:val="ListParagraph"/>
        <w:numPr>
          <w:ilvl w:val="0"/>
          <w:numId w:val="28"/>
        </w:numPr>
        <w:spacing w:after="0" w:line="360" w:lineRule="auto"/>
        <w:ind w:hanging="436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Harddisk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320 GB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sebagai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media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penyimpanan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AB7B4A6" w14:textId="77777777" w:rsidR="006642E2" w:rsidRPr="00C30FC4" w:rsidRDefault="006642E2" w:rsidP="00181F29">
      <w:pPr>
        <w:pStyle w:val="ListParagraph"/>
        <w:numPr>
          <w:ilvl w:val="0"/>
          <w:numId w:val="27"/>
        </w:numPr>
        <w:ind w:left="851" w:hanging="284"/>
        <w:rPr>
          <w:rFonts w:ascii="Times New Roman" w:hAnsi="Times New Roman" w:cs="Times New Roman"/>
          <w:sz w:val="24"/>
          <w:szCs w:val="24"/>
          <w:lang w:val="id-ID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>Kebutuhan Perangkat Lunak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(Software)</w:t>
      </w:r>
    </w:p>
    <w:p w14:paraId="649A2077" w14:textId="77777777" w:rsidR="006642E2" w:rsidRPr="00C30FC4" w:rsidRDefault="006642E2" w:rsidP="006642E2">
      <w:pPr>
        <w:spacing w:after="0" w:line="360" w:lineRule="auto"/>
        <w:ind w:left="851" w:firstLine="22"/>
        <w:jc w:val="both"/>
        <w:rPr>
          <w:rFonts w:ascii="Times New Roman" w:hAnsi="Times New Roman" w:cs="Times New Roman"/>
          <w:sz w:val="24"/>
          <w:lang w:val="en-US"/>
        </w:rPr>
      </w:pPr>
      <w:proofErr w:type="spellStart"/>
      <w:r w:rsidRPr="00C30FC4">
        <w:rPr>
          <w:rFonts w:ascii="Times New Roman" w:hAnsi="Times New Roman" w:cs="Times New Roman"/>
          <w:sz w:val="24"/>
          <w:lang w:val="en-US"/>
        </w:rPr>
        <w:t>Spesifikasi</w:t>
      </w:r>
      <w:proofErr w:type="spellEnd"/>
      <w:r w:rsidRPr="00C30FC4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val="en-US"/>
        </w:rPr>
        <w:t>perangkat</w:t>
      </w:r>
      <w:proofErr w:type="spellEnd"/>
      <w:r w:rsidRPr="00C30FC4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val="en-US"/>
        </w:rPr>
        <w:t>lunak</w:t>
      </w:r>
      <w:proofErr w:type="spellEnd"/>
      <w:r w:rsidRPr="00C30FC4">
        <w:rPr>
          <w:rFonts w:ascii="Times New Roman" w:hAnsi="Times New Roman" w:cs="Times New Roman"/>
          <w:sz w:val="24"/>
          <w:lang w:val="en-US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lang w:val="en-US"/>
        </w:rPr>
        <w:t>diperlukan</w:t>
      </w:r>
      <w:proofErr w:type="spellEnd"/>
      <w:r w:rsidRPr="00C30FC4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val="en-US"/>
        </w:rPr>
        <w:t>untuk</w:t>
      </w:r>
      <w:proofErr w:type="spellEnd"/>
      <w:r w:rsidRPr="00C30FC4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val="en-US"/>
        </w:rPr>
        <w:t>menjalankan</w:t>
      </w:r>
      <w:proofErr w:type="spellEnd"/>
      <w:r w:rsidRPr="00C30FC4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val="en-US"/>
        </w:rPr>
        <w:t>aplikasi</w:t>
      </w:r>
      <w:proofErr w:type="spellEnd"/>
      <w:r w:rsidRPr="00C30FC4">
        <w:rPr>
          <w:rFonts w:ascii="Times New Roman" w:hAnsi="Times New Roman" w:cs="Times New Roman"/>
          <w:sz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lang w:val="en-US"/>
        </w:rPr>
        <w:t>adalah</w:t>
      </w:r>
      <w:proofErr w:type="spellEnd"/>
      <w:r w:rsidRPr="00C30FC4">
        <w:rPr>
          <w:rFonts w:ascii="Times New Roman" w:hAnsi="Times New Roman" w:cs="Times New Roman"/>
          <w:sz w:val="24"/>
          <w:lang w:val="en-US"/>
        </w:rPr>
        <w:t>:</w:t>
      </w:r>
    </w:p>
    <w:p w14:paraId="07DC5F1C" w14:textId="77777777" w:rsidR="006642E2" w:rsidRPr="00C30FC4" w:rsidRDefault="006642E2" w:rsidP="00181F29">
      <w:pPr>
        <w:numPr>
          <w:ilvl w:val="0"/>
          <w:numId w:val="29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lang w:val="en-US"/>
        </w:rPr>
      </w:pPr>
      <w:r w:rsidRPr="00C30FC4">
        <w:rPr>
          <w:rFonts w:ascii="Times New Roman" w:hAnsi="Times New Roman" w:cs="Times New Roman"/>
          <w:sz w:val="24"/>
          <w:lang w:val="en-US"/>
        </w:rPr>
        <w:t>Windows 7/8/10</w:t>
      </w:r>
      <w:r w:rsidRPr="00C30FC4">
        <w:rPr>
          <w:rFonts w:ascii="Times New Roman" w:hAnsi="Times New Roman" w:cs="Times New Roman"/>
          <w:sz w:val="24"/>
          <w:lang w:val="id-ID"/>
        </w:rPr>
        <w:t>.</w:t>
      </w:r>
    </w:p>
    <w:p w14:paraId="2C395B89" w14:textId="7B8CA4CB" w:rsidR="006642E2" w:rsidRPr="00EC0420" w:rsidRDefault="006642E2" w:rsidP="00181F29">
      <w:pPr>
        <w:numPr>
          <w:ilvl w:val="0"/>
          <w:numId w:val="29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lang w:val="en-US"/>
        </w:rPr>
      </w:pPr>
      <w:r w:rsidRPr="00C30FC4">
        <w:rPr>
          <w:rFonts w:ascii="Times New Roman" w:hAnsi="Times New Roman" w:cs="Times New Roman"/>
          <w:sz w:val="24"/>
          <w:lang w:val="en-US"/>
        </w:rPr>
        <w:t xml:space="preserve">MySQL </w:t>
      </w:r>
      <w:r w:rsidR="00EC0420">
        <w:rPr>
          <w:rFonts w:ascii="Times New Roman" w:hAnsi="Times New Roman" w:cs="Times New Roman"/>
          <w:sz w:val="24"/>
          <w:lang w:val="id-ID"/>
        </w:rPr>
        <w:t>versi 8.0.22</w:t>
      </w:r>
    </w:p>
    <w:p w14:paraId="5D9B075D" w14:textId="6C0B08B3" w:rsidR="00EC0420" w:rsidRPr="00EC0420" w:rsidRDefault="00EC0420" w:rsidP="00181F29">
      <w:pPr>
        <w:numPr>
          <w:ilvl w:val="0"/>
          <w:numId w:val="29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id-ID"/>
        </w:rPr>
        <w:t>PHP versi 7.4.2</w:t>
      </w:r>
    </w:p>
    <w:p w14:paraId="7E5999A9" w14:textId="70C1655B" w:rsidR="00EC0420" w:rsidRPr="00EC0420" w:rsidRDefault="00EC0420" w:rsidP="00181F29">
      <w:pPr>
        <w:numPr>
          <w:ilvl w:val="0"/>
          <w:numId w:val="29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id-ID"/>
        </w:rPr>
        <w:t>JavaScript versi ES6</w:t>
      </w:r>
    </w:p>
    <w:p w14:paraId="465A35B1" w14:textId="07C3E6F3" w:rsidR="00EC0420" w:rsidRPr="00EC0420" w:rsidRDefault="00EC0420" w:rsidP="00181F29">
      <w:pPr>
        <w:numPr>
          <w:ilvl w:val="0"/>
          <w:numId w:val="29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id-ID"/>
        </w:rPr>
        <w:t>NodeJS versi 14.15.3 LTS</w:t>
      </w:r>
    </w:p>
    <w:p w14:paraId="017FB9B2" w14:textId="036D57F2" w:rsidR="00EC0420" w:rsidRPr="00C30FC4" w:rsidRDefault="00EC0420" w:rsidP="00181F29">
      <w:pPr>
        <w:numPr>
          <w:ilvl w:val="0"/>
          <w:numId w:val="29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id-ID"/>
        </w:rPr>
        <w:t>Laravel versi 6.0.0</w:t>
      </w:r>
    </w:p>
    <w:p w14:paraId="2F79709C" w14:textId="3914240A" w:rsidR="006642E2" w:rsidRDefault="006642E2" w:rsidP="00181F29">
      <w:pPr>
        <w:numPr>
          <w:ilvl w:val="0"/>
          <w:numId w:val="29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 xml:space="preserve">Visual Studio Code </w:t>
      </w:r>
    </w:p>
    <w:p w14:paraId="5D75E64C" w14:textId="77777777" w:rsidR="005B7E72" w:rsidRPr="005B7E72" w:rsidRDefault="005B7E72" w:rsidP="005B7E72">
      <w:pPr>
        <w:pStyle w:val="ListParagraph"/>
        <w:keepNext/>
        <w:keepLines/>
        <w:numPr>
          <w:ilvl w:val="0"/>
          <w:numId w:val="43"/>
        </w:numPr>
        <w:spacing w:before="40" w:after="0"/>
        <w:contextualSpacing w:val="0"/>
        <w:outlineLvl w:val="2"/>
        <w:rPr>
          <w:rFonts w:ascii="Times New Roman" w:eastAsiaTheme="majorEastAsia" w:hAnsi="Times New Roman" w:cstheme="majorBidi"/>
          <w:vanish/>
          <w:sz w:val="24"/>
          <w:szCs w:val="24"/>
          <w:lang w:val="en-US"/>
        </w:rPr>
      </w:pPr>
      <w:bookmarkStart w:id="104" w:name="_Toc59734055"/>
      <w:bookmarkEnd w:id="104"/>
    </w:p>
    <w:p w14:paraId="133A025D" w14:textId="77777777" w:rsidR="005B7E72" w:rsidRPr="005B7E72" w:rsidRDefault="005B7E72" w:rsidP="005B7E72">
      <w:pPr>
        <w:pStyle w:val="ListParagraph"/>
        <w:keepNext/>
        <w:keepLines/>
        <w:numPr>
          <w:ilvl w:val="0"/>
          <w:numId w:val="43"/>
        </w:numPr>
        <w:spacing w:before="40" w:after="0"/>
        <w:contextualSpacing w:val="0"/>
        <w:outlineLvl w:val="2"/>
        <w:rPr>
          <w:rFonts w:ascii="Times New Roman" w:eastAsiaTheme="majorEastAsia" w:hAnsi="Times New Roman" w:cstheme="majorBidi"/>
          <w:vanish/>
          <w:sz w:val="24"/>
          <w:szCs w:val="24"/>
          <w:lang w:val="en-US"/>
        </w:rPr>
      </w:pPr>
      <w:bookmarkStart w:id="105" w:name="_Toc59734056"/>
      <w:bookmarkEnd w:id="105"/>
    </w:p>
    <w:p w14:paraId="557C7CA9" w14:textId="77777777" w:rsidR="005B7E72" w:rsidRPr="005B7E72" w:rsidRDefault="005B7E72" w:rsidP="005B7E72">
      <w:pPr>
        <w:pStyle w:val="ListParagraph"/>
        <w:keepNext/>
        <w:keepLines/>
        <w:numPr>
          <w:ilvl w:val="0"/>
          <w:numId w:val="43"/>
        </w:numPr>
        <w:spacing w:before="40" w:after="0"/>
        <w:contextualSpacing w:val="0"/>
        <w:outlineLvl w:val="2"/>
        <w:rPr>
          <w:rFonts w:ascii="Times New Roman" w:eastAsiaTheme="majorEastAsia" w:hAnsi="Times New Roman" w:cstheme="majorBidi"/>
          <w:vanish/>
          <w:sz w:val="24"/>
          <w:szCs w:val="24"/>
          <w:lang w:val="en-US"/>
        </w:rPr>
      </w:pPr>
      <w:bookmarkStart w:id="106" w:name="_Toc59734057"/>
      <w:bookmarkEnd w:id="106"/>
    </w:p>
    <w:p w14:paraId="732BDD92" w14:textId="5FDB33FC" w:rsidR="00C7302E" w:rsidRDefault="003A6986" w:rsidP="0025335C">
      <w:pPr>
        <w:pStyle w:val="Heading2"/>
        <w:numPr>
          <w:ilvl w:val="0"/>
          <w:numId w:val="18"/>
        </w:numPr>
        <w:spacing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07" w:name="_Toc59734058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Metode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Rasio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Keuangan</w:t>
      </w:r>
      <w:bookmarkEnd w:id="107"/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 </w:t>
      </w:r>
    </w:p>
    <w:p w14:paraId="09F8916F" w14:textId="1D09762B" w:rsidR="00821597" w:rsidRPr="00E27132" w:rsidRDefault="0025335C" w:rsidP="00E27132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 w:rsidRPr="00821597">
        <w:rPr>
          <w:rFonts w:ascii="Times New Roman" w:hAnsi="Times New Roman" w:cs="Times New Roman"/>
          <w:sz w:val="24"/>
          <w:szCs w:val="24"/>
          <w:lang w:val="id-ID"/>
        </w:rPr>
        <w:t>Pada</w:t>
      </w:r>
      <w:r w:rsidR="00821597">
        <w:rPr>
          <w:rFonts w:ascii="Times New Roman" w:hAnsi="Times New Roman" w:cs="Times New Roman"/>
          <w:sz w:val="24"/>
          <w:szCs w:val="24"/>
          <w:lang w:val="en-US"/>
        </w:rPr>
        <w:t xml:space="preserve"> sub </w:t>
      </w:r>
      <w:proofErr w:type="spellStart"/>
      <w:r w:rsidR="00821597">
        <w:rPr>
          <w:rFonts w:ascii="Times New Roman" w:hAnsi="Times New Roman" w:cs="Times New Roman"/>
          <w:sz w:val="24"/>
          <w:szCs w:val="24"/>
          <w:lang w:val="en-US"/>
        </w:rPr>
        <w:t>bab</w:t>
      </w:r>
      <w:proofErr w:type="spellEnd"/>
      <w:r w:rsidRPr="00821597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sebelumnya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21597">
        <w:rPr>
          <w:rFonts w:ascii="Times New Roman" w:hAnsi="Times New Roman" w:cs="Times New Roman"/>
          <w:sz w:val="24"/>
          <w:szCs w:val="24"/>
          <w:lang w:val="id-ID"/>
        </w:rPr>
        <w:t xml:space="preserve">2.2.2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telah</w:t>
      </w:r>
      <w:proofErr w:type="spellEnd"/>
      <w:r w:rsidRPr="00821597">
        <w:rPr>
          <w:rFonts w:ascii="Times New Roman" w:hAnsi="Times New Roman" w:cs="Times New Roman"/>
          <w:sz w:val="24"/>
          <w:szCs w:val="24"/>
          <w:lang w:val="id-ID"/>
        </w:rPr>
        <w:t xml:space="preserve"> dijelaskan bahwa metode analisis rasio keuangan </w:t>
      </w:r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yang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digunakan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pada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E27132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 </w:t>
      </w:r>
      <w:proofErr w:type="spellStart"/>
      <w:r w:rsidR="00E27132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Pr="00821597">
        <w:rPr>
          <w:rFonts w:ascii="Times New Roman" w:hAnsi="Times New Roman" w:cs="Times New Roman"/>
          <w:sz w:val="24"/>
          <w:szCs w:val="24"/>
          <w:lang w:val="id-ID"/>
        </w:rPr>
        <w:t xml:space="preserve"> rasio profitabilitas.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profitabilitas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821597">
        <w:rPr>
          <w:color w:val="000000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untuk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menilai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kemampuan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perusahaa</w:t>
      </w:r>
      <w:r w:rsidR="00821597">
        <w:rPr>
          <w:rFonts w:ascii="Times New Roman" w:hAnsi="Times New Roman" w:cs="Times New Roman"/>
          <w:color w:val="000000"/>
          <w:sz w:val="24"/>
          <w:szCs w:val="24"/>
        </w:rPr>
        <w:t>n</w:t>
      </w:r>
      <w:proofErr w:type="spellEnd"/>
      <w:r w:rsidR="00821597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mencari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keuntungan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Rasio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juga</w:t>
      </w:r>
      <w:r w:rsidR="00821597">
        <w:rPr>
          <w:color w:val="000000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memberikan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ukuran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tingkat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efektivitas</w:t>
      </w:r>
      <w:proofErr w:type="spellEnd"/>
      <w:r w:rsidR="00821597">
        <w:rPr>
          <w:color w:val="000000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manajemen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suatu</w:t>
      </w:r>
      <w:proofErr w:type="spellEnd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="00821597" w:rsidRPr="00890843">
        <w:rPr>
          <w:rFonts w:ascii="Times New Roman" w:hAnsi="Times New Roman" w:cs="Times New Roman"/>
          <w:color w:val="000000"/>
          <w:sz w:val="24"/>
          <w:szCs w:val="24"/>
        </w:rPr>
        <w:t>perusahaan</w:t>
      </w:r>
      <w:proofErr w:type="spellEnd"/>
      <w:sdt>
        <w:sdtPr>
          <w:rPr>
            <w:rFonts w:ascii="Times New Roman" w:hAnsi="Times New Roman" w:cs="Times New Roman"/>
            <w:color w:val="000000"/>
            <w:sz w:val="24"/>
            <w:szCs w:val="24"/>
          </w:rPr>
          <w:id w:val="2146853147"/>
          <w:citation/>
        </w:sdtPr>
        <w:sdtContent>
          <w:r w:rsidR="00821597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begin"/>
          </w:r>
          <w:r w:rsidR="00821597">
            <w:rPr>
              <w:rFonts w:ascii="Times New Roman" w:hAnsi="Times New Roman" w:cs="Times New Roman"/>
              <w:color w:val="000000"/>
              <w:sz w:val="24"/>
              <w:szCs w:val="24"/>
              <w:lang w:val="en-US"/>
            </w:rPr>
            <w:instrText xml:space="preserve"> CITATION Mas18 \l 1033 </w:instrText>
          </w:r>
          <w:r w:rsidR="00821597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separate"/>
          </w:r>
          <w:r w:rsidR="00821597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821597" w:rsidRPr="00890843">
            <w:rPr>
              <w:rFonts w:ascii="Times New Roman" w:hAnsi="Times New Roman" w:cs="Times New Roman"/>
              <w:noProof/>
              <w:color w:val="000000"/>
              <w:sz w:val="24"/>
              <w:szCs w:val="24"/>
              <w:lang w:val="en-US"/>
            </w:rPr>
            <w:t>[8]</w:t>
          </w:r>
          <w:r w:rsidR="00821597">
            <w:rPr>
              <w:rFonts w:ascii="Times New Roman" w:hAnsi="Times New Roman" w:cs="Times New Roman"/>
              <w:color w:val="000000"/>
              <w:sz w:val="24"/>
              <w:szCs w:val="24"/>
            </w:rPr>
            <w:fldChar w:fldCharType="end"/>
          </w:r>
        </w:sdtContent>
      </w:sdt>
      <w:r w:rsidR="00821597">
        <w:rPr>
          <w:rFonts w:ascii="Times New Roman" w:hAnsi="Times New Roman" w:cs="Times New Roman"/>
          <w:color w:val="000000"/>
          <w:sz w:val="24"/>
          <w:szCs w:val="24"/>
        </w:rPr>
        <w:t>.</w:t>
      </w:r>
      <w:r w:rsidR="00E2713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821597">
        <w:rPr>
          <w:rFonts w:ascii="Times New Roman" w:hAnsi="Times New Roman" w:cs="Times New Roman"/>
          <w:sz w:val="24"/>
          <w:szCs w:val="24"/>
          <w:lang w:val="id-ID"/>
        </w:rPr>
        <w:t xml:space="preserve">Berikut adalah </w:t>
      </w:r>
      <w:r w:rsidRPr="00821597">
        <w:rPr>
          <w:rFonts w:ascii="Times New Roman" w:hAnsi="Times New Roman" w:cs="Times New Roman"/>
          <w:i/>
          <w:iCs/>
          <w:sz w:val="24"/>
          <w:szCs w:val="24"/>
          <w:lang w:val="id-ID"/>
        </w:rPr>
        <w:t>flowchart</w:t>
      </w:r>
      <w:r w:rsidRPr="00821597">
        <w:rPr>
          <w:rFonts w:ascii="Times New Roman" w:hAnsi="Times New Roman" w:cs="Times New Roman"/>
          <w:sz w:val="24"/>
          <w:szCs w:val="24"/>
          <w:lang w:val="id-ID"/>
        </w:rPr>
        <w:t xml:space="preserve"> perhitungan rasio profitabilitas</w:t>
      </w:r>
      <w:r w:rsidR="00821597">
        <w:rPr>
          <w:rFonts w:ascii="Times New Roman" w:hAnsi="Times New Roman" w:cs="Times New Roman"/>
          <w:sz w:val="24"/>
          <w:szCs w:val="24"/>
          <w:lang w:val="en-US"/>
        </w:rPr>
        <w:t xml:space="preserve"> pada CV Candra Food</w:t>
      </w:r>
      <w:r w:rsidRPr="00821597">
        <w:rPr>
          <w:rFonts w:ascii="Times New Roman" w:hAnsi="Times New Roman" w:cs="Times New Roman"/>
          <w:sz w:val="24"/>
          <w:szCs w:val="24"/>
          <w:lang w:val="id-ID"/>
        </w:rPr>
        <w:t xml:space="preserve"> seperti pada Gambar 3.4</w:t>
      </w:r>
    </w:p>
    <w:p w14:paraId="2D5576C3" w14:textId="77777777" w:rsidR="00821597" w:rsidRPr="00821597" w:rsidRDefault="00821597" w:rsidP="00821597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56016022" w14:textId="0DD1EB72" w:rsidR="00821597" w:rsidRDefault="00821597" w:rsidP="00821597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494227E4" w14:textId="0A012781" w:rsidR="00821597" w:rsidRDefault="00821597" w:rsidP="00821597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695532E3" w14:textId="048E230F" w:rsidR="00821597" w:rsidRDefault="00821597" w:rsidP="00821597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7D262D82" w14:textId="77777777" w:rsidR="00821597" w:rsidRPr="00821597" w:rsidRDefault="00821597" w:rsidP="00821597">
      <w:pPr>
        <w:pStyle w:val="ListParagraph"/>
        <w:spacing w:line="360" w:lineRule="auto"/>
        <w:ind w:left="0" w:firstLine="720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776625CE" w14:textId="70240D5B" w:rsidR="0025335C" w:rsidRDefault="0025335C" w:rsidP="0025335C">
      <w:pPr>
        <w:jc w:val="center"/>
        <w:rPr>
          <w:rFonts w:ascii="Times New Roman" w:hAnsi="Times New Roman" w:cs="Times New Roman"/>
          <w:sz w:val="24"/>
        </w:rPr>
      </w:pPr>
      <w:r>
        <w:object w:dxaOrig="10600" w:dyaOrig="19441" w14:anchorId="5CECCC07">
          <v:shape id="_x0000_i1039" type="#_x0000_t75" style="width:275.5pt;height:7in" o:ole="">
            <v:imagedata r:id="rId47" o:title=""/>
          </v:shape>
          <o:OLEObject Type="Embed" ProgID="Visio.Drawing.15" ShapeID="_x0000_i1039" DrawAspect="Content" ObjectID="_1672426679" r:id="rId48"/>
        </w:object>
      </w:r>
    </w:p>
    <w:p w14:paraId="5D888B10" w14:textId="111382B1" w:rsidR="0025335C" w:rsidRPr="0025335C" w:rsidRDefault="0025335C" w:rsidP="0025335C">
      <w:pPr>
        <w:pStyle w:val="Caption"/>
        <w:rPr>
          <w:rFonts w:cs="Times New Roman"/>
          <w:sz w:val="24"/>
        </w:rPr>
      </w:pPr>
      <w:bookmarkStart w:id="108" w:name="_Toc59765482"/>
      <w:bookmarkStart w:id="109" w:name="_Toc59765557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</w:t>
      </w:r>
      <w:r>
        <w:fldChar w:fldCharType="end"/>
      </w:r>
      <w:r>
        <w:t xml:space="preserve"> Flowchart </w:t>
      </w:r>
      <w:proofErr w:type="spellStart"/>
      <w:r>
        <w:t>Rasio</w:t>
      </w:r>
      <w:proofErr w:type="spellEnd"/>
      <w:r>
        <w:t xml:space="preserve"> </w:t>
      </w:r>
      <w:proofErr w:type="spellStart"/>
      <w:r>
        <w:t>Profitabilitas</w:t>
      </w:r>
      <w:bookmarkEnd w:id="108"/>
      <w:bookmarkEnd w:id="109"/>
      <w:proofErr w:type="spellEnd"/>
    </w:p>
    <w:p w14:paraId="60E1E258" w14:textId="4DADFD01" w:rsidR="006642E2" w:rsidRDefault="006642E2" w:rsidP="00181F29">
      <w:pPr>
        <w:pStyle w:val="Heading2"/>
        <w:numPr>
          <w:ilvl w:val="0"/>
          <w:numId w:val="18"/>
        </w:numPr>
        <w:spacing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110" w:name="_Toc59734059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Perancangan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Sistem</w:t>
      </w:r>
      <w:bookmarkEnd w:id="110"/>
      <w:proofErr w:type="spellEnd"/>
    </w:p>
    <w:p w14:paraId="54B5235B" w14:textId="77777777" w:rsidR="006642E2" w:rsidRDefault="006642E2" w:rsidP="00181F29">
      <w:pPr>
        <w:pStyle w:val="Heading3"/>
        <w:numPr>
          <w:ilvl w:val="0"/>
          <w:numId w:val="20"/>
        </w:numPr>
        <w:spacing w:line="360" w:lineRule="auto"/>
        <w:ind w:left="567" w:hanging="567"/>
        <w:rPr>
          <w:rFonts w:cs="Times New Roman"/>
          <w:b/>
          <w:bCs/>
        </w:rPr>
      </w:pPr>
      <w:bookmarkStart w:id="111" w:name="_Toc59734060"/>
      <w:r>
        <w:rPr>
          <w:rFonts w:cs="Times New Roman"/>
          <w:b/>
          <w:bCs/>
        </w:rPr>
        <w:t>Use Case Diagram</w:t>
      </w:r>
      <w:bookmarkEnd w:id="111"/>
      <w:r>
        <w:rPr>
          <w:rFonts w:cs="Times New Roman"/>
          <w:b/>
          <w:bCs/>
        </w:rPr>
        <w:t xml:space="preserve"> </w:t>
      </w:r>
    </w:p>
    <w:p w14:paraId="4048020F" w14:textId="4755E8E4" w:rsidR="006642E2" w:rsidRDefault="006642E2" w:rsidP="00D2040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30FC4">
        <w:rPr>
          <w:rFonts w:ascii="Times New Roman" w:hAnsi="Times New Roman" w:cs="Times New Roman"/>
          <w:i/>
          <w:sz w:val="24"/>
          <w:szCs w:val="24"/>
        </w:rPr>
        <w:t>Use case</w:t>
      </w:r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nem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fungsional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, </w:t>
      </w:r>
      <w:r w:rsidRPr="00C30FC4">
        <w:rPr>
          <w:rFonts w:ascii="Times New Roman" w:hAnsi="Times New Roman" w:cs="Times New Roman"/>
          <w:i/>
          <w:sz w:val="24"/>
          <w:szCs w:val="24"/>
        </w:rPr>
        <w:t>Use case</w:t>
      </w:r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interaks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inisiator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. Pada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lastRenderedPageBreak/>
        <w:t>peneliti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2 </w:t>
      </w: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65E9B">
        <w:rPr>
          <w:rFonts w:ascii="Times New Roman" w:hAnsi="Times New Roman" w:cs="Times New Roman"/>
          <w:sz w:val="24"/>
          <w:szCs w:val="24"/>
        </w:rPr>
        <w:t xml:space="preserve">Staff </w:t>
      </w:r>
      <w:proofErr w:type="spellStart"/>
      <w:r w:rsidR="00865E9B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n </w:t>
      </w:r>
      <w:r w:rsidR="00E964BC">
        <w:rPr>
          <w:rFonts w:ascii="Times New Roman" w:hAnsi="Times New Roman" w:cs="Times New Roman"/>
          <w:sz w:val="24"/>
          <w:szCs w:val="24"/>
        </w:rPr>
        <w:t>Admin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.</w:t>
      </w:r>
      <w:r w:rsidRPr="00C30FC4">
        <w:rPr>
          <w:rFonts w:ascii="Times New Roman" w:hAnsi="Times New Roman" w:cs="Times New Roman"/>
          <w:sz w:val="24"/>
          <w:szCs w:val="24"/>
        </w:rPr>
        <w:t xml:space="preserve"> Adapun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Pr="00C30FC4">
        <w:rPr>
          <w:rFonts w:ascii="Times New Roman" w:hAnsi="Times New Roman" w:cs="Times New Roman"/>
          <w:i/>
          <w:sz w:val="24"/>
          <w:szCs w:val="24"/>
        </w:rPr>
        <w:t>use case</w:t>
      </w:r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dalam sistem ini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Gambar </w:t>
      </w:r>
      <w:r w:rsidR="0025335C">
        <w:rPr>
          <w:rFonts w:ascii="Times New Roman" w:hAnsi="Times New Roman" w:cs="Times New Roman"/>
          <w:sz w:val="24"/>
          <w:szCs w:val="24"/>
        </w:rPr>
        <w:t>3.5</w:t>
      </w:r>
    </w:p>
    <w:p w14:paraId="2583C56E" w14:textId="7FFBFF15" w:rsidR="006642E2" w:rsidRDefault="005659E7" w:rsidP="005A3953">
      <w:pPr>
        <w:spacing w:after="0" w:line="360" w:lineRule="auto"/>
        <w:ind w:hanging="142"/>
        <w:jc w:val="center"/>
        <w:rPr>
          <w:rFonts w:ascii="Times New Roman" w:hAnsi="Times New Roman" w:cs="Times New Roman"/>
          <w:sz w:val="24"/>
          <w:szCs w:val="24"/>
        </w:rPr>
      </w:pPr>
      <w:r w:rsidRPr="005659E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F9A20E5" wp14:editId="688C5547">
            <wp:extent cx="4859655" cy="261048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261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E4BE2" w14:textId="18AB97BA" w:rsidR="00865E9B" w:rsidRPr="00865E9B" w:rsidRDefault="00865E9B" w:rsidP="00865E9B">
      <w:pPr>
        <w:pStyle w:val="Caption"/>
        <w:spacing w:after="0"/>
        <w:rPr>
          <w:rFonts w:cs="Times New Roman"/>
          <w:sz w:val="28"/>
          <w:szCs w:val="28"/>
        </w:rPr>
      </w:pPr>
      <w:bookmarkStart w:id="112" w:name="_Toc59765483"/>
      <w:bookmarkStart w:id="113" w:name="_Toc59765558"/>
      <w:r w:rsidRPr="00865E9B">
        <w:rPr>
          <w:sz w:val="24"/>
          <w:szCs w:val="20"/>
        </w:rPr>
        <w:t xml:space="preserve">Gambar 3. </w:t>
      </w:r>
      <w:r w:rsidRPr="00865E9B">
        <w:rPr>
          <w:sz w:val="24"/>
          <w:szCs w:val="20"/>
        </w:rPr>
        <w:fldChar w:fldCharType="begin"/>
      </w:r>
      <w:r w:rsidRPr="00865E9B">
        <w:rPr>
          <w:sz w:val="24"/>
          <w:szCs w:val="20"/>
        </w:rPr>
        <w:instrText xml:space="preserve"> SEQ Gambar_3. \* ARABIC </w:instrText>
      </w:r>
      <w:r w:rsidRPr="00865E9B">
        <w:rPr>
          <w:sz w:val="24"/>
          <w:szCs w:val="20"/>
        </w:rPr>
        <w:fldChar w:fldCharType="separate"/>
      </w:r>
      <w:r w:rsidR="007351EF">
        <w:rPr>
          <w:noProof/>
          <w:sz w:val="24"/>
          <w:szCs w:val="20"/>
        </w:rPr>
        <w:t>5</w:t>
      </w:r>
      <w:r w:rsidRPr="00865E9B">
        <w:rPr>
          <w:sz w:val="24"/>
          <w:szCs w:val="20"/>
        </w:rPr>
        <w:fldChar w:fldCharType="end"/>
      </w:r>
      <w:r w:rsidRPr="00865E9B">
        <w:rPr>
          <w:sz w:val="24"/>
          <w:szCs w:val="20"/>
        </w:rPr>
        <w:t xml:space="preserve"> Use Case Diagram</w:t>
      </w:r>
      <w:bookmarkEnd w:id="112"/>
      <w:bookmarkEnd w:id="113"/>
    </w:p>
    <w:p w14:paraId="4F339E50" w14:textId="2FD6CAA8" w:rsidR="00F67651" w:rsidRPr="00F67651" w:rsidRDefault="006642E2" w:rsidP="00F6765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Dalam perancangan </w:t>
      </w: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t xml:space="preserve">use case 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pada sistem yang telah dirancang, beber</w:t>
      </w:r>
      <w:r>
        <w:rPr>
          <w:rFonts w:ascii="Times New Roman" w:hAnsi="Times New Roman" w:cs="Times New Roman"/>
          <w:sz w:val="24"/>
          <w:szCs w:val="24"/>
          <w:lang w:val="id-ID"/>
        </w:rPr>
        <w:t>apa penjelasan tentang masing-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masing komponennya adalah sebagai berikut </w:t>
      </w:r>
      <w:r w:rsidR="00F6765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02A68E35" w14:textId="77777777" w:rsidR="006642E2" w:rsidRPr="002E6579" w:rsidRDefault="006642E2" w:rsidP="00181F29">
      <w:pPr>
        <w:pStyle w:val="ListParagraph"/>
        <w:numPr>
          <w:ilvl w:val="0"/>
          <w:numId w:val="3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2E6579">
        <w:rPr>
          <w:rFonts w:ascii="Times New Roman" w:hAnsi="Times New Roman" w:cs="Times New Roman"/>
          <w:sz w:val="24"/>
          <w:szCs w:val="24"/>
          <w:lang w:val="id-ID"/>
        </w:rPr>
        <w:t>Definisi Aktor</w:t>
      </w:r>
    </w:p>
    <w:p w14:paraId="5CEE2775" w14:textId="3E966688" w:rsidR="00276070" w:rsidRPr="0019711F" w:rsidRDefault="006642E2" w:rsidP="0027607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Dalam </w:t>
      </w:r>
      <w:r w:rsidRPr="0019711F">
        <w:rPr>
          <w:rFonts w:ascii="Times New Roman" w:hAnsi="Times New Roman" w:cs="Times New Roman"/>
          <w:i/>
          <w:iCs/>
          <w:sz w:val="24"/>
          <w:szCs w:val="24"/>
          <w:lang w:val="id-ID"/>
        </w:rPr>
        <w:t>use cas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pada </w:t>
      </w:r>
      <w:r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5</w:t>
      </w:r>
      <w:r w:rsidR="00865E9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setiap aktor memiliki hak akses dan peran masing masing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yang dijelaskan pada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abel </w:t>
      </w:r>
      <w:r w:rsidR="005A3953">
        <w:rPr>
          <w:rFonts w:ascii="Times New Roman" w:hAnsi="Times New Roman" w:cs="Times New Roman"/>
          <w:sz w:val="24"/>
          <w:szCs w:val="24"/>
          <w:lang w:val="en-US"/>
        </w:rPr>
        <w:t>3.1</w:t>
      </w:r>
      <w:r w:rsidR="0019711F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7EFAF0D9" w14:textId="79473D2F" w:rsidR="006642E2" w:rsidRPr="00C30FC4" w:rsidRDefault="006642E2" w:rsidP="006642E2">
      <w:pPr>
        <w:pStyle w:val="Caption"/>
        <w:spacing w:after="0"/>
        <w:rPr>
          <w:rFonts w:cs="Times New Roman"/>
          <w:szCs w:val="24"/>
          <w:lang w:val="id-ID"/>
        </w:rPr>
      </w:pPr>
      <w:bookmarkStart w:id="114" w:name="_Toc26980452"/>
      <w:bookmarkStart w:id="115" w:name="_Toc59733756"/>
      <w:proofErr w:type="spellStart"/>
      <w:r w:rsidRPr="00C30FC4">
        <w:rPr>
          <w:rFonts w:cs="Times New Roman"/>
        </w:rPr>
        <w:t>Tabel</w:t>
      </w:r>
      <w:proofErr w:type="spellEnd"/>
      <w:r w:rsidRPr="00C30FC4">
        <w:rPr>
          <w:rFonts w:cs="Times New Roman"/>
        </w:rPr>
        <w:t xml:space="preserve"> 3. </w:t>
      </w:r>
      <w:r w:rsidRPr="00C30FC4">
        <w:rPr>
          <w:rFonts w:cs="Times New Roman"/>
        </w:rPr>
        <w:fldChar w:fldCharType="begin"/>
      </w:r>
      <w:r w:rsidRPr="00C30FC4">
        <w:rPr>
          <w:rFonts w:cs="Times New Roman"/>
        </w:rPr>
        <w:instrText xml:space="preserve"> SEQ Tabel_3. \* ARABIC </w:instrText>
      </w:r>
      <w:r w:rsidRPr="00C30FC4">
        <w:rPr>
          <w:rFonts w:cs="Times New Roman"/>
        </w:rPr>
        <w:fldChar w:fldCharType="separate"/>
      </w:r>
      <w:r w:rsidR="006157FC">
        <w:rPr>
          <w:rFonts w:cs="Times New Roman"/>
          <w:noProof/>
        </w:rPr>
        <w:t>1</w:t>
      </w:r>
      <w:r w:rsidRPr="00C30FC4">
        <w:rPr>
          <w:rFonts w:cs="Times New Roman"/>
        </w:rPr>
        <w:fldChar w:fldCharType="end"/>
      </w:r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efinis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Aktor</w:t>
      </w:r>
      <w:bookmarkEnd w:id="114"/>
      <w:bookmarkEnd w:id="115"/>
      <w:proofErr w:type="spellEnd"/>
    </w:p>
    <w:tbl>
      <w:tblPr>
        <w:tblStyle w:val="TableGrid"/>
        <w:tblW w:w="7917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89"/>
        <w:gridCol w:w="1383"/>
        <w:gridCol w:w="6045"/>
      </w:tblGrid>
      <w:tr w:rsidR="006642E2" w:rsidRPr="00C30FC4" w14:paraId="0458137D" w14:textId="77777777" w:rsidTr="006642E2">
        <w:trPr>
          <w:trHeight w:val="324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vAlign w:val="center"/>
          </w:tcPr>
          <w:p w14:paraId="7BF6A5D2" w14:textId="77777777" w:rsidR="006642E2" w:rsidRPr="00C30FC4" w:rsidRDefault="006642E2" w:rsidP="006642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Cs w:val="20"/>
              </w:rPr>
            </w:pPr>
            <w:r w:rsidRPr="00C30FC4">
              <w:rPr>
                <w:rFonts w:ascii="Times New Roman" w:hAnsi="Times New Roman" w:cs="Times New Roman"/>
                <w:b/>
                <w:color w:val="000000" w:themeColor="text1"/>
                <w:szCs w:val="20"/>
              </w:rPr>
              <w:t>No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vAlign w:val="center"/>
          </w:tcPr>
          <w:p w14:paraId="40446632" w14:textId="77777777" w:rsidR="006642E2" w:rsidRPr="00C30FC4" w:rsidRDefault="006642E2" w:rsidP="006642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b/>
                <w:color w:val="000000" w:themeColor="text1"/>
                <w:szCs w:val="20"/>
                <w:lang w:val="id-ID"/>
              </w:rPr>
              <w:t>Aktor</w:t>
            </w:r>
          </w:p>
        </w:tc>
        <w:tc>
          <w:tcPr>
            <w:tcW w:w="6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vAlign w:val="center"/>
          </w:tcPr>
          <w:p w14:paraId="1B115E37" w14:textId="77777777" w:rsidR="006642E2" w:rsidRPr="00C30FC4" w:rsidRDefault="006642E2" w:rsidP="006642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color w:val="000000" w:themeColor="text1"/>
                <w:szCs w:val="20"/>
              </w:rPr>
            </w:pPr>
            <w:proofErr w:type="spellStart"/>
            <w:r w:rsidRPr="00C30FC4">
              <w:rPr>
                <w:rFonts w:ascii="Times New Roman" w:hAnsi="Times New Roman" w:cs="Times New Roman"/>
                <w:b/>
                <w:color w:val="000000" w:themeColor="text1"/>
                <w:szCs w:val="20"/>
              </w:rPr>
              <w:t>Deskripsi</w:t>
            </w:r>
            <w:proofErr w:type="spellEnd"/>
          </w:p>
        </w:tc>
      </w:tr>
      <w:tr w:rsidR="006642E2" w:rsidRPr="00C30FC4" w14:paraId="3D7DBE48" w14:textId="77777777" w:rsidTr="006642E2">
        <w:trPr>
          <w:trHeight w:val="1320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05C08" w14:textId="77777777" w:rsidR="006642E2" w:rsidRPr="00C30FC4" w:rsidRDefault="006642E2" w:rsidP="006642E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30FC4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76C88" w14:textId="6FF7D426" w:rsidR="006642E2" w:rsidRPr="00C75741" w:rsidRDefault="00865E9B" w:rsidP="006642E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ff</w:t>
            </w:r>
            <w:r w:rsidR="00C75741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euangan</w:t>
            </w:r>
          </w:p>
        </w:tc>
        <w:tc>
          <w:tcPr>
            <w:tcW w:w="6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2F1A9" w14:textId="6AB06962" w:rsidR="00B73F94" w:rsidRPr="005A3953" w:rsidRDefault="00B73F94" w:rsidP="005A395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ff</w:t>
            </w:r>
            <w:r w:rsidR="00C75741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euangan</w:t>
            </w:r>
            <w:r w:rsidR="006642E2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r w:rsidR="006642E2"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alah </w:t>
            </w:r>
            <w:r w:rsidR="005A3953"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orang </w:t>
            </w:r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r w:rsidR="005A3953"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iliki hak akses untuk</w:t>
            </w:r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</w:t>
            </w:r>
            <w:proofErr w:type="spellStart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>ngelola</w:t>
            </w:r>
            <w:proofErr w:type="spellEnd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A3953">
              <w:rPr>
                <w:rFonts w:ascii="Times New Roman" w:hAnsi="Times New Roman" w:cs="Times New Roman"/>
                <w:iCs/>
                <w:sz w:val="24"/>
                <w:szCs w:val="24"/>
              </w:rPr>
              <w:t>profil</w:t>
            </w:r>
            <w:proofErr w:type="spellEnd"/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</w:t>
            </w:r>
            <w:proofErr w:type="spellStart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>ngelola</w:t>
            </w:r>
            <w:proofErr w:type="spellEnd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A3953">
              <w:rPr>
                <w:rFonts w:ascii="Times New Roman" w:hAnsi="Times New Roman" w:cs="Times New Roman"/>
                <w:iCs/>
                <w:sz w:val="24"/>
                <w:szCs w:val="24"/>
              </w:rPr>
              <w:t>h</w:t>
            </w:r>
            <w:r w:rsidRPr="005A3953">
              <w:rPr>
                <w:rFonts w:ascii="Times New Roman" w:hAnsi="Times New Roman" w:cs="Times New Roman"/>
                <w:iCs/>
                <w:sz w:val="24"/>
                <w:szCs w:val="24"/>
              </w:rPr>
              <w:t>arga</w:t>
            </w:r>
            <w:proofErr w:type="spellEnd"/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</w:t>
            </w:r>
            <w:proofErr w:type="spellStart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>ngelola</w:t>
            </w:r>
            <w:proofErr w:type="spellEnd"/>
            <w:r w:rsidRPr="005A3953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="005A3953" w:rsidRPr="005A3953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5A3953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re </w:t>
            </w:r>
            <w:r w:rsidR="005A3953" w:rsidRPr="005A3953">
              <w:rPr>
                <w:rFonts w:ascii="Times New Roman" w:hAnsi="Times New Roman" w:cs="Times New Roman"/>
                <w:i/>
                <w:sz w:val="24"/>
                <w:szCs w:val="24"/>
              </w:rPr>
              <w:t>o</w:t>
            </w:r>
            <w:r w:rsidRPr="005A3953">
              <w:rPr>
                <w:rFonts w:ascii="Times New Roman" w:hAnsi="Times New Roman" w:cs="Times New Roman"/>
                <w:i/>
                <w:sz w:val="24"/>
                <w:szCs w:val="24"/>
              </w:rPr>
              <w:t>rder</w:t>
            </w:r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</w:t>
            </w:r>
            <w:proofErr w:type="spellStart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>ngelola</w:t>
            </w:r>
            <w:proofErr w:type="spellEnd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A3953">
              <w:rPr>
                <w:rFonts w:ascii="Times New Roman" w:hAnsi="Times New Roman" w:cs="Times New Roman"/>
                <w:iCs/>
                <w:sz w:val="24"/>
                <w:szCs w:val="24"/>
              </w:rPr>
              <w:t>p</w:t>
            </w:r>
            <w:r w:rsidRPr="005A3953">
              <w:rPr>
                <w:rFonts w:ascii="Times New Roman" w:hAnsi="Times New Roman" w:cs="Times New Roman"/>
                <w:iCs/>
                <w:sz w:val="24"/>
                <w:szCs w:val="24"/>
              </w:rPr>
              <w:t>enjualan</w:t>
            </w:r>
            <w:proofErr w:type="spellEnd"/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</w:t>
            </w:r>
            <w:proofErr w:type="spellStart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>ngelola</w:t>
            </w:r>
            <w:proofErr w:type="spellEnd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A3953">
              <w:rPr>
                <w:rFonts w:ascii="Times New Roman" w:hAnsi="Times New Roman" w:cs="Times New Roman"/>
                <w:sz w:val="24"/>
                <w:szCs w:val="24"/>
              </w:rPr>
              <w:t>terhutang</w:t>
            </w:r>
            <w:proofErr w:type="spellEnd"/>
          </w:p>
        </w:tc>
      </w:tr>
      <w:tr w:rsidR="006642E2" w:rsidRPr="00C30FC4" w14:paraId="35DF8B80" w14:textId="77777777" w:rsidTr="006642E2">
        <w:trPr>
          <w:trHeight w:val="660"/>
        </w:trPr>
        <w:tc>
          <w:tcPr>
            <w:tcW w:w="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99A7D" w14:textId="77777777" w:rsidR="006642E2" w:rsidRPr="00C30FC4" w:rsidRDefault="006642E2" w:rsidP="006642E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30FC4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86814" w14:textId="2E8E9B9C" w:rsidR="006642E2" w:rsidRPr="00BC7318" w:rsidRDefault="008F4892" w:rsidP="006642E2">
            <w:pPr>
              <w:spacing w:line="360" w:lineRule="auto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  <w:r w:rsidR="006642E2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</w:p>
        </w:tc>
        <w:tc>
          <w:tcPr>
            <w:tcW w:w="6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EB9B" w14:textId="0CC7BC02" w:rsidR="00B73F94" w:rsidRPr="0017658C" w:rsidRDefault="008F4892" w:rsidP="0017658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  <w:r w:rsidR="006642E2" w:rsidRPr="00C30FC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dalah orang </w:t>
            </w:r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r w:rsidR="005A3953" w:rsidRPr="005A39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iliki hak akses untuk</w:t>
            </w:r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>profil</w:t>
            </w:r>
            <w:proofErr w:type="spellEnd"/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A3953" w:rsidRPr="005A3953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Staff</w:t>
            </w:r>
            <w:r w:rsidR="005A3953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, </w:t>
            </w:r>
            <w:proofErr w:type="spellStart"/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="005A3953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Sales</w:t>
            </w:r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  <w:r w:rsidR="005A395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73F94" w:rsidRPr="005A3953">
              <w:rPr>
                <w:rFonts w:ascii="Times New Roman" w:hAnsi="Times New Roman" w:cs="Times New Roman"/>
                <w:sz w:val="24"/>
                <w:szCs w:val="24"/>
              </w:rPr>
              <w:t>gaji</w:t>
            </w:r>
            <w:proofErr w:type="spellEnd"/>
            <w:r w:rsidR="0017658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>perusahaan</w:t>
            </w:r>
            <w:proofErr w:type="spellEnd"/>
            <w:r w:rsidR="0017658C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B73F94" w:rsidRPr="0017658C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</w:tr>
    </w:tbl>
    <w:p w14:paraId="5BF78072" w14:textId="77777777" w:rsidR="006642E2" w:rsidRDefault="006642E2" w:rsidP="006642E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4107722D" w14:textId="77777777" w:rsidR="006642E2" w:rsidRPr="002E6579" w:rsidRDefault="006642E2" w:rsidP="00181F29">
      <w:pPr>
        <w:pStyle w:val="ListParagraph"/>
        <w:numPr>
          <w:ilvl w:val="0"/>
          <w:numId w:val="30"/>
        </w:numPr>
        <w:spacing w:after="0" w:line="360" w:lineRule="auto"/>
        <w:ind w:left="567" w:hanging="567"/>
        <w:jc w:val="both"/>
        <w:rPr>
          <w:rFonts w:ascii="Times New Roman" w:hAnsi="Times New Roman" w:cs="Times New Roman"/>
          <w:i/>
          <w:sz w:val="24"/>
          <w:szCs w:val="24"/>
          <w:lang w:val="id-ID"/>
        </w:rPr>
      </w:pPr>
      <w:r w:rsidRPr="002E6579">
        <w:rPr>
          <w:rFonts w:ascii="Times New Roman" w:hAnsi="Times New Roman" w:cs="Times New Roman"/>
          <w:sz w:val="24"/>
          <w:szCs w:val="24"/>
          <w:lang w:val="id-ID"/>
        </w:rPr>
        <w:t xml:space="preserve">Definisi </w:t>
      </w:r>
      <w:r w:rsidRPr="002E6579">
        <w:rPr>
          <w:rFonts w:ascii="Times New Roman" w:hAnsi="Times New Roman" w:cs="Times New Roman"/>
          <w:i/>
          <w:sz w:val="24"/>
          <w:szCs w:val="24"/>
          <w:lang w:val="id-ID"/>
        </w:rPr>
        <w:t>Use Case</w:t>
      </w:r>
    </w:p>
    <w:p w14:paraId="01718F4A" w14:textId="6F445468" w:rsidR="005A3953" w:rsidRDefault="006642E2" w:rsidP="00F6765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Dalam use case pada </w:t>
      </w:r>
      <w:r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ambar 3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.5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. setiap aktor memiliki </w:t>
      </w: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t xml:space="preserve">use case 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m</w:t>
      </w:r>
      <w:r>
        <w:rPr>
          <w:rFonts w:ascii="Times New Roman" w:hAnsi="Times New Roman" w:cs="Times New Roman"/>
          <w:sz w:val="24"/>
          <w:szCs w:val="24"/>
          <w:lang w:val="id-ID"/>
        </w:rPr>
        <w:t>asing -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masing. </w:t>
      </w:r>
      <w:r w:rsidRPr="00C30FC4">
        <w:rPr>
          <w:rFonts w:ascii="Times New Roman" w:hAnsi="Times New Roman" w:cs="Times New Roman"/>
          <w:i/>
          <w:sz w:val="24"/>
          <w:szCs w:val="24"/>
          <w:lang w:val="id-ID"/>
        </w:rPr>
        <w:t xml:space="preserve">Use case 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dari masing masing akt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or dijelaskan di dalam 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>abel 3.</w:t>
      </w:r>
      <w:r w:rsidR="005A3953">
        <w:rPr>
          <w:rFonts w:ascii="Times New Roman" w:hAnsi="Times New Roman" w:cs="Times New Roman"/>
          <w:sz w:val="24"/>
          <w:szCs w:val="24"/>
          <w:lang w:val="en-US"/>
        </w:rPr>
        <w:t>2</w:t>
      </w:r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 berikut ini :</w:t>
      </w:r>
    </w:p>
    <w:p w14:paraId="2B671424" w14:textId="63379798" w:rsidR="00C94673" w:rsidRDefault="00C94673" w:rsidP="00F6765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66BF9ADA" w14:textId="77777777" w:rsidR="00C94673" w:rsidRPr="00C30FC4" w:rsidRDefault="00C94673" w:rsidP="00F6765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750705A4" w14:textId="064C8079" w:rsidR="006642E2" w:rsidRPr="00C30FC4" w:rsidRDefault="006642E2" w:rsidP="006642E2">
      <w:pPr>
        <w:pStyle w:val="Caption"/>
        <w:spacing w:after="0"/>
        <w:rPr>
          <w:rFonts w:cs="Times New Roman"/>
          <w:szCs w:val="24"/>
          <w:lang w:val="id-ID"/>
        </w:rPr>
      </w:pPr>
      <w:bookmarkStart w:id="116" w:name="_Toc26980453"/>
      <w:bookmarkStart w:id="117" w:name="_Toc59733757"/>
      <w:proofErr w:type="spellStart"/>
      <w:r w:rsidRPr="00C30FC4">
        <w:rPr>
          <w:rFonts w:cs="Times New Roman"/>
        </w:rPr>
        <w:t>Tabel</w:t>
      </w:r>
      <w:proofErr w:type="spellEnd"/>
      <w:r w:rsidRPr="00C30FC4">
        <w:rPr>
          <w:rFonts w:cs="Times New Roman"/>
        </w:rPr>
        <w:t xml:space="preserve"> 3. </w:t>
      </w:r>
      <w:r w:rsidRPr="00C30FC4">
        <w:rPr>
          <w:rFonts w:cs="Times New Roman"/>
        </w:rPr>
        <w:fldChar w:fldCharType="begin"/>
      </w:r>
      <w:r w:rsidRPr="00C30FC4">
        <w:rPr>
          <w:rFonts w:cs="Times New Roman"/>
        </w:rPr>
        <w:instrText xml:space="preserve"> SEQ Tabel_3. \* ARABIC </w:instrText>
      </w:r>
      <w:r w:rsidRPr="00C30FC4">
        <w:rPr>
          <w:rFonts w:cs="Times New Roman"/>
        </w:rPr>
        <w:fldChar w:fldCharType="separate"/>
      </w:r>
      <w:r w:rsidR="006157FC">
        <w:rPr>
          <w:rFonts w:cs="Times New Roman"/>
          <w:noProof/>
        </w:rPr>
        <w:t>2</w:t>
      </w:r>
      <w:r w:rsidRPr="00C30FC4">
        <w:rPr>
          <w:rFonts w:cs="Times New Roman"/>
        </w:rPr>
        <w:fldChar w:fldCharType="end"/>
      </w:r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efinisi</w:t>
      </w:r>
      <w:proofErr w:type="spellEnd"/>
      <w:r>
        <w:rPr>
          <w:rFonts w:cs="Times New Roman"/>
        </w:rPr>
        <w:t xml:space="preserve"> Use Case</w:t>
      </w:r>
      <w:bookmarkEnd w:id="116"/>
      <w:bookmarkEnd w:id="117"/>
    </w:p>
    <w:tbl>
      <w:tblPr>
        <w:tblStyle w:val="TableGrid"/>
        <w:tblW w:w="793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276"/>
        <w:gridCol w:w="1843"/>
        <w:gridCol w:w="4252"/>
      </w:tblGrid>
      <w:tr w:rsidR="006642E2" w:rsidRPr="00C30FC4" w14:paraId="771104F0" w14:textId="77777777" w:rsidTr="006642E2">
        <w:trPr>
          <w:trHeight w:val="643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vAlign w:val="center"/>
          </w:tcPr>
          <w:p w14:paraId="297067C7" w14:textId="77777777" w:rsidR="006642E2" w:rsidRPr="00C30FC4" w:rsidRDefault="006642E2" w:rsidP="006642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b/>
                <w:szCs w:val="20"/>
              </w:rPr>
              <w:t>N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vAlign w:val="center"/>
          </w:tcPr>
          <w:p w14:paraId="584A193B" w14:textId="77777777" w:rsidR="006642E2" w:rsidRPr="00C30FC4" w:rsidRDefault="006642E2" w:rsidP="006642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b/>
                <w:szCs w:val="20"/>
                <w:lang w:val="id-ID"/>
              </w:rPr>
              <w:t>Aktor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vAlign w:val="center"/>
          </w:tcPr>
          <w:p w14:paraId="2DB6C167" w14:textId="77777777" w:rsidR="006642E2" w:rsidRPr="00C30FC4" w:rsidRDefault="006642E2" w:rsidP="006642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b/>
                <w:szCs w:val="20"/>
                <w:lang w:val="id-ID"/>
              </w:rPr>
              <w:t>Use Case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vAlign w:val="center"/>
          </w:tcPr>
          <w:p w14:paraId="57266582" w14:textId="77777777" w:rsidR="006642E2" w:rsidRPr="00C30FC4" w:rsidRDefault="006642E2" w:rsidP="006642E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Cs w:val="20"/>
              </w:rPr>
            </w:pPr>
            <w:proofErr w:type="spellStart"/>
            <w:r w:rsidRPr="00C30FC4">
              <w:rPr>
                <w:rFonts w:ascii="Times New Roman" w:hAnsi="Times New Roman" w:cs="Times New Roman"/>
                <w:b/>
                <w:szCs w:val="20"/>
              </w:rPr>
              <w:t>Deskripsi</w:t>
            </w:r>
            <w:proofErr w:type="spellEnd"/>
          </w:p>
        </w:tc>
      </w:tr>
      <w:tr w:rsidR="006642E2" w:rsidRPr="00C30FC4" w14:paraId="4E6F7359" w14:textId="77777777" w:rsidTr="00A1507E">
        <w:trPr>
          <w:trHeight w:val="75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76DC9" w14:textId="77777777" w:rsidR="006642E2" w:rsidRPr="00C30FC4" w:rsidRDefault="006642E2" w:rsidP="006642E2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r w:rsidRPr="00C30FC4">
              <w:rPr>
                <w:rFonts w:ascii="Times New Roman" w:hAnsi="Times New Roman" w:cs="Times New Roman"/>
                <w:szCs w:val="20"/>
              </w:rPr>
              <w:t>1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BA8F0" w14:textId="620FD737" w:rsidR="006642E2" w:rsidRPr="00C75741" w:rsidRDefault="00A64C23" w:rsidP="006642E2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A1507E">
              <w:rPr>
                <w:rFonts w:ascii="Times New Roman" w:hAnsi="Times New Roman" w:cs="Times New Roman"/>
                <w:i/>
                <w:iCs/>
                <w:szCs w:val="20"/>
              </w:rPr>
              <w:t>Staff</w:t>
            </w:r>
            <w:r w:rsidR="00C75741">
              <w:rPr>
                <w:rFonts w:ascii="Times New Roman" w:hAnsi="Times New Roman" w:cs="Times New Roman"/>
                <w:i/>
                <w:iCs/>
                <w:szCs w:val="20"/>
                <w:lang w:val="id-ID"/>
              </w:rPr>
              <w:t xml:space="preserve"> </w:t>
            </w:r>
            <w:r w:rsidR="00C75741">
              <w:rPr>
                <w:rFonts w:ascii="Times New Roman" w:hAnsi="Times New Roman" w:cs="Times New Roman"/>
                <w:szCs w:val="20"/>
                <w:lang w:val="id-ID"/>
              </w:rPr>
              <w:t>Keuang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CEC4" w14:textId="603D5000" w:rsidR="006642E2" w:rsidRPr="00A64C23" w:rsidRDefault="00A64C23" w:rsidP="006642E2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Profil</w:t>
            </w:r>
            <w:proofErr w:type="spellEnd"/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4E4EF" w14:textId="0323B3A4" w:rsidR="006642E2" w:rsidRPr="002E6579" w:rsidRDefault="00A1507E" w:rsidP="00C757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</w:rPr>
              <w:t>Staff</w:t>
            </w:r>
            <w:r w:rsidR="00C75741">
              <w:rPr>
                <w:rFonts w:ascii="Times New Roman" w:hAnsi="Times New Roman" w:cs="Times New Roman"/>
                <w:i/>
                <w:lang w:val="id-ID"/>
              </w:rPr>
              <w:t xml:space="preserve"> </w:t>
            </w:r>
            <w:r w:rsidR="00C75741">
              <w:rPr>
                <w:rFonts w:ascii="Times New Roman" w:hAnsi="Times New Roman" w:cs="Times New Roman"/>
                <w:iCs/>
                <w:lang w:val="id-ID"/>
              </w:rPr>
              <w:t>keuanga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>menambah, mengubah dan menghapus data profil</w:t>
            </w:r>
          </w:p>
        </w:tc>
      </w:tr>
      <w:tr w:rsidR="00A1507E" w:rsidRPr="00C30FC4" w14:paraId="68D3B084" w14:textId="77777777" w:rsidTr="006642E2">
        <w:trPr>
          <w:trHeight w:val="66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904F6" w14:textId="77777777" w:rsidR="00A1507E" w:rsidRPr="00C30FC4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r w:rsidRPr="00C30FC4">
              <w:rPr>
                <w:rFonts w:ascii="Times New Roman" w:hAnsi="Times New Roman" w:cs="Times New Roman"/>
                <w:szCs w:val="20"/>
              </w:rPr>
              <w:t>2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00CDD" w14:textId="374C73E3" w:rsidR="00A1507E" w:rsidRPr="00C75741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A1507E">
              <w:rPr>
                <w:rFonts w:ascii="Times New Roman" w:hAnsi="Times New Roman" w:cs="Times New Roman"/>
                <w:i/>
                <w:iCs/>
                <w:szCs w:val="20"/>
              </w:rPr>
              <w:t>Staff</w:t>
            </w:r>
            <w:r w:rsidR="00C75741">
              <w:rPr>
                <w:rFonts w:ascii="Times New Roman" w:hAnsi="Times New Roman" w:cs="Times New Roman"/>
                <w:i/>
                <w:iCs/>
                <w:szCs w:val="20"/>
                <w:lang w:val="id-ID"/>
              </w:rPr>
              <w:t xml:space="preserve"> </w:t>
            </w:r>
            <w:r w:rsidR="00C75741">
              <w:rPr>
                <w:rFonts w:ascii="Times New Roman" w:hAnsi="Times New Roman" w:cs="Times New Roman"/>
                <w:szCs w:val="20"/>
                <w:lang w:val="id-ID"/>
              </w:rPr>
              <w:t>Keuang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A364D" w14:textId="5EB63CAD" w:rsidR="00A1507E" w:rsidRPr="00A64C23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Harga 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214C6" w14:textId="67BC7549" w:rsidR="00A1507E" w:rsidRPr="00E30536" w:rsidRDefault="00A1507E" w:rsidP="00C757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</w:rPr>
              <w:t>Staff</w:t>
            </w:r>
            <w:r w:rsidR="00C75741">
              <w:rPr>
                <w:rFonts w:ascii="Times New Roman" w:hAnsi="Times New Roman" w:cs="Times New Roman"/>
                <w:iCs/>
                <w:lang w:val="id-ID"/>
              </w:rPr>
              <w:t xml:space="preserve"> keuanga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menambah, mengubah dan menghapus data </w:t>
            </w:r>
            <w:proofErr w:type="spellStart"/>
            <w:r w:rsidR="00E30536">
              <w:rPr>
                <w:rFonts w:ascii="Times New Roman" w:hAnsi="Times New Roman" w:cs="Times New Roman"/>
              </w:rPr>
              <w:t>harga</w:t>
            </w:r>
            <w:proofErr w:type="spellEnd"/>
          </w:p>
        </w:tc>
      </w:tr>
      <w:tr w:rsidR="00A1507E" w:rsidRPr="00C30FC4" w14:paraId="4BE258EA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7A7D3" w14:textId="77777777" w:rsidR="00A1507E" w:rsidRPr="00C30FC4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r w:rsidRPr="00C30FC4">
              <w:rPr>
                <w:rFonts w:ascii="Times New Roman" w:hAnsi="Times New Roman" w:cs="Times New Roman"/>
                <w:szCs w:val="20"/>
              </w:rPr>
              <w:t>3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E0466" w14:textId="417EF6DF" w:rsidR="00A1507E" w:rsidRPr="00C75741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A1507E">
              <w:rPr>
                <w:rFonts w:ascii="Times New Roman" w:hAnsi="Times New Roman" w:cs="Times New Roman"/>
                <w:i/>
                <w:iCs/>
                <w:szCs w:val="20"/>
              </w:rPr>
              <w:t>Staff</w:t>
            </w:r>
            <w:r w:rsidR="00C75741">
              <w:rPr>
                <w:rFonts w:ascii="Times New Roman" w:hAnsi="Times New Roman" w:cs="Times New Roman"/>
                <w:i/>
                <w:iCs/>
                <w:szCs w:val="20"/>
                <w:lang w:val="id-ID"/>
              </w:rPr>
              <w:t xml:space="preserve"> </w:t>
            </w:r>
            <w:r w:rsidR="00C75741">
              <w:rPr>
                <w:rFonts w:ascii="Times New Roman" w:hAnsi="Times New Roman" w:cs="Times New Roman"/>
                <w:szCs w:val="20"/>
                <w:lang w:val="id-ID"/>
              </w:rPr>
              <w:t>Keuang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B801F" w14:textId="057F9D92" w:rsidR="00A1507E" w:rsidRPr="00A64C23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Pre Order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EC82E" w14:textId="03EC0405" w:rsidR="00A1507E" w:rsidRPr="00E30536" w:rsidRDefault="00A1507E" w:rsidP="00C757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</w:rPr>
              <w:t>Staff</w:t>
            </w:r>
            <w:r w:rsidR="00C75741">
              <w:rPr>
                <w:rFonts w:ascii="Times New Roman" w:hAnsi="Times New Roman" w:cs="Times New Roman"/>
                <w:iCs/>
                <w:lang w:val="id-ID"/>
              </w:rPr>
              <w:t xml:space="preserve"> keuanga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menambah, mengubah dan menghapus data </w:t>
            </w:r>
            <w:r w:rsidR="00E30536" w:rsidRPr="00E30536">
              <w:rPr>
                <w:rFonts w:ascii="Times New Roman" w:hAnsi="Times New Roman" w:cs="Times New Roman"/>
                <w:i/>
                <w:iCs/>
              </w:rPr>
              <w:t>pre order</w:t>
            </w:r>
          </w:p>
        </w:tc>
      </w:tr>
      <w:tr w:rsidR="00A1507E" w:rsidRPr="00C30FC4" w14:paraId="696CA062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9D86F" w14:textId="77777777" w:rsidR="00A1507E" w:rsidRPr="00C30FC4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szCs w:val="20"/>
                <w:lang w:val="id-ID"/>
              </w:rPr>
              <w:t>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0E27A" w14:textId="3FC06BB1" w:rsidR="00A1507E" w:rsidRPr="00C75741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A1507E">
              <w:rPr>
                <w:rFonts w:ascii="Times New Roman" w:hAnsi="Times New Roman" w:cs="Times New Roman"/>
                <w:i/>
                <w:iCs/>
                <w:szCs w:val="20"/>
              </w:rPr>
              <w:t>Staff</w:t>
            </w:r>
            <w:r w:rsidR="00C75741">
              <w:rPr>
                <w:rFonts w:ascii="Times New Roman" w:hAnsi="Times New Roman" w:cs="Times New Roman"/>
                <w:i/>
                <w:iCs/>
                <w:szCs w:val="20"/>
                <w:lang w:val="id-ID"/>
              </w:rPr>
              <w:t xml:space="preserve"> </w:t>
            </w:r>
            <w:r w:rsidR="00C75741">
              <w:rPr>
                <w:rFonts w:ascii="Times New Roman" w:hAnsi="Times New Roman" w:cs="Times New Roman"/>
                <w:szCs w:val="20"/>
                <w:lang w:val="id-ID"/>
              </w:rPr>
              <w:t>Keuang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D5F72" w14:textId="322779A8" w:rsidR="00A1507E" w:rsidRPr="00A64C23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Penjualan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3A5CE" w14:textId="182756CA" w:rsidR="00A1507E" w:rsidRPr="00E30536" w:rsidRDefault="00A1507E" w:rsidP="00C757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</w:rPr>
              <w:t>Staff</w:t>
            </w:r>
            <w:r w:rsidR="00C75741">
              <w:rPr>
                <w:rFonts w:ascii="Times New Roman" w:hAnsi="Times New Roman" w:cs="Times New Roman"/>
                <w:i/>
                <w:lang w:val="id-ID"/>
              </w:rPr>
              <w:t xml:space="preserve"> </w:t>
            </w:r>
            <w:r w:rsidR="00C75741">
              <w:rPr>
                <w:rFonts w:ascii="Times New Roman" w:hAnsi="Times New Roman" w:cs="Times New Roman"/>
                <w:iCs/>
                <w:lang w:val="id-ID"/>
              </w:rPr>
              <w:t>keuanga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>menambah, mengubah</w:t>
            </w:r>
            <w:r w:rsidR="00B51DD0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B51DD0">
              <w:rPr>
                <w:rFonts w:ascii="Times New Roman" w:hAnsi="Times New Roman" w:cs="Times New Roman"/>
              </w:rPr>
              <w:t>menghapus</w:t>
            </w:r>
            <w:proofErr w:type="spellEnd"/>
            <w:r w:rsidR="00B51DD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B51DD0">
              <w:rPr>
                <w:rFonts w:ascii="Times New Roman" w:hAnsi="Times New Roman" w:cs="Times New Roman"/>
              </w:rPr>
              <w:t>serta</w:t>
            </w:r>
            <w:proofErr w:type="spellEnd"/>
            <w:r w:rsidR="00B51DD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B51DD0">
              <w:rPr>
                <w:rFonts w:ascii="Times New Roman" w:hAnsi="Times New Roman" w:cs="Times New Roman"/>
              </w:rPr>
              <w:t>mencetak</w:t>
            </w:r>
            <w:proofErr w:type="spellEnd"/>
            <w:r w:rsidR="00B51DD0">
              <w:rPr>
                <w:rFonts w:ascii="Times New Roman" w:hAnsi="Times New Roman" w:cs="Times New Roman"/>
              </w:rPr>
              <w:t xml:space="preserve"> data </w:t>
            </w:r>
            <w:proofErr w:type="spellStart"/>
            <w:r w:rsidR="00B51DD0">
              <w:rPr>
                <w:rFonts w:ascii="Times New Roman" w:hAnsi="Times New Roman" w:cs="Times New Roman"/>
              </w:rPr>
              <w:t>penjualan</w:t>
            </w:r>
            <w:proofErr w:type="spellEnd"/>
            <w:r w:rsidR="00B51DD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E30536">
              <w:rPr>
                <w:rFonts w:ascii="Times New Roman" w:hAnsi="Times New Roman" w:cs="Times New Roman"/>
              </w:rPr>
              <w:t>berdasarkan</w:t>
            </w:r>
            <w:proofErr w:type="spellEnd"/>
            <w:r w:rsidR="00E3053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E30536">
              <w:rPr>
                <w:rFonts w:ascii="Times New Roman" w:hAnsi="Times New Roman" w:cs="Times New Roman"/>
              </w:rPr>
              <w:t>periode</w:t>
            </w:r>
            <w:proofErr w:type="spellEnd"/>
          </w:p>
        </w:tc>
      </w:tr>
      <w:tr w:rsidR="00A1507E" w:rsidRPr="00C30FC4" w14:paraId="729DADC3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1B38F" w14:textId="77777777" w:rsidR="00A1507E" w:rsidRPr="00C30FC4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szCs w:val="20"/>
                <w:lang w:val="id-ID"/>
              </w:rPr>
              <w:t>5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3443" w14:textId="1C3ED8A6" w:rsidR="00A1507E" w:rsidRPr="00C75741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A1507E">
              <w:rPr>
                <w:rFonts w:ascii="Times New Roman" w:hAnsi="Times New Roman" w:cs="Times New Roman"/>
                <w:i/>
                <w:iCs/>
                <w:szCs w:val="20"/>
              </w:rPr>
              <w:t>Staff</w:t>
            </w:r>
            <w:r w:rsidR="00C75741">
              <w:rPr>
                <w:rFonts w:ascii="Times New Roman" w:hAnsi="Times New Roman" w:cs="Times New Roman"/>
                <w:szCs w:val="20"/>
                <w:lang w:val="id-ID"/>
              </w:rPr>
              <w:t xml:space="preserve"> Keuanga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BDAD7" w14:textId="372D3FA1" w:rsidR="00A1507E" w:rsidRPr="00A64C23" w:rsidRDefault="00A1507E" w:rsidP="00A1507E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Terhutang</w:t>
            </w:r>
            <w:proofErr w:type="spellEnd"/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71E2D" w14:textId="130FB747" w:rsidR="00A1507E" w:rsidRPr="00E30536" w:rsidRDefault="00A1507E" w:rsidP="00C757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</w:rPr>
              <w:t>Staff</w:t>
            </w:r>
            <w:r w:rsidR="00C75741">
              <w:rPr>
                <w:rFonts w:ascii="Times New Roman" w:hAnsi="Times New Roman" w:cs="Times New Roman"/>
                <w:i/>
                <w:lang w:val="id-ID"/>
              </w:rPr>
              <w:t xml:space="preserve"> </w:t>
            </w:r>
            <w:r w:rsidR="00C75741">
              <w:rPr>
                <w:rFonts w:ascii="Times New Roman" w:hAnsi="Times New Roman" w:cs="Times New Roman"/>
                <w:lang w:val="id-ID"/>
              </w:rPr>
              <w:t xml:space="preserve">keuangan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menambah, mengubah dan menghapus </w:t>
            </w:r>
            <w:r w:rsidR="00E30536">
              <w:rPr>
                <w:rFonts w:ascii="Times New Roman" w:hAnsi="Times New Roman" w:cs="Times New Roman"/>
              </w:rPr>
              <w:t xml:space="preserve">data </w:t>
            </w:r>
            <w:proofErr w:type="spellStart"/>
            <w:r w:rsidR="00E30536">
              <w:rPr>
                <w:rFonts w:ascii="Times New Roman" w:hAnsi="Times New Roman" w:cs="Times New Roman"/>
              </w:rPr>
              <w:t>terhutang</w:t>
            </w:r>
            <w:proofErr w:type="spellEnd"/>
          </w:p>
        </w:tc>
      </w:tr>
      <w:tr w:rsidR="008F4892" w:rsidRPr="00C30FC4" w14:paraId="36F5E22C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15A33" w14:textId="77777777" w:rsidR="008F4892" w:rsidRPr="00C30FC4" w:rsidRDefault="008F4892" w:rsidP="008F4892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szCs w:val="20"/>
                <w:lang w:val="id-ID"/>
              </w:rPr>
              <w:t>7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08BC" w14:textId="31D16938" w:rsidR="008F4892" w:rsidRPr="00D51F01" w:rsidRDefault="00D51F01" w:rsidP="008F4892">
            <w:pPr>
              <w:spacing w:line="360" w:lineRule="auto"/>
              <w:rPr>
                <w:rFonts w:ascii="Times New Roman" w:hAnsi="Times New Roman" w:cs="Times New Roman"/>
                <w:iCs/>
                <w:szCs w:val="20"/>
              </w:rPr>
            </w:pPr>
            <w:r>
              <w:rPr>
                <w:rFonts w:ascii="Times New Roman" w:hAnsi="Times New Roman" w:cs="Times New Roman"/>
                <w:iCs/>
                <w:szCs w:val="20"/>
              </w:rPr>
              <w:t>Admi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1BC3D" w14:textId="5E1A87CF" w:rsidR="008F4892" w:rsidRPr="00A1507E" w:rsidRDefault="00A1507E" w:rsidP="008F4892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Profil</w:t>
            </w:r>
            <w:proofErr w:type="spellEnd"/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F1C84" w14:textId="464CDA7C" w:rsidR="008F4892" w:rsidRPr="00C30FC4" w:rsidRDefault="00A1507E" w:rsidP="008F4892">
            <w:pPr>
              <w:spacing w:line="360" w:lineRule="auto"/>
              <w:rPr>
                <w:rFonts w:ascii="Times New Roman" w:hAnsi="Times New Roman" w:cs="Times New Roman"/>
                <w:i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iCs/>
              </w:rPr>
              <w:t>Admi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>menambah, mengubah dan menghapus data profil</w:t>
            </w:r>
          </w:p>
        </w:tc>
      </w:tr>
      <w:tr w:rsidR="00D51F01" w:rsidRPr="00C30FC4" w14:paraId="19ADA47E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2933F" w14:textId="77777777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szCs w:val="20"/>
                <w:lang w:val="id-ID"/>
              </w:rPr>
              <w:t>8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8286" w14:textId="11B8BA4D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3E7DDF">
              <w:rPr>
                <w:rFonts w:ascii="Times New Roman" w:hAnsi="Times New Roman" w:cs="Times New Roman"/>
                <w:iCs/>
                <w:szCs w:val="20"/>
              </w:rPr>
              <w:t>Admi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70FB8" w14:textId="0C1B79C7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Staff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2D2CC" w14:textId="52DA317C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i/>
                <w:iCs/>
                <w:szCs w:val="20"/>
              </w:rPr>
            </w:pPr>
            <w:r>
              <w:rPr>
                <w:rFonts w:ascii="Times New Roman" w:hAnsi="Times New Roman" w:cs="Times New Roman"/>
                <w:iCs/>
              </w:rPr>
              <w:t>Admi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>menambah, mengubah dan menghapus d</w:t>
            </w:r>
            <w:proofErr w:type="spellStart"/>
            <w:r>
              <w:rPr>
                <w:rFonts w:ascii="Times New Roman" w:hAnsi="Times New Roman" w:cs="Times New Roman"/>
              </w:rPr>
              <w:t>ata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  <w:iCs/>
              </w:rPr>
              <w:t>Staff</w:t>
            </w:r>
          </w:p>
        </w:tc>
      </w:tr>
      <w:tr w:rsidR="00D51F01" w:rsidRPr="00C30FC4" w14:paraId="2DE2F5C5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C3B15" w14:textId="77777777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szCs w:val="20"/>
                <w:lang w:val="id-ID"/>
              </w:rPr>
              <w:t>9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36F24" w14:textId="1EA3B173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3E7DDF">
              <w:rPr>
                <w:rFonts w:ascii="Times New Roman" w:hAnsi="Times New Roman" w:cs="Times New Roman"/>
                <w:iCs/>
                <w:szCs w:val="20"/>
              </w:rPr>
              <w:t>Admi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BA219" w14:textId="34FE35E3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Sales 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69A1B" w14:textId="4B0BA0C5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i/>
                <w:iCs/>
                <w:szCs w:val="20"/>
              </w:rPr>
            </w:pPr>
            <w:r>
              <w:rPr>
                <w:rFonts w:ascii="Times New Roman" w:hAnsi="Times New Roman" w:cs="Times New Roman"/>
                <w:iCs/>
              </w:rPr>
              <w:t>Admi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menambah, mengubah dan menghapus data </w:t>
            </w:r>
            <w:r>
              <w:rPr>
                <w:rFonts w:ascii="Times New Roman" w:hAnsi="Times New Roman" w:cs="Times New Roman"/>
                <w:i/>
                <w:iCs/>
              </w:rPr>
              <w:t xml:space="preserve">Sales </w:t>
            </w:r>
          </w:p>
        </w:tc>
      </w:tr>
      <w:tr w:rsidR="00D51F01" w:rsidRPr="00C30FC4" w14:paraId="5EC56971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B590F" w14:textId="77777777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szCs w:val="20"/>
                <w:lang w:val="id-ID"/>
              </w:rPr>
              <w:t>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49421" w14:textId="60B1381B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3E7DDF">
              <w:rPr>
                <w:rFonts w:ascii="Times New Roman" w:hAnsi="Times New Roman" w:cs="Times New Roman"/>
                <w:iCs/>
                <w:szCs w:val="20"/>
              </w:rPr>
              <w:t>Admi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37D3F" w14:textId="54F941A5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Pembelian</w:t>
            </w:r>
            <w:proofErr w:type="spellEnd"/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8A9C3" w14:textId="43967885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/>
                <w:iCs/>
              </w:rPr>
              <w:t>Admi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>menambah, mengubah</w:t>
            </w:r>
            <w:r w:rsidR="00B51DD0">
              <w:rPr>
                <w:rFonts w:ascii="Times New Roman" w:hAnsi="Times New Roman" w:cs="Times New Roman"/>
              </w:rPr>
              <w:t xml:space="preserve">, 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menghapus </w:t>
            </w:r>
            <w:r w:rsidR="00B51DD0">
              <w:rPr>
                <w:rFonts w:ascii="Times New Roman" w:hAnsi="Times New Roman" w:cs="Times New Roman"/>
              </w:rPr>
              <w:t xml:space="preserve">dan </w:t>
            </w:r>
            <w:proofErr w:type="spellStart"/>
            <w:r w:rsidR="00B51DD0">
              <w:rPr>
                <w:rFonts w:ascii="Times New Roman" w:hAnsi="Times New Roman" w:cs="Times New Roman"/>
              </w:rPr>
              <w:t>mencetak</w:t>
            </w:r>
            <w:proofErr w:type="spellEnd"/>
            <w:r w:rsidR="00B51DD0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</w:rPr>
              <w:t>pembelian</w:t>
            </w:r>
            <w:proofErr w:type="spellEnd"/>
            <w:r w:rsidR="00E3053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E30536">
              <w:rPr>
                <w:rFonts w:ascii="Times New Roman" w:hAnsi="Times New Roman" w:cs="Times New Roman"/>
              </w:rPr>
              <w:t>berdasarkan</w:t>
            </w:r>
            <w:proofErr w:type="spellEnd"/>
            <w:r w:rsidR="00E3053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E30536">
              <w:rPr>
                <w:rFonts w:ascii="Times New Roman" w:hAnsi="Times New Roman" w:cs="Times New Roman"/>
              </w:rPr>
              <w:t>periode</w:t>
            </w:r>
            <w:proofErr w:type="spellEnd"/>
            <w:r w:rsidR="00E30536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D51F01" w:rsidRPr="00C30FC4" w14:paraId="686DE0DD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AF874" w14:textId="77777777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szCs w:val="20"/>
                <w:lang w:val="id-ID"/>
              </w:rPr>
              <w:t>11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6343" w14:textId="00306807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3E7DDF">
              <w:rPr>
                <w:rFonts w:ascii="Times New Roman" w:hAnsi="Times New Roman" w:cs="Times New Roman"/>
                <w:iCs/>
                <w:szCs w:val="20"/>
              </w:rPr>
              <w:t>Admi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FB79" w14:textId="118538EB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Gaji</w:t>
            </w:r>
            <w:proofErr w:type="spellEnd"/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22DA5" w14:textId="43BFB178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/>
                <w:iCs/>
              </w:rPr>
              <w:t>Admi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menambah, mengubah dan menghapus data </w:t>
            </w:r>
            <w:proofErr w:type="spellStart"/>
            <w:r>
              <w:rPr>
                <w:rFonts w:ascii="Times New Roman" w:hAnsi="Times New Roman" w:cs="Times New Roman"/>
              </w:rPr>
              <w:t>gaji</w:t>
            </w:r>
            <w:proofErr w:type="spellEnd"/>
          </w:p>
        </w:tc>
      </w:tr>
      <w:tr w:rsidR="00D51F01" w:rsidRPr="00C30FC4" w14:paraId="056F7C0A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587AE4" w14:textId="77777777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C30FC4">
              <w:rPr>
                <w:rFonts w:ascii="Times New Roman" w:hAnsi="Times New Roman" w:cs="Times New Roman"/>
                <w:szCs w:val="20"/>
                <w:lang w:val="id-ID"/>
              </w:rPr>
              <w:t>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F594B" w14:textId="72678FBB" w:rsidR="00D51F01" w:rsidRPr="00C30FC4" w:rsidRDefault="00D51F01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 w:rsidRPr="003E7DDF">
              <w:rPr>
                <w:rFonts w:ascii="Times New Roman" w:hAnsi="Times New Roman" w:cs="Times New Roman"/>
                <w:iCs/>
                <w:szCs w:val="20"/>
              </w:rPr>
              <w:t>Admi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14B44" w14:textId="50616AB7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Perusahaan 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1524F" w14:textId="439F3187" w:rsidR="00D51F01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/>
                <w:iCs/>
              </w:rPr>
              <w:t>Admin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melihat,</w:t>
            </w:r>
            <w:r w:rsidRPr="00DC2C3A">
              <w:rPr>
                <w:rFonts w:ascii="Times New Roman" w:hAnsi="Times New Roman" w:cs="Times New Roman"/>
              </w:rPr>
              <w:t xml:space="preserve"> 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menambah, mengubah dan menghapus data </w:t>
            </w:r>
            <w:proofErr w:type="spellStart"/>
            <w:r>
              <w:rPr>
                <w:rFonts w:ascii="Times New Roman" w:hAnsi="Times New Roman" w:cs="Times New Roman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perusahaan</w:t>
            </w:r>
            <w:proofErr w:type="spellEnd"/>
          </w:p>
        </w:tc>
      </w:tr>
      <w:tr w:rsidR="00A1507E" w:rsidRPr="00C30FC4" w14:paraId="46FA7DBE" w14:textId="77777777" w:rsidTr="006642E2">
        <w:trPr>
          <w:trHeight w:val="324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FAD49" w14:textId="0751DEF6" w:rsidR="00A1507E" w:rsidRP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r>
              <w:rPr>
                <w:rFonts w:ascii="Times New Roman" w:hAnsi="Times New Roman" w:cs="Times New Roman"/>
                <w:szCs w:val="20"/>
              </w:rPr>
              <w:t>1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8C35" w14:textId="2E1FF0D4" w:rsidR="00A1507E" w:rsidRPr="003E7DDF" w:rsidRDefault="00A1507E" w:rsidP="00D51F01">
            <w:pPr>
              <w:spacing w:line="360" w:lineRule="auto"/>
              <w:rPr>
                <w:rFonts w:ascii="Times New Roman" w:hAnsi="Times New Roman" w:cs="Times New Roman"/>
                <w:iCs/>
                <w:szCs w:val="20"/>
              </w:rPr>
            </w:pPr>
            <w:r>
              <w:rPr>
                <w:rFonts w:ascii="Times New Roman" w:hAnsi="Times New Roman" w:cs="Times New Roman"/>
                <w:iCs/>
                <w:szCs w:val="20"/>
              </w:rPr>
              <w:t>Admin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A9A0F" w14:textId="14D548E4" w:rsidR="00A1507E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Cs w:val="20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Grafik</w:t>
            </w:r>
            <w:proofErr w:type="spellEnd"/>
            <w:r>
              <w:rPr>
                <w:rFonts w:ascii="Times New Roman" w:hAnsi="Times New Roman" w:cs="Times New Roman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20"/>
              </w:rPr>
              <w:t>Barang</w:t>
            </w:r>
            <w:proofErr w:type="spellEnd"/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4EBE4" w14:textId="4306066A" w:rsidR="00A1507E" w:rsidRPr="00C30FC4" w:rsidRDefault="00A1507E" w:rsidP="00D51F01">
            <w:pPr>
              <w:spacing w:line="360" w:lineRule="auto"/>
              <w:rPr>
                <w:rFonts w:ascii="Times New Roman" w:hAnsi="Times New Roman" w:cs="Times New Roman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i/>
              </w:rPr>
              <w:t>Staff</w:t>
            </w:r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pat</w:t>
            </w:r>
            <w:proofErr w:type="spellEnd"/>
            <w:r w:rsidRPr="00DC2C3A">
              <w:rPr>
                <w:rFonts w:ascii="Times New Roman" w:hAnsi="Times New Roman" w:cs="Times New Roman"/>
                <w:lang w:val="id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grafik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arang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secara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harian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mingguan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bulanan</w:t>
            </w:r>
            <w:proofErr w:type="spellEnd"/>
            <w:r>
              <w:rPr>
                <w:rFonts w:ascii="Times New Roman" w:hAnsi="Times New Roman" w:cs="Times New Roman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</w:rPr>
              <w:t>tahunan</w:t>
            </w:r>
            <w:proofErr w:type="spellEnd"/>
          </w:p>
        </w:tc>
      </w:tr>
    </w:tbl>
    <w:p w14:paraId="069722F7" w14:textId="77777777" w:rsidR="006642E2" w:rsidRPr="00704E6C" w:rsidRDefault="006642E2" w:rsidP="00F67651">
      <w:pPr>
        <w:spacing w:after="0" w:line="240" w:lineRule="auto"/>
        <w:jc w:val="both"/>
      </w:pPr>
    </w:p>
    <w:p w14:paraId="6F2512ED" w14:textId="77777777" w:rsidR="006642E2" w:rsidRPr="003A31CE" w:rsidRDefault="006642E2" w:rsidP="00FC73D1">
      <w:pPr>
        <w:pStyle w:val="Heading3"/>
        <w:numPr>
          <w:ilvl w:val="0"/>
          <w:numId w:val="20"/>
        </w:numPr>
        <w:spacing w:line="360" w:lineRule="auto"/>
        <w:ind w:left="567" w:hanging="567"/>
        <w:rPr>
          <w:rFonts w:cs="Times New Roman"/>
          <w:b/>
          <w:bCs/>
        </w:rPr>
      </w:pPr>
      <w:bookmarkStart w:id="118" w:name="_Toc59734061"/>
      <w:r w:rsidRPr="003A31CE">
        <w:rPr>
          <w:rFonts w:cs="Times New Roman"/>
          <w:b/>
          <w:bCs/>
        </w:rPr>
        <w:lastRenderedPageBreak/>
        <w:t>Activity Diagram</w:t>
      </w:r>
      <w:bookmarkEnd w:id="118"/>
      <w:r w:rsidRPr="003A31CE">
        <w:rPr>
          <w:rFonts w:cs="Times New Roman"/>
          <w:b/>
          <w:bCs/>
        </w:rPr>
        <w:t xml:space="preserve"> </w:t>
      </w:r>
    </w:p>
    <w:p w14:paraId="50D2B702" w14:textId="5F170C6F" w:rsidR="00C94673" w:rsidRPr="0056564F" w:rsidRDefault="006642E2" w:rsidP="0056564F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E6579">
        <w:rPr>
          <w:rFonts w:ascii="Times New Roman" w:hAnsi="Times New Roman" w:cs="Times New Roman"/>
          <w:i/>
          <w:sz w:val="24"/>
          <w:szCs w:val="24"/>
          <w:lang w:val="en-US"/>
        </w:rPr>
        <w:t>Activity</w:t>
      </w:r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diagram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menjelaskan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skema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atu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proses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masing - masing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fungsi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. Adapun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beberapa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E6579">
        <w:rPr>
          <w:rFonts w:ascii="Times New Roman" w:hAnsi="Times New Roman" w:cs="Times New Roman"/>
          <w:i/>
          <w:sz w:val="24"/>
          <w:szCs w:val="24"/>
          <w:lang w:val="en-US"/>
        </w:rPr>
        <w:t>activity</w:t>
      </w:r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E6579">
        <w:rPr>
          <w:rFonts w:ascii="Times New Roman" w:hAnsi="Times New Roman" w:cs="Times New Roman"/>
          <w:sz w:val="24"/>
          <w:szCs w:val="24"/>
          <w:lang w:val="en-US"/>
        </w:rPr>
        <w:t>diagram</w:t>
      </w:r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dijabarkan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beberapa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bagian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bawah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Pr="00C30FC4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</w:p>
    <w:p w14:paraId="55036F41" w14:textId="2A2DCEB9" w:rsidR="00AF0B35" w:rsidRPr="00AF0B35" w:rsidRDefault="006642E2" w:rsidP="00AF0B35">
      <w:pPr>
        <w:pStyle w:val="ListParagraph"/>
        <w:numPr>
          <w:ilvl w:val="0"/>
          <w:numId w:val="3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Activity Diagram </w:t>
      </w:r>
      <w:r w:rsidR="00AF0B35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ogin  </w:t>
      </w:r>
    </w:p>
    <w:p w14:paraId="085591B3" w14:textId="1C109F5D" w:rsidR="00AF0B35" w:rsidRDefault="00AF0B35" w:rsidP="0056564F">
      <w:pPr>
        <w:pStyle w:val="ListParagraph"/>
        <w:spacing w:before="240" w:line="360" w:lineRule="auto"/>
        <w:ind w:left="142" w:firstLine="42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30042">
        <w:rPr>
          <w:rFonts w:ascii="Times New Roman" w:hAnsi="Times New Roman" w:cs="Times New Roman"/>
          <w:iCs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ogi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menjelaskan tentang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a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lur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staff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n admi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lakuka</w:t>
      </w:r>
      <w:r w:rsidR="00BB3F23">
        <w:rPr>
          <w:rFonts w:ascii="Times New Roman" w:hAnsi="Times New Roman" w:cs="Times New Roman"/>
          <w:sz w:val="24"/>
          <w:szCs w:val="24"/>
          <w:lang w:val="en-US"/>
        </w:rPr>
        <w:t>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login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56564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User 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yang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telah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hak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akses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6564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ogin 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pada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. </w:t>
      </w:r>
      <w:r w:rsidR="0056564F" w:rsidRPr="0056564F">
        <w:rPr>
          <w:rFonts w:ascii="Times New Roman" w:hAnsi="Times New Roman" w:cs="Times New Roman"/>
          <w:sz w:val="24"/>
          <w:szCs w:val="24"/>
          <w:lang w:val="en-US"/>
        </w:rPr>
        <w:t>Langkah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6564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user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6564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ogin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id-ID"/>
        </w:rPr>
        <w:t>user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membuka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  <w:lang w:val="id-ID"/>
        </w:rPr>
        <w:t>a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plikasi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kemudian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id-ID"/>
        </w:rPr>
        <w:t>user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memasukkan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i/>
          <w:sz w:val="24"/>
          <w:szCs w:val="24"/>
          <w:lang w:val="en-US"/>
        </w:rPr>
        <w:t xml:space="preserve">email </w:t>
      </w:r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dan </w:t>
      </w:r>
      <w:r w:rsidRPr="00F67651">
        <w:rPr>
          <w:rFonts w:ascii="Times New Roman" w:hAnsi="Times New Roman" w:cs="Times New Roman"/>
          <w:i/>
          <w:sz w:val="24"/>
          <w:szCs w:val="24"/>
          <w:lang w:val="en-US"/>
        </w:rPr>
        <w:t xml:space="preserve">password </w:t>
      </w:r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dimiliki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setelah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berhasil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login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maka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id-ID"/>
        </w:rPr>
        <w:t>user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menuju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Cs/>
          <w:sz w:val="24"/>
          <w:szCs w:val="24"/>
          <w:lang w:val="en-US"/>
        </w:rPr>
        <w:t>halaman</w:t>
      </w:r>
      <w:proofErr w:type="spellEnd"/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dashboard</w:t>
      </w:r>
      <w:r w:rsidR="0056564F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56564F">
        <w:rPr>
          <w:rFonts w:ascii="Times New Roman" w:hAnsi="Times New Roman" w:cs="Times New Roman"/>
          <w:iCs/>
          <w:sz w:val="24"/>
          <w:szCs w:val="24"/>
          <w:lang w:val="en-US"/>
        </w:rPr>
        <w:t xml:space="preserve">pada masing-masing </w:t>
      </w:r>
      <w:r w:rsidR="0056564F">
        <w:rPr>
          <w:rFonts w:ascii="Times New Roman" w:hAnsi="Times New Roman" w:cs="Times New Roman"/>
          <w:i/>
          <w:sz w:val="24"/>
          <w:szCs w:val="24"/>
          <w:lang w:val="en-US"/>
        </w:rPr>
        <w:t xml:space="preserve">user. </w:t>
      </w:r>
      <w:r>
        <w:rPr>
          <w:rFonts w:ascii="Times New Roman" w:hAnsi="Times New Roman" w:cs="Times New Roman"/>
          <w:iCs/>
          <w:sz w:val="24"/>
          <w:szCs w:val="24"/>
          <w:lang w:val="en-US"/>
        </w:rPr>
        <w:t xml:space="preserve">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ogi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tunjukk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6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51F41C8F" w14:textId="79860473" w:rsidR="00AF0B35" w:rsidRDefault="00AF0B35" w:rsidP="00C94673">
      <w:pPr>
        <w:pStyle w:val="ListParagraph"/>
        <w:spacing w:after="0" w:line="360" w:lineRule="auto"/>
        <w:ind w:left="142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630042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E77B3BD" wp14:editId="6273E1BD">
            <wp:extent cx="2880000" cy="296158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961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D1765" w14:textId="45F1D066" w:rsidR="00C94673" w:rsidRDefault="00AF0B35" w:rsidP="00C94673">
      <w:pPr>
        <w:pStyle w:val="Caption"/>
        <w:spacing w:after="0"/>
      </w:pPr>
      <w:bookmarkStart w:id="119" w:name="_Toc59765484"/>
      <w:bookmarkStart w:id="120" w:name="_Toc59765559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6</w:t>
      </w:r>
      <w:r>
        <w:fldChar w:fldCharType="end"/>
      </w:r>
      <w:r>
        <w:t xml:space="preserve"> Activity Diagram Login</w:t>
      </w:r>
      <w:bookmarkEnd w:id="119"/>
      <w:bookmarkEnd w:id="120"/>
    </w:p>
    <w:p w14:paraId="25C680A6" w14:textId="77777777" w:rsidR="00C94673" w:rsidRPr="00C94673" w:rsidRDefault="00C94673" w:rsidP="00C94673">
      <w:pPr>
        <w:rPr>
          <w:lang w:val="en-GB"/>
        </w:rPr>
      </w:pPr>
    </w:p>
    <w:p w14:paraId="2D7E7FDE" w14:textId="4DB79A8F" w:rsidR="00AF0B35" w:rsidRPr="00AF0B35" w:rsidRDefault="00AF0B35" w:rsidP="00AF0B35">
      <w:pPr>
        <w:pStyle w:val="ListParagraph"/>
        <w:numPr>
          <w:ilvl w:val="0"/>
          <w:numId w:val="3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Activity Diagram </w:t>
      </w:r>
      <w:proofErr w:type="spellStart"/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Profil</w:t>
      </w:r>
      <w:proofErr w:type="spellEnd"/>
    </w:p>
    <w:p w14:paraId="4999D005" w14:textId="6CF8AAB1" w:rsidR="00C94673" w:rsidRPr="0056564F" w:rsidRDefault="00AF0B35" w:rsidP="0056564F">
      <w:pPr>
        <w:pStyle w:val="ListParagraph"/>
        <w:spacing w:after="0" w:line="360" w:lineRule="auto"/>
        <w:ind w:left="142" w:firstLine="42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ini menjelaskan tentang alur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user </w:t>
      </w:r>
      <w:proofErr w:type="spellStart"/>
      <w:r w:rsidR="00C94673">
        <w:rPr>
          <w:rFonts w:ascii="Times New Roman" w:hAnsi="Times New Roman" w:cs="Times New Roman"/>
          <w:i/>
          <w:iCs/>
          <w:sz w:val="24"/>
          <w:szCs w:val="24"/>
          <w:lang w:val="en-US"/>
        </w:rPr>
        <w:t>yaitu</w:t>
      </w:r>
      <w:proofErr w:type="spellEnd"/>
      <w:r w:rsidR="00C94673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C94673">
        <w:rPr>
          <w:rFonts w:ascii="Times New Roman" w:hAnsi="Times New Roman" w:cs="Times New Roman"/>
          <w:sz w:val="24"/>
          <w:szCs w:val="24"/>
          <w:lang w:val="en-US"/>
        </w:rPr>
        <w:t xml:space="preserve">staff </w:t>
      </w:r>
      <w:proofErr w:type="spellStart"/>
      <w:r w:rsidR="00C94673">
        <w:rPr>
          <w:rFonts w:ascii="Times New Roman" w:hAnsi="Times New Roman" w:cs="Times New Roman"/>
          <w:i/>
          <w:iCs/>
          <w:sz w:val="24"/>
          <w:szCs w:val="24"/>
          <w:lang w:val="en-US"/>
        </w:rPr>
        <w:t>keuangan</w:t>
      </w:r>
      <w:proofErr w:type="spellEnd"/>
      <w:r w:rsidR="00C94673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dan admin </w:t>
      </w:r>
      <w:proofErr w:type="spellStart"/>
      <w:r w:rsidRPr="00F67651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mengelola data </w:t>
      </w:r>
      <w:proofErr w:type="spellStart"/>
      <w:r w:rsidR="00F54B49">
        <w:rPr>
          <w:rFonts w:ascii="Times New Roman" w:hAnsi="Times New Roman" w:cs="Times New Roman"/>
          <w:sz w:val="24"/>
          <w:szCs w:val="24"/>
          <w:lang w:val="en-US"/>
        </w:rPr>
        <w:t>di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user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="0056564F" w:rsidRPr="0056564F">
        <w:rPr>
          <w:rFonts w:ascii="Times New Roman" w:hAnsi="Times New Roman" w:cs="Times New Roman"/>
          <w:i/>
          <w:iCs/>
          <w:sz w:val="24"/>
          <w:szCs w:val="24"/>
          <w:lang w:val="en-US"/>
        </w:rPr>
        <w:t>User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telah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hak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56564F">
        <w:rPr>
          <w:rFonts w:ascii="Times New Roman" w:hAnsi="Times New Roman" w:cs="Times New Roman"/>
          <w:sz w:val="24"/>
          <w:szCs w:val="24"/>
          <w:lang w:val="en-US"/>
        </w:rPr>
        <w:t>akses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proofErr w:type="gram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lihat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ngubah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profil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pada masing-masing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56564F">
        <w:rPr>
          <w:rFonts w:ascii="Times New Roman" w:hAnsi="Times New Roman" w:cs="Times New Roman"/>
          <w:sz w:val="24"/>
          <w:szCs w:val="24"/>
          <w:lang w:val="id-ID"/>
        </w:rPr>
        <w:t>Alur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="00F54B49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="00F54B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F54B49">
        <w:rPr>
          <w:rFonts w:ascii="Times New Roman" w:hAnsi="Times New Roman" w:cs="Times New Roman"/>
          <w:i/>
          <w:iCs/>
          <w:sz w:val="24"/>
          <w:szCs w:val="24"/>
          <w:lang w:val="en-US"/>
        </w:rPr>
        <w:t>user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F67651">
        <w:rPr>
          <w:rFonts w:ascii="Times New Roman" w:hAnsi="Times New Roman" w:cs="Times New Roman"/>
          <w:sz w:val="24"/>
          <w:szCs w:val="24"/>
          <w:lang w:val="en-US"/>
        </w:rPr>
        <w:t>mengelola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F67651">
        <w:rPr>
          <w:rFonts w:ascii="Times New Roman" w:hAnsi="Times New Roman" w:cs="Times New Roman"/>
          <w:sz w:val="24"/>
          <w:szCs w:val="24"/>
          <w:lang w:val="en-US"/>
        </w:rPr>
        <w:t>profil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adalah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user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memilih menu </w:t>
      </w:r>
      <w:proofErr w:type="spellStart"/>
      <w:r w:rsidRPr="00F67651">
        <w:rPr>
          <w:rFonts w:ascii="Times New Roman" w:hAnsi="Times New Roman" w:cs="Times New Roman"/>
          <w:sz w:val="24"/>
          <w:szCs w:val="24"/>
          <w:lang w:val="en-US"/>
        </w:rPr>
        <w:t>profil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.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lastRenderedPageBreak/>
        <w:t>us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dapat melihat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mengubah data </w:t>
      </w:r>
      <w:proofErr w:type="spellStart"/>
      <w:r w:rsidRPr="00F67651">
        <w:rPr>
          <w:rFonts w:ascii="Times New Roman" w:hAnsi="Times New Roman" w:cs="Times New Roman"/>
          <w:sz w:val="24"/>
          <w:szCs w:val="24"/>
          <w:lang w:val="en-US"/>
        </w:rPr>
        <w:t>profil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</w:t>
      </w:r>
      <w:proofErr w:type="spellStart"/>
      <w:r w:rsidRPr="00F67651">
        <w:rPr>
          <w:rFonts w:ascii="Times New Roman" w:hAnsi="Times New Roman" w:cs="Times New Roman"/>
          <w:sz w:val="24"/>
          <w:szCs w:val="24"/>
          <w:lang w:val="en-US"/>
        </w:rPr>
        <w:t>profi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us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7</w:t>
      </w:r>
    </w:p>
    <w:p w14:paraId="7A94358C" w14:textId="22D734DF" w:rsidR="00C94673" w:rsidRDefault="00C94673" w:rsidP="00AF0B35">
      <w:pPr>
        <w:pStyle w:val="ListParagraph"/>
        <w:spacing w:after="0" w:line="360" w:lineRule="auto"/>
        <w:ind w:left="142" w:firstLine="426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5140FFA" w14:textId="5DB5AFCD" w:rsidR="00C94673" w:rsidRDefault="00C94673" w:rsidP="00AF0B35">
      <w:pPr>
        <w:pStyle w:val="ListParagraph"/>
        <w:spacing w:after="0" w:line="360" w:lineRule="auto"/>
        <w:ind w:left="142" w:firstLine="426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2CC1AD3" w14:textId="77777777" w:rsidR="00C94673" w:rsidRPr="0056564F" w:rsidRDefault="00C94673" w:rsidP="0056564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6869315" w14:textId="764C676B" w:rsidR="00AF0B35" w:rsidRPr="003A31CE" w:rsidRDefault="003A31CE" w:rsidP="003A31CE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  <w:r w:rsidRPr="003A31CE">
        <w:rPr>
          <w:rFonts w:ascii="Times New Roman" w:hAnsi="Times New Roman" w:cs="Times New Roman"/>
          <w:i/>
          <w:iCs/>
          <w:noProof/>
          <w:sz w:val="28"/>
          <w:szCs w:val="28"/>
          <w:lang w:val="en-US"/>
        </w:rPr>
        <w:drawing>
          <wp:inline distT="0" distB="0" distL="0" distR="0" wp14:anchorId="047CB8C9" wp14:editId="334F10E8">
            <wp:extent cx="2880000" cy="4705185"/>
            <wp:effectExtent l="0" t="0" r="0" b="63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470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504B7" w14:textId="5D23CD6F" w:rsidR="00AF0B35" w:rsidRDefault="00AF0B35" w:rsidP="00F54B49">
      <w:pPr>
        <w:pStyle w:val="ListParagraph"/>
        <w:spacing w:after="0" w:line="360" w:lineRule="auto"/>
        <w:ind w:left="567"/>
        <w:jc w:val="center"/>
        <w:rPr>
          <w:rFonts w:ascii="Times New Roman" w:hAnsi="Times New Roman" w:cs="Times New Roman"/>
          <w:b/>
          <w:bCs/>
          <w:i/>
          <w:iCs/>
          <w:lang w:val="id-ID"/>
        </w:rPr>
      </w:pPr>
      <w:bookmarkStart w:id="121" w:name="_Toc59765485"/>
      <w:bookmarkStart w:id="122" w:name="_Toc59765560"/>
      <w:r w:rsidRPr="00F54B49">
        <w:rPr>
          <w:rFonts w:ascii="Times New Roman" w:hAnsi="Times New Roman" w:cs="Times New Roman"/>
          <w:b/>
          <w:bCs/>
        </w:rPr>
        <w:t xml:space="preserve">Gambar 3. </w:t>
      </w:r>
      <w:r w:rsidRPr="00F54B49">
        <w:rPr>
          <w:rFonts w:ascii="Times New Roman" w:hAnsi="Times New Roman" w:cs="Times New Roman"/>
          <w:b/>
          <w:bCs/>
        </w:rPr>
        <w:fldChar w:fldCharType="begin"/>
      </w:r>
      <w:r w:rsidRPr="00F54B49">
        <w:rPr>
          <w:rFonts w:ascii="Times New Roman" w:hAnsi="Times New Roman" w:cs="Times New Roman"/>
          <w:b/>
          <w:bCs/>
        </w:rPr>
        <w:instrText xml:space="preserve"> SEQ Gambar_3. \* ARABIC </w:instrText>
      </w:r>
      <w:r w:rsidRPr="00F54B49">
        <w:rPr>
          <w:rFonts w:ascii="Times New Roman" w:hAnsi="Times New Roman" w:cs="Times New Roman"/>
          <w:b/>
          <w:bCs/>
        </w:rPr>
        <w:fldChar w:fldCharType="separate"/>
      </w:r>
      <w:r w:rsidR="007351EF">
        <w:rPr>
          <w:rFonts w:ascii="Times New Roman" w:hAnsi="Times New Roman" w:cs="Times New Roman"/>
          <w:b/>
          <w:bCs/>
          <w:noProof/>
        </w:rPr>
        <w:t>7</w:t>
      </w:r>
      <w:r w:rsidRPr="00F54B49">
        <w:rPr>
          <w:rFonts w:ascii="Times New Roman" w:hAnsi="Times New Roman" w:cs="Times New Roman"/>
          <w:b/>
          <w:bCs/>
        </w:rPr>
        <w:fldChar w:fldCharType="end"/>
      </w:r>
      <w:r w:rsidRPr="00F54B49">
        <w:rPr>
          <w:rFonts w:ascii="Times New Roman" w:hAnsi="Times New Roman" w:cs="Times New Roman"/>
          <w:b/>
          <w:bCs/>
          <w:lang w:val="id-ID"/>
        </w:rPr>
        <w:t xml:space="preserve"> Activity Diagram Profil </w:t>
      </w:r>
      <w:r w:rsidRPr="00F54B49">
        <w:rPr>
          <w:rFonts w:ascii="Times New Roman" w:hAnsi="Times New Roman" w:cs="Times New Roman"/>
          <w:b/>
          <w:bCs/>
          <w:i/>
          <w:iCs/>
          <w:lang w:val="id-ID"/>
        </w:rPr>
        <w:t>User</w:t>
      </w:r>
      <w:bookmarkEnd w:id="121"/>
      <w:bookmarkEnd w:id="122"/>
    </w:p>
    <w:p w14:paraId="31F1833A" w14:textId="77777777" w:rsidR="00BB3F23" w:rsidRPr="00F54B49" w:rsidRDefault="00BB3F23" w:rsidP="00F54B49">
      <w:pPr>
        <w:pStyle w:val="ListParagraph"/>
        <w:spacing w:after="0" w:line="360" w:lineRule="auto"/>
        <w:ind w:left="567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F81B40C" w14:textId="56136A72" w:rsidR="006642E2" w:rsidRPr="00BC7318" w:rsidRDefault="00AF0B35" w:rsidP="00181F29">
      <w:pPr>
        <w:pStyle w:val="ListParagraph"/>
        <w:numPr>
          <w:ilvl w:val="0"/>
          <w:numId w:val="3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Activity Diagram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="008F489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F4892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</w:p>
    <w:p w14:paraId="740A3CE6" w14:textId="78F35863" w:rsidR="00F67651" w:rsidRPr="00F67651" w:rsidRDefault="00C7302E" w:rsidP="00181F29">
      <w:pPr>
        <w:pStyle w:val="ListParagraph"/>
        <w:numPr>
          <w:ilvl w:val="0"/>
          <w:numId w:val="32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Activity Diagram </w:t>
      </w:r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Harga </w:t>
      </w:r>
    </w:p>
    <w:p w14:paraId="53BE465E" w14:textId="45C58556" w:rsidR="00F67651" w:rsidRPr="00BB3F23" w:rsidRDefault="00F67651" w:rsidP="00BB3F23">
      <w:pPr>
        <w:pStyle w:val="ListParagraph"/>
        <w:spacing w:after="0" w:line="360" w:lineRule="auto"/>
        <w:ind w:left="709" w:firstLine="284"/>
        <w:jc w:val="both"/>
        <w:rPr>
          <w:rFonts w:ascii="Times New Roman" w:hAnsi="Times New Roman" w:cs="Times New Roman"/>
          <w:i/>
          <w:iCs/>
          <w:sz w:val="28"/>
          <w:szCs w:val="28"/>
          <w:lang w:val="id-ID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</w:t>
      </w:r>
      <w:r w:rsidRPr="00F67651">
        <w:rPr>
          <w:rFonts w:ascii="Times New Roman" w:hAnsi="Times New Roman" w:cs="Times New Roman"/>
          <w:i/>
          <w:sz w:val="24"/>
          <w:szCs w:val="24"/>
          <w:lang w:val="en-US"/>
        </w:rPr>
        <w:t>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C7302E">
        <w:rPr>
          <w:rFonts w:ascii="Times New Roman" w:hAnsi="Times New Roman" w:cs="Times New Roman"/>
          <w:i/>
          <w:iCs/>
          <w:sz w:val="24"/>
          <w:szCs w:val="24"/>
          <w:lang w:val="id-ID"/>
        </w:rPr>
        <w:t>diagram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ini menjelaskan tentang alur proses untuk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A95F48">
        <w:rPr>
          <w:rFonts w:ascii="Times New Roman" w:hAnsi="Times New Roman" w:cs="Times New Roman"/>
          <w:iCs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melihat menu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dafta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="0056564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Staff 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yang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telah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hak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akses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ngelola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pada CV Candra Food. Alur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6564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staff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ngelola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s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etelah </w:t>
      </w:r>
      <w:r w:rsidR="0056564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login, 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admin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menu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,</w:t>
      </w:r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setelah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="0056564F">
        <w:rPr>
          <w:rFonts w:ascii="Times New Roman" w:hAnsi="Times New Roman" w:cs="Times New Roman"/>
          <w:sz w:val="24"/>
          <w:szCs w:val="24"/>
          <w:lang w:val="en-US"/>
        </w:rPr>
        <w:t xml:space="preserve"> menu </w:t>
      </w:r>
      <w:proofErr w:type="spellStart"/>
      <w:r w:rsidR="0056564F"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A95F48">
        <w:rPr>
          <w:rFonts w:ascii="Times New Roman" w:hAnsi="Times New Roman" w:cs="Times New Roman"/>
          <w:iCs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dapat melihat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lihat menu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8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7D637DC4" w14:textId="50F28318" w:rsidR="00A1507E" w:rsidRDefault="00FC73D1" w:rsidP="00A1507E">
      <w:pPr>
        <w:pStyle w:val="ListParagraph"/>
        <w:spacing w:after="0" w:line="360" w:lineRule="auto"/>
        <w:ind w:left="993" w:hanging="993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C73D1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89BDB61" wp14:editId="503083B0">
            <wp:extent cx="2880000" cy="5915866"/>
            <wp:effectExtent l="0" t="0" r="0" b="889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5915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91D58" w14:textId="5B287D38" w:rsidR="0025335C" w:rsidRPr="0025335C" w:rsidRDefault="00A1507E" w:rsidP="0056564F">
      <w:pPr>
        <w:pStyle w:val="Caption"/>
        <w:spacing w:after="0"/>
      </w:pPr>
      <w:bookmarkStart w:id="123" w:name="_Toc59765486"/>
      <w:bookmarkStart w:id="124" w:name="_Toc59765561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8</w:t>
      </w:r>
      <w:r>
        <w:fldChar w:fldCharType="end"/>
      </w:r>
      <w:r>
        <w:t xml:space="preserve"> Activity Diagram Harga </w:t>
      </w:r>
      <w:proofErr w:type="spellStart"/>
      <w:r>
        <w:t>Barang</w:t>
      </w:r>
      <w:bookmarkEnd w:id="123"/>
      <w:bookmarkEnd w:id="124"/>
      <w:proofErr w:type="spellEnd"/>
      <w:r>
        <w:t xml:space="preserve"> </w:t>
      </w:r>
    </w:p>
    <w:p w14:paraId="035B69FA" w14:textId="0F242018" w:rsidR="00F67651" w:rsidRPr="000F1F7B" w:rsidRDefault="00C7302E" w:rsidP="00181F29">
      <w:pPr>
        <w:pStyle w:val="ListParagraph"/>
        <w:numPr>
          <w:ilvl w:val="0"/>
          <w:numId w:val="32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Activity Diagram</w:t>
      </w:r>
      <w:r w:rsidR="00CA51F2" w:rsidRPr="000F1F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A51F2" w:rsidRPr="000F1F7B">
        <w:rPr>
          <w:rFonts w:ascii="Times New Roman" w:hAnsi="Times New Roman" w:cs="Times New Roman"/>
          <w:sz w:val="24"/>
          <w:szCs w:val="24"/>
          <w:lang w:val="en-US"/>
        </w:rPr>
        <w:t>Terhutang</w:t>
      </w:r>
      <w:proofErr w:type="spellEnd"/>
      <w:r w:rsidR="00CA51F2" w:rsidRPr="000F1F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A51F2" w:rsidRPr="000F1F7B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="00CA51F2" w:rsidRPr="000F1F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1EE0ED94" w14:textId="56505CDF" w:rsidR="00F67651" w:rsidRPr="00A95F48" w:rsidRDefault="00F67651" w:rsidP="00F67651">
      <w:pPr>
        <w:pStyle w:val="ListParagraph"/>
        <w:spacing w:after="0" w:line="360" w:lineRule="auto"/>
        <w:ind w:left="709" w:firstLine="284"/>
        <w:jc w:val="both"/>
        <w:rPr>
          <w:rFonts w:ascii="Times New Roman" w:hAnsi="Times New Roman" w:cs="Times New Roman"/>
          <w:i/>
          <w:iCs/>
          <w:sz w:val="28"/>
          <w:szCs w:val="28"/>
          <w:highlight w:val="yellow"/>
          <w:lang w:val="id-ID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C7302E">
        <w:rPr>
          <w:rFonts w:ascii="Times New Roman" w:hAnsi="Times New Roman" w:cs="Times New Roman"/>
          <w:i/>
          <w:iCs/>
          <w:sz w:val="24"/>
          <w:szCs w:val="24"/>
          <w:lang w:val="id-ID"/>
        </w:rPr>
        <w:t>diagram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ini menjelaskan tentang alur proses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untuk mengelola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huta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Pada menu ini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dapat mengelola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huta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lur dari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proses mengelol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huta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memilih menu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huta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.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dapat melihat, menambah, mengubah dan menghapus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huta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lastRenderedPageBreak/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nu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huta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9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63751CDB" w14:textId="2516B88D" w:rsidR="00F67651" w:rsidRPr="001E3A77" w:rsidRDefault="001E3A77" w:rsidP="00C7302E">
      <w:pPr>
        <w:pStyle w:val="ListParagraph"/>
        <w:spacing w:after="0" w:line="360" w:lineRule="auto"/>
        <w:ind w:left="993" w:hanging="993"/>
        <w:jc w:val="center"/>
        <w:rPr>
          <w:highlight w:val="yellow"/>
        </w:rPr>
      </w:pPr>
      <w:r w:rsidRPr="001E3A77">
        <w:rPr>
          <w:noProof/>
          <w:lang w:val="en-US"/>
        </w:rPr>
        <w:drawing>
          <wp:inline distT="0" distB="0" distL="0" distR="0" wp14:anchorId="1FBC86CB" wp14:editId="514DAF5B">
            <wp:extent cx="2880000" cy="5498107"/>
            <wp:effectExtent l="0" t="0" r="0" b="762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5498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34515" w14:textId="7EABBB8D" w:rsidR="00BB3F23" w:rsidRDefault="00F67651" w:rsidP="0056564F">
      <w:pPr>
        <w:pStyle w:val="Caption"/>
        <w:spacing w:after="0"/>
      </w:pPr>
      <w:bookmarkStart w:id="125" w:name="_Toc59765487"/>
      <w:bookmarkStart w:id="126" w:name="_Toc59765562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9</w:t>
      </w:r>
      <w:r>
        <w:fldChar w:fldCharType="end"/>
      </w:r>
      <w:r>
        <w:t xml:space="preserve"> Activity Diagram </w:t>
      </w:r>
      <w:proofErr w:type="spellStart"/>
      <w:r>
        <w:t>Terhutang</w:t>
      </w:r>
      <w:proofErr w:type="spellEnd"/>
      <w:r>
        <w:t xml:space="preserve"> </w:t>
      </w:r>
      <w:proofErr w:type="spellStart"/>
      <w:r>
        <w:t>Barang</w:t>
      </w:r>
      <w:bookmarkEnd w:id="125"/>
      <w:bookmarkEnd w:id="126"/>
      <w:proofErr w:type="spellEnd"/>
      <w:r>
        <w:t xml:space="preserve"> </w:t>
      </w:r>
    </w:p>
    <w:p w14:paraId="6A08FCE5" w14:textId="77777777" w:rsidR="0056564F" w:rsidRPr="0056564F" w:rsidRDefault="0056564F" w:rsidP="0056564F">
      <w:pPr>
        <w:rPr>
          <w:lang w:val="en-GB"/>
        </w:rPr>
      </w:pPr>
    </w:p>
    <w:p w14:paraId="42A685C4" w14:textId="4D8A2E03" w:rsidR="00F67651" w:rsidRPr="00F67651" w:rsidRDefault="00C7302E" w:rsidP="00181F29">
      <w:pPr>
        <w:pStyle w:val="ListParagraph"/>
        <w:numPr>
          <w:ilvl w:val="0"/>
          <w:numId w:val="32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Activity Diagram</w:t>
      </w:r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Pre Order </w:t>
      </w:r>
      <w:proofErr w:type="spellStart"/>
      <w:r w:rsidR="00CA51F2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4E0D3C75" w14:textId="3AD6D39E" w:rsidR="00F67651" w:rsidRPr="00A95F48" w:rsidRDefault="00F67651" w:rsidP="00A95F48">
      <w:pPr>
        <w:pStyle w:val="ListParagraph"/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  <w:lang w:val="id-ID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C7302E">
        <w:rPr>
          <w:rFonts w:ascii="Times New Roman" w:hAnsi="Times New Roman" w:cs="Times New Roman"/>
          <w:i/>
          <w:iCs/>
          <w:sz w:val="24"/>
          <w:szCs w:val="24"/>
          <w:lang w:val="id-ID"/>
        </w:rPr>
        <w:t>diagram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ini menjelaskan tentang alur proses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untuk mengelola data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re order </w:t>
      </w:r>
      <w:proofErr w:type="spellStart"/>
      <w:r w:rsidRPr="00F67651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Pada menu ini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dapat mengelola data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pre ord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lur dari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proses mengelola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re order </w:t>
      </w:r>
      <w:proofErr w:type="spellStart"/>
      <w:r w:rsidRPr="00F67651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memilih menu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re orde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.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dapat melihat, menambah, mengubah dan menghapus data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re orde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lastRenderedPageBreak/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nu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re orde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10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3A0D0D81" w14:textId="17B21FA8" w:rsidR="00A1507E" w:rsidRPr="00A1507E" w:rsidRDefault="00FC73D1" w:rsidP="00A1507E">
      <w:pPr>
        <w:pStyle w:val="ListParagraph"/>
        <w:ind w:hanging="720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FC73D1">
        <w:rPr>
          <w:rFonts w:ascii="Times New Roman" w:hAnsi="Times New Roman" w:cs="Times New Roman"/>
          <w:i/>
          <w:iCs/>
          <w:noProof/>
          <w:sz w:val="24"/>
          <w:szCs w:val="24"/>
          <w:lang w:val="en-US"/>
        </w:rPr>
        <w:drawing>
          <wp:inline distT="0" distB="0" distL="0" distR="0" wp14:anchorId="0240D2A9" wp14:editId="1EB68883">
            <wp:extent cx="2880000" cy="5264718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5264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D6DE1" w14:textId="65B08ACC" w:rsidR="00A1507E" w:rsidRDefault="00A1507E" w:rsidP="00F67651">
      <w:pPr>
        <w:pStyle w:val="Caption"/>
        <w:spacing w:after="0"/>
        <w:rPr>
          <w:lang w:val="id-ID"/>
        </w:rPr>
      </w:pPr>
      <w:bookmarkStart w:id="127" w:name="_Toc59765488"/>
      <w:bookmarkStart w:id="128" w:name="_Toc59765563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0</w:t>
      </w:r>
      <w:r>
        <w:fldChar w:fldCharType="end"/>
      </w:r>
      <w:r>
        <w:t xml:space="preserve"> Activity Diagram Menu </w:t>
      </w:r>
      <w:r w:rsidRPr="00A1507E">
        <w:rPr>
          <w:i/>
          <w:iCs/>
        </w:rPr>
        <w:t>Pre Order</w:t>
      </w:r>
      <w:r>
        <w:t xml:space="preserve"> </w:t>
      </w:r>
      <w:proofErr w:type="spellStart"/>
      <w:r>
        <w:t>Barang</w:t>
      </w:r>
      <w:proofErr w:type="spellEnd"/>
      <w:r>
        <w:t xml:space="preserve"> </w:t>
      </w:r>
      <w:r>
        <w:rPr>
          <w:i/>
          <w:iCs/>
        </w:rPr>
        <w:t>Staff</w:t>
      </w:r>
      <w:r w:rsidR="00A95F48">
        <w:rPr>
          <w:lang w:val="id-ID"/>
        </w:rPr>
        <w:t xml:space="preserve"> Keuangan</w:t>
      </w:r>
      <w:bookmarkEnd w:id="127"/>
      <w:bookmarkEnd w:id="128"/>
    </w:p>
    <w:p w14:paraId="45F13EA0" w14:textId="6BAB5381" w:rsidR="00BB3F23" w:rsidRPr="00BB3F23" w:rsidRDefault="00BB3F23" w:rsidP="00BB3F23">
      <w:pPr>
        <w:rPr>
          <w:lang w:val="id-ID"/>
        </w:rPr>
      </w:pPr>
    </w:p>
    <w:p w14:paraId="1ABEF816" w14:textId="51DEE8C6" w:rsidR="00F67651" w:rsidRPr="00F67651" w:rsidRDefault="00CA51F2" w:rsidP="00181F29">
      <w:pPr>
        <w:pStyle w:val="ListParagraph"/>
        <w:numPr>
          <w:ilvl w:val="0"/>
          <w:numId w:val="32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jual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620AFDEC" w14:textId="69ECFEED" w:rsidR="00F67651" w:rsidRPr="00A95F48" w:rsidRDefault="00F67651" w:rsidP="00F67651">
      <w:pPr>
        <w:pStyle w:val="ListParagraph"/>
        <w:spacing w:after="0" w:line="360" w:lineRule="auto"/>
        <w:ind w:left="567" w:firstLine="426"/>
        <w:jc w:val="both"/>
        <w:rPr>
          <w:rFonts w:ascii="Times New Roman" w:hAnsi="Times New Roman" w:cs="Times New Roman"/>
          <w:i/>
          <w:iCs/>
          <w:sz w:val="28"/>
          <w:szCs w:val="28"/>
          <w:lang w:val="id-ID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ini menjelaskan tentang alur proses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untuk mengelola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jual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Pada menu ini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dapat mengelola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jual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lur dari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proses mengelol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jual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memilih menu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jual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.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 xml:space="preserve">keuanga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dapat melihat, menambah, mengubah</w:t>
      </w:r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DA5B61">
        <w:rPr>
          <w:rFonts w:ascii="Times New Roman" w:hAnsi="Times New Roman" w:cs="Times New Roman"/>
          <w:sz w:val="24"/>
          <w:szCs w:val="24"/>
          <w:lang w:val="en-US"/>
        </w:rPr>
        <w:t>menghapus</w:t>
      </w:r>
      <w:proofErr w:type="spellEnd"/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A5B61">
        <w:rPr>
          <w:rFonts w:ascii="Times New Roman" w:hAnsi="Times New Roman" w:cs="Times New Roman"/>
          <w:sz w:val="24"/>
          <w:szCs w:val="24"/>
          <w:lang w:val="en-US"/>
        </w:rPr>
        <w:t>serta</w:t>
      </w:r>
      <w:proofErr w:type="spellEnd"/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A5B61">
        <w:rPr>
          <w:rFonts w:ascii="Times New Roman" w:hAnsi="Times New Roman" w:cs="Times New Roman"/>
          <w:sz w:val="24"/>
          <w:szCs w:val="24"/>
          <w:lang w:val="en-US"/>
        </w:rPr>
        <w:t>mencetak</w:t>
      </w:r>
      <w:proofErr w:type="spellEnd"/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A5B61">
        <w:rPr>
          <w:rFonts w:ascii="Times New Roman" w:hAnsi="Times New Roman" w:cs="Times New Roman"/>
          <w:sz w:val="24"/>
          <w:szCs w:val="24"/>
          <w:lang w:val="en-US"/>
        </w:rPr>
        <w:t>laporan</w:t>
      </w:r>
      <w:proofErr w:type="spellEnd"/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A5B61">
        <w:rPr>
          <w:rFonts w:ascii="Times New Roman" w:hAnsi="Times New Roman" w:cs="Times New Roman"/>
          <w:sz w:val="24"/>
          <w:szCs w:val="24"/>
          <w:lang w:val="en-US"/>
        </w:rPr>
        <w:t>penjual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nu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jual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11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6A565362" w14:textId="4ED24BF2" w:rsidR="00A1507E" w:rsidRPr="00BB3F23" w:rsidRDefault="00FC73D1" w:rsidP="00BB3F23">
      <w:pPr>
        <w:pStyle w:val="ListParagraph"/>
        <w:spacing w:after="0" w:line="360" w:lineRule="auto"/>
        <w:ind w:left="993" w:hanging="851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FC73D1">
        <w:rPr>
          <w:rFonts w:ascii="Times New Roman" w:hAnsi="Times New Roman" w:cs="Times New Roman"/>
          <w:i/>
          <w:iCs/>
          <w:noProof/>
          <w:sz w:val="24"/>
          <w:szCs w:val="24"/>
          <w:lang w:val="en-US"/>
        </w:rPr>
        <w:lastRenderedPageBreak/>
        <w:drawing>
          <wp:inline distT="0" distB="0" distL="0" distR="0" wp14:anchorId="3FAB23D7" wp14:editId="5ECF0050">
            <wp:extent cx="2880000" cy="7024084"/>
            <wp:effectExtent l="0" t="0" r="0" b="571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7024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77197" w14:textId="322A5CA1" w:rsidR="00A1507E" w:rsidRPr="00A95F48" w:rsidRDefault="00A1507E" w:rsidP="00C7302E">
      <w:pPr>
        <w:pStyle w:val="Caption"/>
        <w:spacing w:after="0"/>
        <w:rPr>
          <w:rFonts w:cs="Times New Roman"/>
          <w:sz w:val="24"/>
          <w:szCs w:val="24"/>
          <w:lang w:val="id-ID"/>
        </w:rPr>
      </w:pPr>
      <w:bookmarkStart w:id="129" w:name="_Toc59765489"/>
      <w:bookmarkStart w:id="130" w:name="_Toc59765564"/>
      <w:r w:rsidRPr="00FC73D1">
        <w:t xml:space="preserve">Gambar 3. </w:t>
      </w:r>
      <w:r w:rsidRPr="00FC73D1">
        <w:fldChar w:fldCharType="begin"/>
      </w:r>
      <w:r w:rsidRPr="00FC73D1">
        <w:instrText xml:space="preserve"> SEQ Gambar_3. \* ARABIC </w:instrText>
      </w:r>
      <w:r w:rsidRPr="00FC73D1">
        <w:fldChar w:fldCharType="separate"/>
      </w:r>
      <w:r w:rsidR="007351EF">
        <w:rPr>
          <w:noProof/>
        </w:rPr>
        <w:t>11</w:t>
      </w:r>
      <w:r w:rsidRPr="00FC73D1">
        <w:fldChar w:fldCharType="end"/>
      </w:r>
      <w:r w:rsidRPr="00FC73D1">
        <w:t xml:space="preserve"> Activity Diagram </w:t>
      </w:r>
      <w:proofErr w:type="spellStart"/>
      <w:r w:rsidRPr="00FC73D1">
        <w:t>Penjualan</w:t>
      </w:r>
      <w:bookmarkEnd w:id="129"/>
      <w:bookmarkEnd w:id="130"/>
      <w:proofErr w:type="spellEnd"/>
      <w:r w:rsidRPr="00FC73D1">
        <w:t xml:space="preserve"> </w:t>
      </w:r>
    </w:p>
    <w:p w14:paraId="07605138" w14:textId="3D022A21" w:rsidR="006642E2" w:rsidRPr="00BC7318" w:rsidRDefault="006642E2" w:rsidP="00181F29">
      <w:pPr>
        <w:pStyle w:val="ListParagraph"/>
        <w:numPr>
          <w:ilvl w:val="0"/>
          <w:numId w:val="3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Activity Diagram </w:t>
      </w:r>
      <w:r w:rsidR="008F4892">
        <w:rPr>
          <w:rFonts w:ascii="Times New Roman" w:hAnsi="Times New Roman" w:cs="Times New Roman"/>
          <w:sz w:val="24"/>
          <w:szCs w:val="24"/>
          <w:lang w:val="en-US"/>
        </w:rPr>
        <w:t>Admin</w:t>
      </w:r>
    </w:p>
    <w:p w14:paraId="3E66E50B" w14:textId="3D85D5C9" w:rsidR="00F67651" w:rsidRPr="00F67651" w:rsidRDefault="00DA5B61" w:rsidP="00181F29">
      <w:pPr>
        <w:pStyle w:val="ListParagraph"/>
        <w:numPr>
          <w:ilvl w:val="0"/>
          <w:numId w:val="33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Activity Diagram</w:t>
      </w:r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A51F2"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A51F2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50938CC6" w14:textId="39722718" w:rsidR="00F67651" w:rsidRPr="00F67651" w:rsidRDefault="00F67651" w:rsidP="00F67651">
      <w:pPr>
        <w:pStyle w:val="ListParagraph"/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DA5B61">
        <w:rPr>
          <w:rFonts w:ascii="Times New Roman" w:hAnsi="Times New Roman" w:cs="Times New Roman"/>
          <w:i/>
          <w:iCs/>
          <w:sz w:val="24"/>
          <w:szCs w:val="24"/>
          <w:lang w:val="id-ID"/>
        </w:rPr>
        <w:t>diagram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ini menjelaskan tentang alur proses admin untuk mengelola data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staff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Pada menu ini admin dapat mengelola data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staf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lur dari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proses mengelola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admin memilih menu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.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admin dapat melihat, menambah, mengubah dan menghapus data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nu </w:t>
      </w:r>
      <w:r w:rsidRPr="00F67651">
        <w:rPr>
          <w:rFonts w:ascii="Times New Roman" w:hAnsi="Times New Roman" w:cs="Times New Roman"/>
          <w:i/>
          <w:iCs/>
          <w:sz w:val="24"/>
          <w:szCs w:val="24"/>
          <w:lang w:val="en-US"/>
        </w:rPr>
        <w:t>staf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12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67C6CC2B" w14:textId="77777777" w:rsidR="00F67651" w:rsidRPr="00A1507E" w:rsidRDefault="00F67651" w:rsidP="00F67651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6EF74FD" w14:textId="193AE797" w:rsidR="00A1507E" w:rsidRDefault="002F2002" w:rsidP="00A1507E">
      <w:pPr>
        <w:pStyle w:val="ListParagraph"/>
        <w:spacing w:after="0" w:line="360" w:lineRule="auto"/>
        <w:ind w:left="993" w:hanging="993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2F2002">
        <w:rPr>
          <w:rFonts w:ascii="Times New Roman" w:hAnsi="Times New Roman" w:cs="Times New Roman"/>
          <w:i/>
          <w:iCs/>
          <w:noProof/>
          <w:sz w:val="24"/>
          <w:szCs w:val="24"/>
          <w:lang w:val="en-US"/>
        </w:rPr>
        <w:drawing>
          <wp:inline distT="0" distB="0" distL="0" distR="0" wp14:anchorId="12C70A9A" wp14:editId="2C1D5915">
            <wp:extent cx="2880000" cy="6314569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6314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DFBCF4" w14:textId="466E57F6" w:rsidR="00A1507E" w:rsidRDefault="00A1507E" w:rsidP="00682A3B">
      <w:pPr>
        <w:pStyle w:val="Caption"/>
        <w:spacing w:after="0"/>
      </w:pPr>
      <w:bookmarkStart w:id="131" w:name="_Toc59765490"/>
      <w:bookmarkStart w:id="132" w:name="_Toc59765565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2</w:t>
      </w:r>
      <w:r>
        <w:fldChar w:fldCharType="end"/>
      </w:r>
      <w:r>
        <w:t xml:space="preserve"> Activity Diagram</w:t>
      </w:r>
      <w:r w:rsidR="00DA5B61">
        <w:t xml:space="preserve"> </w:t>
      </w:r>
      <w:r w:rsidRPr="00DA5B61">
        <w:rPr>
          <w:i/>
          <w:iCs/>
        </w:rPr>
        <w:t xml:space="preserve">Staff </w:t>
      </w:r>
      <w:proofErr w:type="spellStart"/>
      <w:r>
        <w:t>Keuangan</w:t>
      </w:r>
      <w:bookmarkEnd w:id="131"/>
      <w:bookmarkEnd w:id="132"/>
      <w:proofErr w:type="spellEnd"/>
    </w:p>
    <w:p w14:paraId="61333784" w14:textId="77777777" w:rsidR="00A15C81" w:rsidRPr="00A15C81" w:rsidRDefault="00A15C81" w:rsidP="00A15C81">
      <w:pPr>
        <w:rPr>
          <w:lang w:val="en-GB"/>
        </w:rPr>
      </w:pPr>
    </w:p>
    <w:p w14:paraId="637F4755" w14:textId="09641ED4" w:rsidR="00F67651" w:rsidRPr="00DA5B61" w:rsidRDefault="00DA5B61" w:rsidP="00181F29">
      <w:pPr>
        <w:pStyle w:val="ListParagraph"/>
        <w:numPr>
          <w:ilvl w:val="0"/>
          <w:numId w:val="33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Activity Diagram Sales</w:t>
      </w:r>
    </w:p>
    <w:p w14:paraId="53B1EC3C" w14:textId="551F1568" w:rsidR="00F67651" w:rsidRPr="00A95F48" w:rsidRDefault="00F67651" w:rsidP="00F67651">
      <w:pPr>
        <w:pStyle w:val="ListParagraph"/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  <w:lang w:val="id-ID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DA5B61">
        <w:rPr>
          <w:rFonts w:ascii="Times New Roman" w:hAnsi="Times New Roman" w:cs="Times New Roman"/>
          <w:i/>
          <w:iCs/>
          <w:sz w:val="24"/>
          <w:szCs w:val="24"/>
          <w:lang w:val="id-ID"/>
        </w:rPr>
        <w:t>diagram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ini menjelaskan tentang alur proses admin untuk mengelola data </w:t>
      </w:r>
      <w:r>
        <w:rPr>
          <w:rFonts w:ascii="Times New Roman" w:hAnsi="Times New Roman" w:cs="Times New Roman"/>
          <w:sz w:val="24"/>
          <w:szCs w:val="24"/>
          <w:lang w:val="en-US"/>
        </w:rPr>
        <w:t>sales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Pada menu ini admin dapat mengelola data </w:t>
      </w:r>
      <w:r>
        <w:rPr>
          <w:rFonts w:ascii="Times New Roman" w:hAnsi="Times New Roman" w:cs="Times New Roman"/>
          <w:sz w:val="24"/>
          <w:szCs w:val="24"/>
          <w:lang w:val="en-US"/>
        </w:rPr>
        <w:t>sales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lur dari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proses mengelola </w:t>
      </w:r>
      <w:r>
        <w:rPr>
          <w:rFonts w:ascii="Times New Roman" w:hAnsi="Times New Roman" w:cs="Times New Roman"/>
          <w:sz w:val="24"/>
          <w:szCs w:val="24"/>
          <w:lang w:val="en-US"/>
        </w:rPr>
        <w:t>sales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admin memilih menu </w:t>
      </w:r>
      <w:r>
        <w:rPr>
          <w:rFonts w:ascii="Times New Roman" w:hAnsi="Times New Roman" w:cs="Times New Roman"/>
          <w:sz w:val="24"/>
          <w:szCs w:val="24"/>
          <w:lang w:val="en-US"/>
        </w:rPr>
        <w:t>sales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admin dapat melihat, menambah, mengubah dan menghapus </w:t>
      </w:r>
      <w:r>
        <w:rPr>
          <w:rFonts w:ascii="Times New Roman" w:hAnsi="Times New Roman" w:cs="Times New Roman"/>
          <w:sz w:val="24"/>
          <w:szCs w:val="24"/>
          <w:lang w:val="en-US"/>
        </w:rPr>
        <w:t>data salesman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nu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tips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13</w:t>
      </w:r>
      <w:r w:rsidR="00A95F48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5BE2AE60" w14:textId="166B9B4B" w:rsidR="00A1507E" w:rsidRDefault="002F2002" w:rsidP="00A1507E">
      <w:pPr>
        <w:pStyle w:val="ListParagraph"/>
        <w:spacing w:after="0" w:line="360" w:lineRule="auto"/>
        <w:ind w:left="993" w:hanging="993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2F2002">
        <w:rPr>
          <w:rFonts w:ascii="Times New Roman" w:hAnsi="Times New Roman" w:cs="Times New Roman"/>
          <w:i/>
          <w:iCs/>
          <w:noProof/>
          <w:sz w:val="24"/>
          <w:szCs w:val="24"/>
          <w:lang w:val="en-US"/>
        </w:rPr>
        <w:drawing>
          <wp:inline distT="0" distB="0" distL="0" distR="0" wp14:anchorId="67891DFC" wp14:editId="5551C168">
            <wp:extent cx="2880000" cy="6199244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6199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B9C2EA" w14:textId="5CD4F5AD" w:rsidR="00A1507E" w:rsidRPr="00CA51F2" w:rsidRDefault="00A1507E" w:rsidP="00F67651">
      <w:pPr>
        <w:pStyle w:val="Caption"/>
        <w:spacing w:after="0"/>
        <w:rPr>
          <w:rFonts w:cs="Times New Roman"/>
          <w:i/>
          <w:iCs/>
          <w:sz w:val="24"/>
          <w:szCs w:val="24"/>
          <w:lang w:val="en-US"/>
        </w:rPr>
      </w:pPr>
      <w:bookmarkStart w:id="133" w:name="_Toc59765491"/>
      <w:bookmarkStart w:id="134" w:name="_Toc59765566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3</w:t>
      </w:r>
      <w:r>
        <w:fldChar w:fldCharType="end"/>
      </w:r>
      <w:r>
        <w:t xml:space="preserve"> Activity Diagram Salesman</w:t>
      </w:r>
      <w:bookmarkEnd w:id="133"/>
      <w:bookmarkEnd w:id="134"/>
    </w:p>
    <w:p w14:paraId="547EB56C" w14:textId="12E53E24" w:rsidR="00CA51F2" w:rsidRPr="00CA51F2" w:rsidRDefault="00DA5B61" w:rsidP="00181F29">
      <w:pPr>
        <w:pStyle w:val="ListParagraph"/>
        <w:numPr>
          <w:ilvl w:val="0"/>
          <w:numId w:val="33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Activity Diagram</w:t>
      </w:r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A51F2">
        <w:rPr>
          <w:rFonts w:ascii="Times New Roman" w:hAnsi="Times New Roman" w:cs="Times New Roman"/>
          <w:sz w:val="24"/>
          <w:szCs w:val="24"/>
          <w:lang w:val="en-US"/>
        </w:rPr>
        <w:t>Grafik</w:t>
      </w:r>
      <w:proofErr w:type="spellEnd"/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A51F2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09F380B6" w14:textId="73BAB1D7" w:rsidR="00F67651" w:rsidRPr="00DA5B61" w:rsidRDefault="00F67651" w:rsidP="00DA5B61">
      <w:pPr>
        <w:pStyle w:val="ListParagraph"/>
        <w:spacing w:after="0" w:line="360" w:lineRule="auto"/>
        <w:ind w:left="567" w:firstLine="426"/>
        <w:jc w:val="both"/>
        <w:rPr>
          <w:rFonts w:ascii="Times New Roman" w:hAnsi="Times New Roman" w:cs="Times New Roman"/>
          <w:i/>
          <w:iCs/>
          <w:sz w:val="28"/>
          <w:szCs w:val="28"/>
          <w:lang w:val="id-ID"/>
        </w:rPr>
      </w:pPr>
      <w:r w:rsidRPr="00DA5B61">
        <w:rPr>
          <w:rFonts w:ascii="Times New Roman" w:hAnsi="Times New Roman" w:cs="Times New Roman"/>
          <w:i/>
          <w:sz w:val="24"/>
          <w:szCs w:val="24"/>
          <w:lang w:val="id-ID"/>
        </w:rPr>
        <w:t>Activit</w:t>
      </w:r>
      <w:r w:rsidRPr="00DA5B61">
        <w:rPr>
          <w:rFonts w:ascii="Times New Roman" w:hAnsi="Times New Roman" w:cs="Times New Roman"/>
          <w:i/>
          <w:sz w:val="24"/>
          <w:szCs w:val="24"/>
          <w:lang w:val="en-US"/>
        </w:rPr>
        <w:t>y</w:t>
      </w:r>
      <w:r w:rsidRPr="00DA5B61">
        <w:rPr>
          <w:rFonts w:ascii="Times New Roman" w:hAnsi="Times New Roman" w:cs="Times New Roman"/>
          <w:sz w:val="24"/>
          <w:szCs w:val="24"/>
          <w:lang w:val="id-ID"/>
        </w:rPr>
        <w:t xml:space="preserve"> diagram ini menjelaskan tentang alur proses untuk </w:t>
      </w:r>
      <w:r w:rsidRPr="00DA5B61">
        <w:rPr>
          <w:rFonts w:ascii="Times New Roman" w:hAnsi="Times New Roman" w:cs="Times New Roman"/>
          <w:iCs/>
          <w:sz w:val="24"/>
          <w:szCs w:val="24"/>
          <w:lang w:val="en-US"/>
        </w:rPr>
        <w:t>admin</w:t>
      </w:r>
      <w:r w:rsidRPr="00DA5B61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DA5B61">
        <w:rPr>
          <w:rFonts w:ascii="Times New Roman" w:hAnsi="Times New Roman" w:cs="Times New Roman"/>
          <w:sz w:val="24"/>
          <w:szCs w:val="24"/>
          <w:lang w:val="id-ID"/>
        </w:rPr>
        <w:t xml:space="preserve">melihat menu </w:t>
      </w:r>
      <w:proofErr w:type="spellStart"/>
      <w:r w:rsidRPr="00DA5B61">
        <w:rPr>
          <w:rFonts w:ascii="Times New Roman" w:hAnsi="Times New Roman" w:cs="Times New Roman"/>
          <w:sz w:val="24"/>
          <w:szCs w:val="24"/>
          <w:lang w:val="en-US"/>
        </w:rPr>
        <w:t>grafik</w:t>
      </w:r>
      <w:proofErr w:type="spellEnd"/>
      <w:r w:rsidRP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A5B61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DA5B61">
        <w:rPr>
          <w:rFonts w:ascii="Times New Roman" w:hAnsi="Times New Roman" w:cs="Times New Roman"/>
          <w:sz w:val="24"/>
          <w:szCs w:val="24"/>
          <w:lang w:val="id-ID"/>
        </w:rPr>
        <w:t>. Setelah masuk menu</w:t>
      </w:r>
      <w:r w:rsidR="00DA5B61"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DA5B61">
        <w:rPr>
          <w:rFonts w:ascii="Times New Roman" w:hAnsi="Times New Roman" w:cs="Times New Roman"/>
          <w:sz w:val="24"/>
          <w:szCs w:val="24"/>
          <w:lang w:val="en-US"/>
        </w:rPr>
        <w:t xml:space="preserve"> admin</w:t>
      </w:r>
      <w:r w:rsidRPr="00DA5B61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DA5B61">
        <w:rPr>
          <w:rFonts w:ascii="Times New Roman" w:hAnsi="Times New Roman" w:cs="Times New Roman"/>
          <w:sz w:val="24"/>
          <w:szCs w:val="24"/>
          <w:lang w:val="id-ID"/>
        </w:rPr>
        <w:t xml:space="preserve">dapat melihat </w:t>
      </w:r>
      <w:proofErr w:type="spellStart"/>
      <w:r w:rsidRPr="00DA5B61">
        <w:rPr>
          <w:rFonts w:ascii="Times New Roman" w:hAnsi="Times New Roman" w:cs="Times New Roman"/>
          <w:sz w:val="24"/>
          <w:szCs w:val="24"/>
          <w:lang w:val="en-US"/>
        </w:rPr>
        <w:t>grafik</w:t>
      </w:r>
      <w:proofErr w:type="spellEnd"/>
      <w:r w:rsidRP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A5B61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51249">
        <w:rPr>
          <w:rFonts w:ascii="Times New Roman" w:hAnsi="Times New Roman" w:cs="Times New Roman"/>
          <w:sz w:val="24"/>
          <w:szCs w:val="24"/>
          <w:lang w:val="id-ID"/>
        </w:rPr>
        <w:t>dalam periode harian, mingguan, bulanan, tahunan</w:t>
      </w:r>
      <w:r w:rsidR="00251249">
        <w:rPr>
          <w:rFonts w:ascii="Times New Roman" w:hAnsi="Times New Roman" w:cs="Times New Roman"/>
          <w:sz w:val="24"/>
          <w:szCs w:val="24"/>
          <w:lang w:val="en-US"/>
        </w:rPr>
        <w:t>. Admin</w:t>
      </w:r>
      <w:r w:rsidR="00251249" w:rsidRPr="00622B1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 xml:space="preserve">juga </w:t>
      </w:r>
      <w:proofErr w:type="spellStart"/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>mencari</w:t>
      </w:r>
      <w:proofErr w:type="spellEnd"/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>grafik</w:t>
      </w:r>
      <w:proofErr w:type="spellEnd"/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>sesuai</w:t>
      </w:r>
      <w:proofErr w:type="spellEnd"/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51249" w:rsidRPr="00622B1A">
        <w:rPr>
          <w:rFonts w:ascii="Times New Roman" w:hAnsi="Times New Roman" w:cs="Times New Roman"/>
          <w:sz w:val="24"/>
          <w:szCs w:val="24"/>
          <w:lang w:val="id-ID"/>
        </w:rPr>
        <w:t>periode</w:t>
      </w:r>
      <w:r w:rsidR="00251249" w:rsidRPr="00622B1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admin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pilih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DA5B61">
        <w:rPr>
          <w:rFonts w:ascii="Times New Roman" w:hAnsi="Times New Roman" w:cs="Times New Roman"/>
          <w:sz w:val="24"/>
          <w:szCs w:val="24"/>
          <w:lang w:val="id-ID"/>
        </w:rPr>
        <w:t xml:space="preserve">Adapun </w:t>
      </w:r>
      <w:r w:rsidRPr="00DA5B6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DA5B61">
        <w:rPr>
          <w:rFonts w:ascii="Times New Roman" w:hAnsi="Times New Roman" w:cs="Times New Roman"/>
          <w:sz w:val="24"/>
          <w:szCs w:val="24"/>
          <w:lang w:val="id-ID"/>
        </w:rPr>
        <w:t xml:space="preserve"> diagram </w:t>
      </w:r>
      <w:proofErr w:type="spellStart"/>
      <w:r w:rsidRPr="00DA5B61">
        <w:rPr>
          <w:rFonts w:ascii="Times New Roman" w:hAnsi="Times New Roman" w:cs="Times New Roman"/>
          <w:sz w:val="24"/>
          <w:szCs w:val="24"/>
          <w:lang w:val="en-US"/>
        </w:rPr>
        <w:t>grafik</w:t>
      </w:r>
      <w:proofErr w:type="spellEnd"/>
      <w:r w:rsidRP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DA5B61">
        <w:rPr>
          <w:rFonts w:ascii="Times New Roman" w:hAnsi="Times New Roman" w:cs="Times New Roman"/>
          <w:sz w:val="24"/>
          <w:szCs w:val="24"/>
          <w:lang w:val="en-US"/>
        </w:rPr>
        <w:t>barang</w:t>
      </w:r>
      <w:proofErr w:type="spellEnd"/>
      <w:r w:rsidRPr="00DA5B61">
        <w:rPr>
          <w:rFonts w:ascii="Times New Roman" w:hAnsi="Times New Roman" w:cs="Times New Roman"/>
          <w:sz w:val="24"/>
          <w:szCs w:val="24"/>
          <w:lang w:val="en-US"/>
        </w:rPr>
        <w:t xml:space="preserve"> h</w:t>
      </w:r>
      <w:r w:rsidRPr="00DA5B61">
        <w:rPr>
          <w:rFonts w:ascii="Times New Roman" w:hAnsi="Times New Roman" w:cs="Times New Roman"/>
          <w:sz w:val="24"/>
          <w:szCs w:val="24"/>
          <w:lang w:val="id-ID"/>
        </w:rPr>
        <w:t xml:space="preserve">adalah seperti pada </w:t>
      </w:r>
      <w:r w:rsidRPr="00DA5B6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DA5B61">
        <w:rPr>
          <w:rFonts w:ascii="Times New Roman" w:hAnsi="Times New Roman" w:cs="Times New Roman"/>
          <w:sz w:val="24"/>
          <w:szCs w:val="24"/>
          <w:lang w:val="id-ID"/>
        </w:rPr>
        <w:t>ambar 3.1</w:t>
      </w:r>
      <w:r w:rsidR="0025335C">
        <w:rPr>
          <w:rFonts w:ascii="Times New Roman" w:hAnsi="Times New Roman" w:cs="Times New Roman"/>
          <w:sz w:val="24"/>
          <w:szCs w:val="24"/>
          <w:lang w:val="en-US"/>
        </w:rPr>
        <w:t>4</w:t>
      </w:r>
      <w:r w:rsidR="00A95F48" w:rsidRPr="00DA5B61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4DF0F2FE" w14:textId="56EA18AF" w:rsidR="00A1507E" w:rsidRDefault="00251249" w:rsidP="00251249">
      <w:pPr>
        <w:pStyle w:val="ListParagraph"/>
        <w:spacing w:after="0" w:line="360" w:lineRule="auto"/>
        <w:ind w:left="1418" w:firstLine="28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251249">
        <w:rPr>
          <w:rFonts w:ascii="Times New Roman" w:hAnsi="Times New Roman" w:cs="Times New Roman"/>
          <w:i/>
          <w:iCs/>
          <w:noProof/>
          <w:sz w:val="24"/>
          <w:szCs w:val="24"/>
          <w:lang w:val="en-US"/>
        </w:rPr>
        <w:drawing>
          <wp:inline distT="0" distB="0" distL="0" distR="0" wp14:anchorId="214D6114" wp14:editId="230DE2E1">
            <wp:extent cx="2520000" cy="3619439"/>
            <wp:effectExtent l="0" t="0" r="0" b="63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000" cy="3619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68859" w14:textId="6D7BD449" w:rsidR="00A1507E" w:rsidRPr="00CA51F2" w:rsidRDefault="00A1507E" w:rsidP="00DA5B61">
      <w:pPr>
        <w:pStyle w:val="Caption"/>
        <w:spacing w:after="0"/>
        <w:rPr>
          <w:rFonts w:cs="Times New Roman"/>
          <w:i/>
          <w:iCs/>
          <w:sz w:val="24"/>
          <w:szCs w:val="24"/>
          <w:lang w:val="en-US"/>
        </w:rPr>
      </w:pPr>
      <w:bookmarkStart w:id="135" w:name="_Toc59765492"/>
      <w:bookmarkStart w:id="136" w:name="_Toc59765567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4</w:t>
      </w:r>
      <w:r>
        <w:fldChar w:fldCharType="end"/>
      </w:r>
      <w:r>
        <w:t xml:space="preserve"> Activity Diagram </w:t>
      </w:r>
      <w:proofErr w:type="spellStart"/>
      <w:r>
        <w:t>Grafik</w:t>
      </w:r>
      <w:proofErr w:type="spellEnd"/>
      <w:r>
        <w:t xml:space="preserve"> </w:t>
      </w:r>
      <w:proofErr w:type="spellStart"/>
      <w:r>
        <w:t>Barang</w:t>
      </w:r>
      <w:bookmarkEnd w:id="135"/>
      <w:bookmarkEnd w:id="136"/>
      <w:proofErr w:type="spellEnd"/>
    </w:p>
    <w:p w14:paraId="2ED21E40" w14:textId="39A8D43C" w:rsidR="00251249" w:rsidRPr="00251249" w:rsidRDefault="00CA51F2" w:rsidP="00251249">
      <w:pPr>
        <w:pStyle w:val="ListParagraph"/>
        <w:numPr>
          <w:ilvl w:val="0"/>
          <w:numId w:val="33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38078848" w14:textId="70A8DBCB" w:rsidR="00F67651" w:rsidRPr="00DA5B61" w:rsidRDefault="00F67651" w:rsidP="00DA5B61">
      <w:pPr>
        <w:pStyle w:val="ListParagraph"/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  <w:lang w:val="id-ID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ini menjelaskan tentang alur proses admin untuk mengelola data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bah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baku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proses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produksi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CV Candra Food.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Pada menu ini admin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hak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akses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mengelola data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lur dari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proses mengelola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admin memilih menu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.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dmin dapat melihat</w:t>
      </w:r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detail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bah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baku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pada CV Candra Food,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selai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melihat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admin juga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menambah, mengubah</w:t>
      </w:r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menghapus </w:t>
      </w:r>
      <w:r w:rsidR="00682A3B">
        <w:rPr>
          <w:rFonts w:ascii="Times New Roman" w:hAnsi="Times New Roman" w:cs="Times New Roman"/>
          <w:sz w:val="24"/>
          <w:szCs w:val="24"/>
          <w:lang w:val="en-US"/>
        </w:rPr>
        <w:t xml:space="preserve">data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DA5B61">
        <w:rPr>
          <w:rFonts w:ascii="Times New Roman" w:hAnsi="Times New Roman" w:cs="Times New Roman"/>
          <w:sz w:val="24"/>
          <w:szCs w:val="24"/>
          <w:lang w:val="en-US"/>
        </w:rPr>
        <w:t>mencetak</w:t>
      </w:r>
      <w:proofErr w:type="spellEnd"/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A5B61">
        <w:rPr>
          <w:rFonts w:ascii="Times New Roman" w:hAnsi="Times New Roman" w:cs="Times New Roman"/>
          <w:sz w:val="24"/>
          <w:szCs w:val="24"/>
          <w:lang w:val="en-US"/>
        </w:rPr>
        <w:t>laporan</w:t>
      </w:r>
      <w:proofErr w:type="spellEnd"/>
      <w:r w:rsidR="00DA5B6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A5B61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berdasark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periode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hari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minggu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bulanan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251249">
        <w:rPr>
          <w:rFonts w:ascii="Times New Roman" w:hAnsi="Times New Roman" w:cs="Times New Roman"/>
          <w:sz w:val="24"/>
          <w:szCs w:val="24"/>
          <w:lang w:val="en-US"/>
        </w:rPr>
        <w:t>tahunan</w:t>
      </w:r>
      <w:proofErr w:type="spellEnd"/>
      <w:r w:rsidR="00251249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nu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1249">
        <w:rPr>
          <w:rFonts w:ascii="Times New Roman" w:hAnsi="Times New Roman" w:cs="Times New Roman"/>
          <w:sz w:val="24"/>
          <w:szCs w:val="24"/>
          <w:lang w:val="en-US"/>
        </w:rPr>
        <w:t>15</w:t>
      </w:r>
      <w:r w:rsidR="00CE6069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43FFFF64" w14:textId="1DE2B4B2" w:rsidR="00A1507E" w:rsidRPr="00A1507E" w:rsidRDefault="002F2002" w:rsidP="00A1507E">
      <w:pPr>
        <w:pStyle w:val="ListParagraph"/>
        <w:spacing w:after="0" w:line="360" w:lineRule="auto"/>
        <w:ind w:left="993" w:hanging="993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2F2002">
        <w:rPr>
          <w:rFonts w:ascii="Times New Roman" w:hAnsi="Times New Roman" w:cs="Times New Roman"/>
          <w:i/>
          <w:iCs/>
          <w:noProof/>
          <w:sz w:val="24"/>
          <w:szCs w:val="24"/>
          <w:lang w:val="en-US"/>
        </w:rPr>
        <w:lastRenderedPageBreak/>
        <w:drawing>
          <wp:inline distT="0" distB="0" distL="0" distR="0" wp14:anchorId="6F4E3AE3" wp14:editId="72EDC5F6">
            <wp:extent cx="2880000" cy="497561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497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7B372" w14:textId="22DE13D1" w:rsidR="00A1507E" w:rsidRPr="00CA51F2" w:rsidRDefault="00A1507E" w:rsidP="00682A3B">
      <w:pPr>
        <w:pStyle w:val="Caption"/>
        <w:spacing w:after="0"/>
        <w:rPr>
          <w:rFonts w:cs="Times New Roman"/>
          <w:i/>
          <w:iCs/>
          <w:sz w:val="24"/>
          <w:szCs w:val="24"/>
          <w:lang w:val="en-US"/>
        </w:rPr>
      </w:pPr>
      <w:bookmarkStart w:id="137" w:name="_Toc59765493"/>
      <w:bookmarkStart w:id="138" w:name="_Toc59765568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5</w:t>
      </w:r>
      <w:r>
        <w:fldChar w:fldCharType="end"/>
      </w:r>
      <w:r>
        <w:t xml:space="preserve"> Activity Diagram </w:t>
      </w:r>
      <w:proofErr w:type="spellStart"/>
      <w:r>
        <w:t>Pembelian</w:t>
      </w:r>
      <w:bookmarkEnd w:id="137"/>
      <w:bookmarkEnd w:id="138"/>
      <w:proofErr w:type="spellEnd"/>
      <w:r>
        <w:t xml:space="preserve"> </w:t>
      </w:r>
    </w:p>
    <w:p w14:paraId="17FA813F" w14:textId="3963463A" w:rsidR="00F67651" w:rsidRPr="00F67651" w:rsidRDefault="00CA51F2" w:rsidP="00181F29">
      <w:pPr>
        <w:pStyle w:val="ListParagraph"/>
        <w:numPr>
          <w:ilvl w:val="0"/>
          <w:numId w:val="33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enu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aj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6B314B68" w14:textId="356A4DB3" w:rsidR="00F67651" w:rsidRPr="00CE6069" w:rsidRDefault="00F67651" w:rsidP="00F67651">
      <w:pPr>
        <w:pStyle w:val="ListParagraph"/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  <w:lang w:val="id-ID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ini menjelaskan tentang alur proses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gaj</w:t>
      </w:r>
      <w:r w:rsidR="00AF3B57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karyawan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pada CV Candra Food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</w:t>
      </w:r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Admin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hak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akses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mengelola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gaji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Pada menu ini admin dapat mengelola data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gaji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lur dari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proses mengelola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gaji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admin memilih menu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gaji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.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admin dapat melihat, menambah, mengubah dan menghapus data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gaji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nu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gaji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1249">
        <w:rPr>
          <w:rFonts w:ascii="Times New Roman" w:hAnsi="Times New Roman" w:cs="Times New Roman"/>
          <w:sz w:val="24"/>
          <w:szCs w:val="24"/>
          <w:lang w:val="en-US"/>
        </w:rPr>
        <w:t>16</w:t>
      </w:r>
      <w:r w:rsidR="00CE6069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3E7009B5" w14:textId="77777777" w:rsidR="00F67651" w:rsidRPr="00A1507E" w:rsidRDefault="00F67651" w:rsidP="00F67651">
      <w:pPr>
        <w:pStyle w:val="ListParagraph"/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4CF32B89" w14:textId="04FD46BE" w:rsidR="00A1507E" w:rsidRPr="00A1507E" w:rsidRDefault="00966B06" w:rsidP="00A1507E">
      <w:pPr>
        <w:pStyle w:val="ListParagraph"/>
        <w:spacing w:after="0" w:line="360" w:lineRule="auto"/>
        <w:ind w:left="993" w:hanging="993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966B06">
        <w:rPr>
          <w:rFonts w:ascii="Times New Roman" w:hAnsi="Times New Roman" w:cs="Times New Roman"/>
          <w:i/>
          <w:iCs/>
          <w:noProof/>
          <w:sz w:val="24"/>
          <w:szCs w:val="24"/>
          <w:lang w:val="en-US"/>
        </w:rPr>
        <w:lastRenderedPageBreak/>
        <w:drawing>
          <wp:inline distT="0" distB="0" distL="0" distR="0" wp14:anchorId="32950870" wp14:editId="1F6B39A4">
            <wp:extent cx="2880000" cy="6199244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6199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8BEE1" w14:textId="0ECD9680" w:rsidR="00A1507E" w:rsidRPr="00CA51F2" w:rsidRDefault="00A1507E" w:rsidP="00682A3B">
      <w:pPr>
        <w:pStyle w:val="Caption"/>
        <w:spacing w:after="0"/>
        <w:rPr>
          <w:rFonts w:cs="Times New Roman"/>
          <w:i/>
          <w:iCs/>
          <w:sz w:val="24"/>
          <w:szCs w:val="24"/>
          <w:lang w:val="en-US"/>
        </w:rPr>
      </w:pPr>
      <w:bookmarkStart w:id="139" w:name="_Toc59765494"/>
      <w:bookmarkStart w:id="140" w:name="_Toc59765569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6</w:t>
      </w:r>
      <w:r>
        <w:fldChar w:fldCharType="end"/>
      </w:r>
      <w:r>
        <w:t xml:space="preserve"> Activity Diagram Menu </w:t>
      </w:r>
      <w:proofErr w:type="spellStart"/>
      <w:r>
        <w:t>Gaji</w:t>
      </w:r>
      <w:proofErr w:type="spellEnd"/>
      <w:r>
        <w:t xml:space="preserve"> Admin</w:t>
      </w:r>
      <w:bookmarkEnd w:id="139"/>
      <w:bookmarkEnd w:id="140"/>
    </w:p>
    <w:p w14:paraId="417DD0C8" w14:textId="2C136AED" w:rsidR="00CA51F2" w:rsidRPr="00CA51F2" w:rsidRDefault="00F6743C" w:rsidP="00181F29">
      <w:pPr>
        <w:pStyle w:val="ListParagraph"/>
        <w:numPr>
          <w:ilvl w:val="0"/>
          <w:numId w:val="33"/>
        </w:numPr>
        <w:spacing w:after="0" w:line="360" w:lineRule="auto"/>
        <w:ind w:left="993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Activity Diagram</w:t>
      </w:r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CA51F2">
        <w:rPr>
          <w:rFonts w:ascii="Times New Roman" w:hAnsi="Times New Roman" w:cs="Times New Roman"/>
          <w:sz w:val="24"/>
          <w:szCs w:val="24"/>
          <w:lang w:val="en-US"/>
        </w:rPr>
        <w:t>Kebutuhan</w:t>
      </w:r>
      <w:proofErr w:type="spellEnd"/>
      <w:r w:rsidR="00CA51F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3F03FA">
        <w:rPr>
          <w:rFonts w:ascii="Times New Roman" w:hAnsi="Times New Roman" w:cs="Times New Roman"/>
          <w:sz w:val="24"/>
          <w:szCs w:val="24"/>
          <w:lang w:val="en-US"/>
        </w:rPr>
        <w:t>Perusahaan</w:t>
      </w:r>
    </w:p>
    <w:p w14:paraId="50866D6D" w14:textId="1E710F3C" w:rsidR="00F67651" w:rsidRPr="00CE6069" w:rsidRDefault="00F67651" w:rsidP="00F6743C">
      <w:pPr>
        <w:pStyle w:val="ListParagraph"/>
        <w:spacing w:after="0" w:line="360" w:lineRule="auto"/>
        <w:ind w:left="567" w:firstLine="426"/>
        <w:jc w:val="both"/>
        <w:rPr>
          <w:rFonts w:ascii="Times New Roman" w:hAnsi="Times New Roman" w:cs="Times New Roman"/>
          <w:sz w:val="28"/>
          <w:szCs w:val="28"/>
          <w:lang w:val="id-ID"/>
        </w:rPr>
      </w:pP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ini menjelaskan tentang alur proses admin untuk mengelola </w:t>
      </w:r>
      <w:r w:rsidR="00682A3B">
        <w:rPr>
          <w:rFonts w:ascii="Times New Roman" w:hAnsi="Times New Roman" w:cs="Times New Roman"/>
          <w:sz w:val="24"/>
          <w:szCs w:val="24"/>
          <w:lang w:val="en-US"/>
        </w:rPr>
        <w:t>data</w:t>
      </w:r>
      <w:r w:rsidR="003F03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F03FA">
        <w:rPr>
          <w:rFonts w:ascii="Times New Roman" w:hAnsi="Times New Roman" w:cs="Times New Roman"/>
          <w:sz w:val="24"/>
          <w:szCs w:val="24"/>
          <w:lang w:val="en-US"/>
        </w:rPr>
        <w:t>kebutuhan</w:t>
      </w:r>
      <w:proofErr w:type="spellEnd"/>
      <w:r w:rsidR="003F03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F03FA"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lur dari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proses mengelola </w:t>
      </w:r>
      <w:proofErr w:type="spellStart"/>
      <w:r w:rsidR="003F03FA">
        <w:rPr>
          <w:rFonts w:ascii="Times New Roman" w:hAnsi="Times New Roman" w:cs="Times New Roman"/>
          <w:sz w:val="24"/>
          <w:szCs w:val="24"/>
          <w:lang w:val="en-US"/>
        </w:rPr>
        <w:t>kebutuhan</w:t>
      </w:r>
      <w:proofErr w:type="spellEnd"/>
      <w:r w:rsidR="003F03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F03FA"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adalah admin memilih menu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kebutuhan</w:t>
      </w:r>
      <w:proofErr w:type="spellEnd"/>
      <w:r w:rsidR="00682A3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F03FA"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>. Setelah masuk menu,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admin dapat melihat, menambah, mengubah dan menghapus data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kebutuhan</w:t>
      </w:r>
      <w:proofErr w:type="spellEnd"/>
      <w:r w:rsidR="00682A3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3F03FA">
        <w:rPr>
          <w:rFonts w:ascii="Times New Roman" w:hAnsi="Times New Roman" w:cs="Times New Roman"/>
          <w:sz w:val="24"/>
          <w:szCs w:val="24"/>
          <w:lang w:val="en-US"/>
        </w:rPr>
        <w:t>perusahaan</w:t>
      </w:r>
      <w:proofErr w:type="spellEnd"/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. Adapun </w:t>
      </w:r>
      <w:r w:rsidRPr="00F67651">
        <w:rPr>
          <w:rFonts w:ascii="Times New Roman" w:hAnsi="Times New Roman" w:cs="Times New Roman"/>
          <w:i/>
          <w:sz w:val="24"/>
          <w:szCs w:val="24"/>
          <w:lang w:val="id-ID"/>
        </w:rPr>
        <w:t>activity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 diagram dari menu </w:t>
      </w:r>
      <w:proofErr w:type="spellStart"/>
      <w:r w:rsidR="00682A3B">
        <w:rPr>
          <w:rFonts w:ascii="Times New Roman" w:hAnsi="Times New Roman" w:cs="Times New Roman"/>
          <w:sz w:val="24"/>
          <w:szCs w:val="24"/>
          <w:lang w:val="en-US"/>
        </w:rPr>
        <w:t>kebutuhan</w:t>
      </w:r>
      <w:proofErr w:type="spellEnd"/>
      <w:r w:rsidR="00682A3B">
        <w:rPr>
          <w:rFonts w:ascii="Times New Roman" w:hAnsi="Times New Roman" w:cs="Times New Roman"/>
          <w:sz w:val="24"/>
          <w:szCs w:val="24"/>
          <w:lang w:val="en-US"/>
        </w:rPr>
        <w:t xml:space="preserve"> lain 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 xml:space="preserve">adalah seperti pada </w:t>
      </w:r>
      <w:r w:rsidRPr="00F67651">
        <w:rPr>
          <w:rFonts w:ascii="Times New Roman" w:hAnsi="Times New Roman" w:cs="Times New Roman"/>
          <w:sz w:val="24"/>
          <w:szCs w:val="24"/>
          <w:lang w:val="en-US"/>
        </w:rPr>
        <w:t>G</w:t>
      </w:r>
      <w:r w:rsidRPr="00F67651">
        <w:rPr>
          <w:rFonts w:ascii="Times New Roman" w:hAnsi="Times New Roman" w:cs="Times New Roman"/>
          <w:sz w:val="24"/>
          <w:szCs w:val="24"/>
          <w:lang w:val="id-ID"/>
        </w:rPr>
        <w:t>ambar 3.</w:t>
      </w:r>
      <w:r w:rsidR="00251249">
        <w:rPr>
          <w:rFonts w:ascii="Times New Roman" w:hAnsi="Times New Roman" w:cs="Times New Roman"/>
          <w:sz w:val="24"/>
          <w:szCs w:val="24"/>
          <w:lang w:val="en-US"/>
        </w:rPr>
        <w:t>17</w:t>
      </w:r>
      <w:r w:rsidR="00CE6069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160F26BF" w14:textId="299A9D96" w:rsidR="00A1507E" w:rsidRPr="00A1507E" w:rsidRDefault="000E0140" w:rsidP="00A1507E">
      <w:pPr>
        <w:pStyle w:val="ListParagraph"/>
        <w:spacing w:after="0" w:line="360" w:lineRule="auto"/>
        <w:ind w:left="1418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0E0140">
        <w:rPr>
          <w:rFonts w:ascii="Times New Roman" w:hAnsi="Times New Roman" w:cs="Times New Roman"/>
          <w:i/>
          <w:iCs/>
          <w:noProof/>
          <w:sz w:val="24"/>
          <w:szCs w:val="24"/>
          <w:lang w:val="en-US"/>
        </w:rPr>
        <w:lastRenderedPageBreak/>
        <w:drawing>
          <wp:inline distT="0" distB="0" distL="0" distR="0" wp14:anchorId="1A89009C" wp14:editId="6BE34EAE">
            <wp:extent cx="2880000" cy="600398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6003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8DE0E5" w14:textId="78B7FB96" w:rsidR="00A1507E" w:rsidRPr="00B73F94" w:rsidRDefault="00A1507E" w:rsidP="00AF3B57">
      <w:pPr>
        <w:pStyle w:val="Caption"/>
        <w:rPr>
          <w:rFonts w:cs="Times New Roman"/>
          <w:i/>
          <w:iCs/>
          <w:sz w:val="24"/>
          <w:szCs w:val="24"/>
          <w:lang w:val="en-US"/>
        </w:rPr>
      </w:pPr>
      <w:bookmarkStart w:id="141" w:name="_Toc59765495"/>
      <w:bookmarkStart w:id="142" w:name="_Toc59765570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7</w:t>
      </w:r>
      <w:r>
        <w:fldChar w:fldCharType="end"/>
      </w:r>
      <w:r>
        <w:t xml:space="preserve"> Activity Diagram </w:t>
      </w:r>
      <w:proofErr w:type="spellStart"/>
      <w:r>
        <w:t>Kebutuhan</w:t>
      </w:r>
      <w:proofErr w:type="spellEnd"/>
      <w:r>
        <w:t xml:space="preserve"> </w:t>
      </w:r>
      <w:r w:rsidR="003F03FA">
        <w:t>Perusahaan</w:t>
      </w:r>
      <w:bookmarkEnd w:id="141"/>
      <w:bookmarkEnd w:id="142"/>
    </w:p>
    <w:p w14:paraId="1CD1D377" w14:textId="6F7D1AC3" w:rsidR="00D20400" w:rsidRDefault="00802B84" w:rsidP="00AF3B57">
      <w:pPr>
        <w:pStyle w:val="Heading3"/>
        <w:numPr>
          <w:ilvl w:val="0"/>
          <w:numId w:val="20"/>
        </w:numPr>
        <w:spacing w:before="0" w:line="360" w:lineRule="auto"/>
        <w:ind w:left="567" w:hanging="567"/>
        <w:rPr>
          <w:rFonts w:cs="Times New Roman"/>
          <w:b/>
          <w:bCs/>
        </w:rPr>
      </w:pPr>
      <w:bookmarkStart w:id="143" w:name="_Toc59734062"/>
      <w:r>
        <w:rPr>
          <w:rFonts w:cs="Times New Roman"/>
          <w:b/>
          <w:bCs/>
        </w:rPr>
        <w:t>Sequence Diagram</w:t>
      </w:r>
      <w:bookmarkEnd w:id="143"/>
      <w:r>
        <w:rPr>
          <w:rFonts w:cs="Times New Roman"/>
          <w:b/>
          <w:bCs/>
        </w:rPr>
        <w:t xml:space="preserve"> </w:t>
      </w:r>
    </w:p>
    <w:p w14:paraId="4B56A012" w14:textId="3BE5C395" w:rsidR="000E0140" w:rsidRDefault="000E0140" w:rsidP="00AF3B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Sequence Diagram menjelaskan </w:t>
      </w:r>
      <w:r w:rsidR="00847B49">
        <w:rPr>
          <w:rFonts w:ascii="Times New Roman" w:hAnsi="Times New Roman" w:cs="Times New Roman"/>
          <w:sz w:val="24"/>
          <w:szCs w:val="24"/>
          <w:lang w:val="id-ID"/>
        </w:rPr>
        <w:t xml:space="preserve">pembuatan sistem informasi secara </w:t>
      </w:r>
      <w:r w:rsidR="00847B49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object oriented </w:t>
      </w:r>
      <w:r w:rsidR="00847B49">
        <w:rPr>
          <w:rFonts w:ascii="Times New Roman" w:hAnsi="Times New Roman" w:cs="Times New Roman"/>
          <w:sz w:val="24"/>
          <w:szCs w:val="24"/>
          <w:lang w:val="id-ID"/>
        </w:rPr>
        <w:t>untuk menampilkan interaksi antar objek. Adapun beberapa sequence diagram tersebut dijabarkan  dalam beberapa bagian dibawah ini</w:t>
      </w:r>
    </w:p>
    <w:p w14:paraId="788D06B0" w14:textId="55468CCA" w:rsidR="00AF3B57" w:rsidRDefault="00AF3B57" w:rsidP="00AF3B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0E940F28" w14:textId="611628FA" w:rsidR="00AF3B57" w:rsidRDefault="00AF3B57" w:rsidP="00AF3B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2A2EE88C" w14:textId="649C01A6" w:rsidR="00AF3B57" w:rsidRDefault="00AF3B57" w:rsidP="00AF3B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4FF81F63" w14:textId="77777777" w:rsidR="00AF3B57" w:rsidRDefault="00AF3B57" w:rsidP="00AF3B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6FEEAA8E" w14:textId="31877506" w:rsidR="00847B49" w:rsidRPr="005324D3" w:rsidRDefault="00847B49" w:rsidP="00CD0C38">
      <w:pPr>
        <w:pStyle w:val="ListParagraph"/>
        <w:numPr>
          <w:ilvl w:val="1"/>
          <w:numId w:val="29"/>
        </w:numPr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5324D3">
        <w:rPr>
          <w:rFonts w:ascii="Times New Roman" w:hAnsi="Times New Roman" w:cs="Times New Roman"/>
          <w:sz w:val="24"/>
          <w:szCs w:val="24"/>
          <w:lang w:val="id-ID"/>
        </w:rPr>
        <w:lastRenderedPageBreak/>
        <w:t xml:space="preserve">Sequence Diagram </w:t>
      </w:r>
      <w:r w:rsidR="00AF5337" w:rsidRPr="005324D3">
        <w:rPr>
          <w:rFonts w:ascii="Times New Roman" w:hAnsi="Times New Roman" w:cs="Times New Roman"/>
          <w:sz w:val="24"/>
          <w:szCs w:val="24"/>
          <w:lang w:val="id-ID"/>
        </w:rPr>
        <w:t>Staff</w:t>
      </w:r>
    </w:p>
    <w:p w14:paraId="6C21D033" w14:textId="1022E53A" w:rsidR="00AF5337" w:rsidRPr="005324D3" w:rsidRDefault="004A37ED" w:rsidP="00CD0C38">
      <w:pPr>
        <w:pStyle w:val="ListParagraph"/>
        <w:numPr>
          <w:ilvl w:val="1"/>
          <w:numId w:val="26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Sequence Diagram </w:t>
      </w:r>
      <w:r w:rsidR="00AF5337" w:rsidRPr="005324D3">
        <w:rPr>
          <w:rFonts w:ascii="Times New Roman" w:hAnsi="Times New Roman" w:cs="Times New Roman"/>
          <w:sz w:val="24"/>
          <w:szCs w:val="24"/>
          <w:lang w:val="id-ID"/>
        </w:rPr>
        <w:t>Login Staff</w:t>
      </w:r>
    </w:p>
    <w:p w14:paraId="49A361EE" w14:textId="5362EC4A" w:rsidR="00847B49" w:rsidRPr="00AF3B57" w:rsidRDefault="00847B49" w:rsidP="00AF3B57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5324D3">
        <w:rPr>
          <w:rFonts w:ascii="Times New Roman" w:hAnsi="Times New Roman" w:cs="Times New Roman"/>
          <w:sz w:val="24"/>
          <w:szCs w:val="24"/>
          <w:lang w:val="id-ID"/>
        </w:rPr>
        <w:t>Gambar 3.1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8</w:t>
      </w:r>
      <w:r w:rsidRPr="005324D3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Pr="005324D3"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 w:rsidRPr="005324D3">
        <w:rPr>
          <w:rFonts w:ascii="Times New Roman" w:hAnsi="Times New Roman" w:cs="Times New Roman"/>
          <w:sz w:val="24"/>
          <w:szCs w:val="24"/>
          <w:lang w:val="id-ID"/>
        </w:rPr>
        <w:t xml:space="preserve"> diagram </w:t>
      </w:r>
      <w:r w:rsidRPr="005324D3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login </w:t>
      </w:r>
      <w:r w:rsidRPr="005324D3">
        <w:rPr>
          <w:rFonts w:ascii="Times New Roman" w:hAnsi="Times New Roman" w:cs="Times New Roman"/>
          <w:sz w:val="24"/>
          <w:szCs w:val="24"/>
          <w:lang w:val="id-ID"/>
        </w:rPr>
        <w:t xml:space="preserve">sales di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F3B57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AF3B57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1046D366" w14:textId="0B5E01CE" w:rsidR="00847B49" w:rsidRPr="001E6FD1" w:rsidRDefault="006E0AA3" w:rsidP="001E6FD1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6E0AA3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DDA73B7" wp14:editId="1FD49F2A">
            <wp:extent cx="4860000" cy="2730693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2730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F8DE06" w14:textId="512C53C1" w:rsidR="00AF5337" w:rsidRPr="005324D3" w:rsidRDefault="00AF5337" w:rsidP="00AF5337">
      <w:pPr>
        <w:pStyle w:val="Caption"/>
        <w:rPr>
          <w:rFonts w:cs="Times New Roman"/>
          <w:sz w:val="24"/>
          <w:szCs w:val="24"/>
          <w:lang w:val="id-ID"/>
        </w:rPr>
      </w:pPr>
      <w:bookmarkStart w:id="144" w:name="_Toc59765496"/>
      <w:bookmarkStart w:id="145" w:name="_Toc59765571"/>
      <w:r w:rsidRPr="005324D3">
        <w:rPr>
          <w:rFonts w:cs="Times New Roman"/>
          <w:sz w:val="24"/>
          <w:szCs w:val="24"/>
        </w:rPr>
        <w:t xml:space="preserve">Gambar 3. </w:t>
      </w:r>
      <w:r w:rsidRPr="005324D3">
        <w:rPr>
          <w:rFonts w:cs="Times New Roman"/>
          <w:sz w:val="24"/>
          <w:szCs w:val="24"/>
        </w:rPr>
        <w:fldChar w:fldCharType="begin"/>
      </w:r>
      <w:r w:rsidRPr="005324D3">
        <w:rPr>
          <w:rFonts w:cs="Times New Roman"/>
          <w:sz w:val="24"/>
          <w:szCs w:val="24"/>
        </w:rPr>
        <w:instrText xml:space="preserve"> SEQ Gambar_3. \* ARABIC </w:instrText>
      </w:r>
      <w:r w:rsidRPr="005324D3">
        <w:rPr>
          <w:rFonts w:cs="Times New Roman"/>
          <w:sz w:val="24"/>
          <w:szCs w:val="24"/>
        </w:rPr>
        <w:fldChar w:fldCharType="separate"/>
      </w:r>
      <w:r w:rsidR="007351EF">
        <w:rPr>
          <w:rFonts w:cs="Times New Roman"/>
          <w:noProof/>
          <w:sz w:val="24"/>
          <w:szCs w:val="24"/>
        </w:rPr>
        <w:t>18</w:t>
      </w:r>
      <w:r w:rsidRPr="005324D3">
        <w:rPr>
          <w:rFonts w:cs="Times New Roman"/>
          <w:sz w:val="24"/>
          <w:szCs w:val="24"/>
        </w:rPr>
        <w:fldChar w:fldCharType="end"/>
      </w:r>
      <w:r w:rsidRPr="005324D3">
        <w:rPr>
          <w:rFonts w:cs="Times New Roman"/>
          <w:sz w:val="24"/>
          <w:szCs w:val="24"/>
          <w:lang w:val="id-ID"/>
        </w:rPr>
        <w:t xml:space="preserve"> Sequence Diagram Login Staff</w:t>
      </w:r>
      <w:bookmarkEnd w:id="144"/>
      <w:bookmarkEnd w:id="145"/>
    </w:p>
    <w:p w14:paraId="5CA60165" w14:textId="5F7DBC3A" w:rsidR="00AF5337" w:rsidRPr="005324D3" w:rsidRDefault="00AF5337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 w:rsidRPr="005324D3">
        <w:rPr>
          <w:rFonts w:ascii="Times New Roman" w:hAnsi="Times New Roman" w:cs="Times New Roman"/>
          <w:sz w:val="24"/>
          <w:szCs w:val="24"/>
          <w:lang w:val="id-ID"/>
        </w:rPr>
        <w:t>Sequence Diagram Ubah Profil Staff</w:t>
      </w:r>
    </w:p>
    <w:p w14:paraId="75AAE478" w14:textId="6E663403" w:rsidR="00AF5337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19</w:t>
      </w:r>
      <w:r w:rsidR="00AF5337" w:rsidRPr="005324D3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AF5337" w:rsidRPr="005324D3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 w:rsidR="00AF5337" w:rsidRPr="005324D3">
        <w:rPr>
          <w:rFonts w:ascii="Times New Roman" w:hAnsi="Times New Roman" w:cs="Times New Roman"/>
          <w:sz w:val="24"/>
          <w:szCs w:val="24"/>
          <w:lang w:val="id-ID"/>
        </w:rPr>
        <w:t xml:space="preserve">diagram ubah profil staff di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07BA517A" w14:textId="5E24BD0E" w:rsidR="005324D3" w:rsidRPr="001E6FD1" w:rsidRDefault="006E0AA3" w:rsidP="001E6FD1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6E0AA3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39987AC" wp14:editId="503B1154">
            <wp:extent cx="4859655" cy="245819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980"/>
                    <a:stretch/>
                  </pic:blipFill>
                  <pic:spPr bwMode="auto">
                    <a:xfrm>
                      <a:off x="0" y="0"/>
                      <a:ext cx="4860000" cy="2458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FB1436" w14:textId="3771B5EF" w:rsidR="00AF5337" w:rsidRPr="005324D3" w:rsidRDefault="005324D3" w:rsidP="005324D3">
      <w:pPr>
        <w:pStyle w:val="Caption"/>
        <w:rPr>
          <w:rFonts w:cs="Times New Roman"/>
          <w:sz w:val="24"/>
          <w:szCs w:val="24"/>
          <w:lang w:val="id-ID"/>
        </w:rPr>
      </w:pPr>
      <w:bookmarkStart w:id="146" w:name="_Toc59765497"/>
      <w:bookmarkStart w:id="147" w:name="_Toc59765572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19</w:t>
      </w:r>
      <w:r>
        <w:fldChar w:fldCharType="end"/>
      </w:r>
      <w:r>
        <w:rPr>
          <w:lang w:val="id-ID"/>
        </w:rPr>
        <w:t xml:space="preserve"> Sequence Diagram Ubah Profil Staff</w:t>
      </w:r>
      <w:bookmarkEnd w:id="146"/>
      <w:bookmarkEnd w:id="147"/>
    </w:p>
    <w:p w14:paraId="2363E6D1" w14:textId="79273301" w:rsidR="00AF5337" w:rsidRPr="005324D3" w:rsidRDefault="00AF5337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 w:rsidRPr="005324D3"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Lihat Harga Barang</w:t>
      </w:r>
    </w:p>
    <w:p w14:paraId="6FDC9F40" w14:textId="69B2FCF0" w:rsidR="005324D3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0</w:t>
      </w:r>
      <w:r w:rsidR="005324D3" w:rsidRPr="005324D3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5324D3" w:rsidRPr="005324D3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 w:rsidR="005324D3" w:rsidRPr="005324D3">
        <w:rPr>
          <w:rFonts w:ascii="Times New Roman" w:hAnsi="Times New Roman" w:cs="Times New Roman"/>
          <w:sz w:val="24"/>
          <w:szCs w:val="24"/>
          <w:lang w:val="id-ID"/>
        </w:rPr>
        <w:t xml:space="preserve">diagram lihat harga barang di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0B67F1B7" w14:textId="004F456A" w:rsidR="001E6FD1" w:rsidRDefault="006E0AA3" w:rsidP="001E6FD1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6E0AA3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477E56D" wp14:editId="260F5761">
            <wp:extent cx="4860000" cy="2189638"/>
            <wp:effectExtent l="0" t="0" r="0" b="127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2189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8B3447" w14:textId="6FE962A8" w:rsidR="001E6FD1" w:rsidRPr="001E6FD1" w:rsidRDefault="001E6FD1" w:rsidP="001E6FD1">
      <w:pPr>
        <w:pStyle w:val="Caption"/>
        <w:rPr>
          <w:rFonts w:cs="Times New Roman"/>
          <w:sz w:val="24"/>
          <w:szCs w:val="24"/>
          <w:lang w:val="id-ID"/>
        </w:rPr>
      </w:pPr>
      <w:bookmarkStart w:id="148" w:name="_Toc59765498"/>
      <w:bookmarkStart w:id="149" w:name="_Toc59765573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0</w:t>
      </w:r>
      <w:r>
        <w:fldChar w:fldCharType="end"/>
      </w:r>
      <w:r>
        <w:rPr>
          <w:lang w:val="id-ID"/>
        </w:rPr>
        <w:t xml:space="preserve"> Sequence Diagram Lihat Harga Barang</w:t>
      </w:r>
      <w:bookmarkEnd w:id="148"/>
      <w:bookmarkEnd w:id="149"/>
    </w:p>
    <w:p w14:paraId="4688D234" w14:textId="16866B3E" w:rsidR="00AF5337" w:rsidRPr="005324D3" w:rsidRDefault="00AF5337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 w:rsidRPr="005324D3">
        <w:rPr>
          <w:rFonts w:ascii="Times New Roman" w:hAnsi="Times New Roman" w:cs="Times New Roman"/>
          <w:sz w:val="24"/>
          <w:szCs w:val="24"/>
          <w:lang w:val="id-ID"/>
        </w:rPr>
        <w:t xml:space="preserve">Sequence Diagram </w:t>
      </w:r>
      <w:r w:rsidR="005324D3" w:rsidRPr="005324D3">
        <w:rPr>
          <w:rFonts w:ascii="Times New Roman" w:hAnsi="Times New Roman" w:cs="Times New Roman"/>
          <w:sz w:val="24"/>
          <w:szCs w:val="24"/>
          <w:lang w:val="id-ID"/>
        </w:rPr>
        <w:t>Tambah Harga Barang</w:t>
      </w:r>
    </w:p>
    <w:p w14:paraId="3DCCE4F2" w14:textId="0C99D13B" w:rsidR="005324D3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1</w:t>
      </w:r>
      <w:r w:rsidR="005324D3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5324D3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 w:rsidR="005324D3">
        <w:rPr>
          <w:rFonts w:ascii="Times New Roman" w:hAnsi="Times New Roman" w:cs="Times New Roman"/>
          <w:sz w:val="24"/>
          <w:szCs w:val="24"/>
          <w:lang w:val="id-ID"/>
        </w:rPr>
        <w:t xml:space="preserve">diagram tambah harga barang di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789A4601" w14:textId="35B9244F" w:rsidR="001E6FD1" w:rsidRPr="001E6FD1" w:rsidRDefault="006E0AA3" w:rsidP="001E6FD1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6E0AA3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372E995" wp14:editId="7059689F">
            <wp:extent cx="4860000" cy="316823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3168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0EBFC4" w14:textId="7B9506BF" w:rsidR="005324D3" w:rsidRPr="001E6FD1" w:rsidRDefault="001E6FD1" w:rsidP="001E6FD1">
      <w:pPr>
        <w:pStyle w:val="Caption"/>
        <w:rPr>
          <w:rFonts w:cs="Times New Roman"/>
          <w:sz w:val="24"/>
          <w:szCs w:val="24"/>
          <w:lang w:val="id-ID"/>
        </w:rPr>
      </w:pPr>
      <w:bookmarkStart w:id="150" w:name="_Toc59765499"/>
      <w:bookmarkStart w:id="151" w:name="_Toc59765574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1</w:t>
      </w:r>
      <w:r>
        <w:fldChar w:fldCharType="end"/>
      </w:r>
      <w:r>
        <w:rPr>
          <w:lang w:val="id-ID"/>
        </w:rPr>
        <w:t xml:space="preserve"> Sequence Diagram Tambah Harga Barang</w:t>
      </w:r>
      <w:bookmarkEnd w:id="150"/>
      <w:bookmarkEnd w:id="151"/>
    </w:p>
    <w:p w14:paraId="69143D85" w14:textId="5FE5F3EB" w:rsidR="00AF5337" w:rsidRDefault="005324D3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 w:rsidRPr="005324D3"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Ubah Harga Barang</w:t>
      </w:r>
    </w:p>
    <w:p w14:paraId="13CB59F0" w14:textId="53E5B684" w:rsidR="005324D3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2</w:t>
      </w:r>
      <w:r w:rsidR="005324D3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5324D3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 w:rsidR="005324D3">
        <w:rPr>
          <w:rFonts w:ascii="Times New Roman" w:hAnsi="Times New Roman" w:cs="Times New Roman"/>
          <w:sz w:val="24"/>
          <w:szCs w:val="24"/>
          <w:lang w:val="id-ID"/>
        </w:rPr>
        <w:t xml:space="preserve">diagram ubah harga barang di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0F390F0D" w14:textId="52CB2F24" w:rsidR="001E6FD1" w:rsidRDefault="001E6FD1" w:rsidP="001E6FD1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1E6FD1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8F911A3" wp14:editId="7D24CA37">
            <wp:extent cx="4859652" cy="2909455"/>
            <wp:effectExtent l="0" t="0" r="0" b="5715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445"/>
                    <a:stretch/>
                  </pic:blipFill>
                  <pic:spPr bwMode="auto">
                    <a:xfrm>
                      <a:off x="0" y="0"/>
                      <a:ext cx="4860000" cy="2909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1DDFCE" w14:textId="09EAB4A5" w:rsidR="001E6FD1" w:rsidRPr="001E6FD1" w:rsidRDefault="001E6FD1" w:rsidP="001E6FD1">
      <w:pPr>
        <w:pStyle w:val="Caption"/>
        <w:rPr>
          <w:rFonts w:cs="Times New Roman"/>
          <w:sz w:val="24"/>
          <w:szCs w:val="24"/>
          <w:lang w:val="id-ID"/>
        </w:rPr>
      </w:pPr>
      <w:bookmarkStart w:id="152" w:name="_Toc59765500"/>
      <w:bookmarkStart w:id="153" w:name="_Toc59765575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2</w:t>
      </w:r>
      <w:r>
        <w:fldChar w:fldCharType="end"/>
      </w:r>
      <w:r>
        <w:rPr>
          <w:lang w:val="id-ID"/>
        </w:rPr>
        <w:t xml:space="preserve"> Sequence Diagram Ubah Harga Barang</w:t>
      </w:r>
      <w:bookmarkEnd w:id="152"/>
      <w:bookmarkEnd w:id="153"/>
    </w:p>
    <w:p w14:paraId="7C47D4A0" w14:textId="6EE6109F" w:rsidR="005324D3" w:rsidRDefault="005324D3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 w:rsidRPr="005324D3">
        <w:rPr>
          <w:rFonts w:ascii="Times New Roman" w:hAnsi="Times New Roman" w:cs="Times New Roman"/>
          <w:sz w:val="24"/>
          <w:szCs w:val="24"/>
          <w:lang w:val="id-ID"/>
        </w:rPr>
        <w:t>Sequence Diagram Hapus Harga Barang</w:t>
      </w:r>
    </w:p>
    <w:p w14:paraId="0B18A5B1" w14:textId="47ED9823" w:rsidR="005324D3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3</w:t>
      </w:r>
      <w:r w:rsidR="005324D3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5324D3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 w:rsidR="005324D3">
        <w:rPr>
          <w:rFonts w:ascii="Times New Roman" w:hAnsi="Times New Roman" w:cs="Times New Roman"/>
          <w:sz w:val="24"/>
          <w:szCs w:val="24"/>
          <w:lang w:val="id-ID"/>
        </w:rPr>
        <w:t xml:space="preserve">diagram hapus harga barang di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5D7FD913" w14:textId="542F6D25" w:rsidR="001E6FD1" w:rsidRDefault="001E6FD1" w:rsidP="001E6FD1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1E6FD1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CD14E77" wp14:editId="3A03FCD2">
            <wp:extent cx="4859653" cy="2458192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398"/>
                    <a:stretch/>
                  </pic:blipFill>
                  <pic:spPr bwMode="auto">
                    <a:xfrm>
                      <a:off x="0" y="0"/>
                      <a:ext cx="4860000" cy="2458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41B7E4" w14:textId="3F5329D8" w:rsidR="003F7198" w:rsidRPr="003F7198" w:rsidRDefault="001E6FD1" w:rsidP="0014024D">
      <w:pPr>
        <w:pStyle w:val="Caption"/>
        <w:rPr>
          <w:lang w:val="id-ID"/>
        </w:rPr>
      </w:pPr>
      <w:bookmarkStart w:id="154" w:name="_Toc59765501"/>
      <w:bookmarkStart w:id="155" w:name="_Toc59765576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3</w:t>
      </w:r>
      <w:r>
        <w:fldChar w:fldCharType="end"/>
      </w:r>
      <w:r>
        <w:rPr>
          <w:lang w:val="id-ID"/>
        </w:rPr>
        <w:t xml:space="preserve"> Sequence Diagram Hapus Harga Barang</w:t>
      </w:r>
      <w:bookmarkEnd w:id="154"/>
      <w:bookmarkEnd w:id="155"/>
    </w:p>
    <w:p w14:paraId="7C2BA642" w14:textId="2A338A7B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Lihat Pre Order</w:t>
      </w:r>
    </w:p>
    <w:p w14:paraId="16544FB3" w14:textId="2BA521F0" w:rsidR="00197BB2" w:rsidRPr="0014024D" w:rsidRDefault="00197BB2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>2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4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lihat pre order di</w:t>
      </w:r>
      <w:r w:rsidR="0014024D" w:rsidRP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7C350961" w14:textId="12250687" w:rsidR="00E91F3E" w:rsidRDefault="007E00B3" w:rsidP="007E00B3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7E00B3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E77A183" wp14:editId="470EF83F">
            <wp:extent cx="4859655" cy="254132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192"/>
                    <a:stretch/>
                  </pic:blipFill>
                  <pic:spPr bwMode="auto">
                    <a:xfrm>
                      <a:off x="0" y="0"/>
                      <a:ext cx="4860000" cy="254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10D0DA" w14:textId="51D5F2A4" w:rsidR="00E91F3E" w:rsidRPr="00E91F3E" w:rsidRDefault="00E91F3E" w:rsidP="00E91F3E">
      <w:pPr>
        <w:pStyle w:val="Caption"/>
        <w:rPr>
          <w:rFonts w:cs="Times New Roman"/>
          <w:sz w:val="24"/>
          <w:szCs w:val="24"/>
          <w:lang w:val="id-ID"/>
        </w:rPr>
      </w:pPr>
      <w:bookmarkStart w:id="156" w:name="_Toc59765502"/>
      <w:bookmarkStart w:id="157" w:name="_Toc59765577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4</w:t>
      </w:r>
      <w:r>
        <w:fldChar w:fldCharType="end"/>
      </w:r>
      <w:r>
        <w:rPr>
          <w:lang w:val="id-ID"/>
        </w:rPr>
        <w:t xml:space="preserve"> Sequence Diagram Lihat Pre Order</w:t>
      </w:r>
      <w:bookmarkEnd w:id="156"/>
      <w:bookmarkEnd w:id="157"/>
    </w:p>
    <w:p w14:paraId="02D9923A" w14:textId="39FDAFB7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Konfirmasi Pre Order</w:t>
      </w:r>
    </w:p>
    <w:p w14:paraId="544ACB88" w14:textId="2746E6AF" w:rsidR="001E51B4" w:rsidRDefault="0025335C" w:rsidP="003F7198">
      <w:pPr>
        <w:pStyle w:val="ListParagraph"/>
        <w:spacing w:after="0" w:line="360" w:lineRule="auto"/>
        <w:ind w:left="567" w:firstLine="284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5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1E51B4"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 diagram konfirmasi pre order di Sistem Informasi</w:t>
      </w:r>
    </w:p>
    <w:p w14:paraId="712AC08C" w14:textId="55737787" w:rsidR="00E91F3E" w:rsidRDefault="007E00B3" w:rsidP="007E00B3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7E00B3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B1AD3C8" wp14:editId="761ACF10">
            <wp:extent cx="4860000" cy="3020909"/>
            <wp:effectExtent l="0" t="0" r="0" b="825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3020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EABA1C" w14:textId="1CDD636C" w:rsidR="00E91F3E" w:rsidRPr="00E91F3E" w:rsidRDefault="00E91F3E" w:rsidP="00E91F3E">
      <w:pPr>
        <w:pStyle w:val="Caption"/>
        <w:rPr>
          <w:rFonts w:cs="Times New Roman"/>
          <w:sz w:val="24"/>
          <w:szCs w:val="24"/>
          <w:lang w:val="id-ID"/>
        </w:rPr>
      </w:pPr>
      <w:bookmarkStart w:id="158" w:name="_Toc59765503"/>
      <w:bookmarkStart w:id="159" w:name="_Toc59765578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5</w:t>
      </w:r>
      <w:r>
        <w:fldChar w:fldCharType="end"/>
      </w:r>
      <w:r>
        <w:rPr>
          <w:lang w:val="id-ID"/>
        </w:rPr>
        <w:t xml:space="preserve"> Sequence Diagram Konfirmasi Pre Order</w:t>
      </w:r>
      <w:bookmarkEnd w:id="158"/>
      <w:bookmarkEnd w:id="159"/>
    </w:p>
    <w:p w14:paraId="7B27CD63" w14:textId="77777777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Lihat Penjualan</w:t>
      </w:r>
    </w:p>
    <w:p w14:paraId="00F6D486" w14:textId="7364B879" w:rsidR="001E51B4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6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1E51B4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diagram lihat penjualan 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di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74888118" w14:textId="592ED33D" w:rsidR="007E00B3" w:rsidRPr="00093C20" w:rsidRDefault="00093C20" w:rsidP="0014024D">
      <w:pPr>
        <w:ind w:firstLine="567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093C20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0C57DE0" wp14:editId="652606C7">
            <wp:extent cx="4860000" cy="2581459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25814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32F41" w14:textId="35DFAA7D" w:rsidR="007E00B3" w:rsidRPr="007E00B3" w:rsidRDefault="007E00B3" w:rsidP="0014024D">
      <w:pPr>
        <w:pStyle w:val="Caption"/>
        <w:ind w:firstLine="851"/>
        <w:rPr>
          <w:rFonts w:cs="Times New Roman"/>
          <w:sz w:val="24"/>
          <w:szCs w:val="24"/>
          <w:lang w:val="id-ID"/>
        </w:rPr>
      </w:pPr>
      <w:bookmarkStart w:id="160" w:name="_Toc59765504"/>
      <w:bookmarkStart w:id="161" w:name="_Toc59765579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6</w:t>
      </w:r>
      <w:r>
        <w:fldChar w:fldCharType="end"/>
      </w:r>
      <w:r>
        <w:rPr>
          <w:lang w:val="id-ID"/>
        </w:rPr>
        <w:t xml:space="preserve"> Sequence Diagram Lihat Penjualan</w:t>
      </w:r>
      <w:bookmarkEnd w:id="160"/>
      <w:bookmarkEnd w:id="161"/>
    </w:p>
    <w:p w14:paraId="00038EA1" w14:textId="218FA932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Tambah Penjualan</w:t>
      </w:r>
    </w:p>
    <w:p w14:paraId="1F5AB943" w14:textId="242B5281" w:rsidR="001E51B4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7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1E51B4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diagram tambah penjualan di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693DB26B" w14:textId="3E80B795" w:rsidR="007E00B3" w:rsidRPr="00093C20" w:rsidRDefault="00093C20" w:rsidP="0014024D">
      <w:pPr>
        <w:ind w:firstLine="426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093C20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235C0DA" wp14:editId="4DD0562C">
            <wp:extent cx="4860000" cy="3073621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30736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E83E2" w14:textId="2CEDA6E5" w:rsidR="007E00B3" w:rsidRPr="007E00B3" w:rsidRDefault="007E00B3" w:rsidP="0014024D">
      <w:pPr>
        <w:pStyle w:val="Caption"/>
        <w:ind w:firstLine="426"/>
        <w:rPr>
          <w:rFonts w:cs="Times New Roman"/>
          <w:sz w:val="24"/>
          <w:szCs w:val="24"/>
          <w:lang w:val="id-ID"/>
        </w:rPr>
      </w:pPr>
      <w:bookmarkStart w:id="162" w:name="_Toc59765505"/>
      <w:bookmarkStart w:id="163" w:name="_Toc59765580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7</w:t>
      </w:r>
      <w:r>
        <w:fldChar w:fldCharType="end"/>
      </w:r>
      <w:r>
        <w:rPr>
          <w:lang w:val="id-ID"/>
        </w:rPr>
        <w:t xml:space="preserve"> Sequence Diagram Tambah Penjualan</w:t>
      </w:r>
      <w:bookmarkEnd w:id="162"/>
      <w:bookmarkEnd w:id="163"/>
    </w:p>
    <w:p w14:paraId="154B1B92" w14:textId="6CF0BCE1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 xml:space="preserve">Sequence Diagram </w:t>
      </w:r>
      <w:r w:rsidR="00C3636C">
        <w:rPr>
          <w:rFonts w:ascii="Times New Roman" w:hAnsi="Times New Roman" w:cs="Times New Roman"/>
          <w:sz w:val="24"/>
          <w:szCs w:val="24"/>
          <w:lang w:val="id-ID"/>
        </w:rPr>
        <w:t>Detail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Penjualan</w:t>
      </w:r>
    </w:p>
    <w:p w14:paraId="6A8EF78B" w14:textId="67FF0659" w:rsidR="001E51B4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8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1E51B4"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 diagram </w:t>
      </w:r>
      <w:r w:rsidR="00C3636C">
        <w:rPr>
          <w:rFonts w:ascii="Times New Roman" w:hAnsi="Times New Roman" w:cs="Times New Roman"/>
          <w:sz w:val="24"/>
          <w:szCs w:val="24"/>
          <w:lang w:val="id-ID"/>
        </w:rPr>
        <w:t>detail</w:t>
      </w:r>
      <w:r w:rsidR="001E51B4">
        <w:rPr>
          <w:rFonts w:ascii="Times New Roman" w:hAnsi="Times New Roman" w:cs="Times New Roman"/>
          <w:sz w:val="24"/>
          <w:szCs w:val="24"/>
          <w:lang w:val="id-ID"/>
        </w:rPr>
        <w:t xml:space="preserve"> penjualan di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770BA008" w14:textId="6EC14826" w:rsidR="007E00B3" w:rsidRDefault="00C3636C" w:rsidP="00C3636C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C3636C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C7D4536" wp14:editId="35342F83">
            <wp:extent cx="4860000" cy="3020909"/>
            <wp:effectExtent l="0" t="0" r="0" b="825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3020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BB62C" w14:textId="31EA4398" w:rsidR="007E00B3" w:rsidRPr="007E00B3" w:rsidRDefault="007E00B3" w:rsidP="007E00B3">
      <w:pPr>
        <w:pStyle w:val="Caption"/>
        <w:rPr>
          <w:rFonts w:cs="Times New Roman"/>
          <w:sz w:val="24"/>
          <w:szCs w:val="24"/>
          <w:lang w:val="id-ID"/>
        </w:rPr>
      </w:pPr>
      <w:bookmarkStart w:id="164" w:name="_Toc59765506"/>
      <w:bookmarkStart w:id="165" w:name="_Toc59765581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8</w:t>
      </w:r>
      <w:r>
        <w:fldChar w:fldCharType="end"/>
      </w:r>
      <w:r>
        <w:rPr>
          <w:lang w:val="id-ID"/>
        </w:rPr>
        <w:t xml:space="preserve"> Sequence Diagram </w:t>
      </w:r>
      <w:r w:rsidR="001032A5">
        <w:rPr>
          <w:lang w:val="id-ID"/>
        </w:rPr>
        <w:t>Detail</w:t>
      </w:r>
      <w:r>
        <w:rPr>
          <w:lang w:val="id-ID"/>
        </w:rPr>
        <w:t xml:space="preserve"> Penjualan</w:t>
      </w:r>
      <w:bookmarkEnd w:id="164"/>
      <w:bookmarkEnd w:id="165"/>
    </w:p>
    <w:p w14:paraId="468E3469" w14:textId="7C40A604" w:rsidR="005324D3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Lihat Terhutang</w:t>
      </w:r>
    </w:p>
    <w:p w14:paraId="572DE7CE" w14:textId="18389FC5" w:rsidR="001E51B4" w:rsidRPr="0014024D" w:rsidRDefault="001E51B4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2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9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lihat terhutang d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2311DC14" w14:textId="7C2C32D4" w:rsidR="007E00B3" w:rsidRDefault="00504C47" w:rsidP="00504C47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504C4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0608B18" wp14:editId="4B079000">
            <wp:extent cx="4859655" cy="2256312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 rotWithShape="1"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277"/>
                    <a:stretch/>
                  </pic:blipFill>
                  <pic:spPr bwMode="auto">
                    <a:xfrm>
                      <a:off x="0" y="0"/>
                      <a:ext cx="4860000" cy="2256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A6DF42" w14:textId="77777777" w:rsidR="0014024D" w:rsidRDefault="0014024D" w:rsidP="00504C47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</w:p>
    <w:p w14:paraId="652F9297" w14:textId="44E3F65D" w:rsidR="007E00B3" w:rsidRPr="007E00B3" w:rsidRDefault="007E00B3" w:rsidP="007E00B3">
      <w:pPr>
        <w:pStyle w:val="Caption"/>
        <w:rPr>
          <w:rFonts w:cs="Times New Roman"/>
          <w:sz w:val="24"/>
          <w:szCs w:val="24"/>
          <w:lang w:val="id-ID"/>
        </w:rPr>
      </w:pPr>
      <w:bookmarkStart w:id="166" w:name="_Toc59765507"/>
      <w:bookmarkStart w:id="167" w:name="_Toc59765582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29</w:t>
      </w:r>
      <w:r>
        <w:fldChar w:fldCharType="end"/>
      </w:r>
      <w:r>
        <w:rPr>
          <w:lang w:val="id-ID"/>
        </w:rPr>
        <w:t xml:space="preserve"> Sequence Diagram Lihat Terhutang</w:t>
      </w:r>
      <w:bookmarkEnd w:id="166"/>
      <w:bookmarkEnd w:id="167"/>
    </w:p>
    <w:p w14:paraId="1054EED1" w14:textId="6D5B04F6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Tambah Terhutang</w:t>
      </w:r>
    </w:p>
    <w:p w14:paraId="57DA4355" w14:textId="620DFA7D" w:rsidR="001E51B4" w:rsidRPr="0014024D" w:rsidRDefault="001E51B4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30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>diagram</w:t>
      </w:r>
      <w:r w:rsidR="002C1874">
        <w:rPr>
          <w:rFonts w:ascii="Times New Roman" w:hAnsi="Times New Roman" w:cs="Times New Roman"/>
          <w:sz w:val="24"/>
          <w:szCs w:val="24"/>
          <w:lang w:val="id-ID"/>
        </w:rPr>
        <w:t xml:space="preserve"> tambah terhutang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01EB108B" w14:textId="5C42014F" w:rsidR="007E00B3" w:rsidRDefault="00D558C7" w:rsidP="00D558C7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D558C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0FC3FC9A" wp14:editId="322A98C3">
            <wp:extent cx="4859655" cy="2814452"/>
            <wp:effectExtent l="0" t="0" r="0" b="508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528"/>
                    <a:stretch/>
                  </pic:blipFill>
                  <pic:spPr bwMode="auto">
                    <a:xfrm>
                      <a:off x="0" y="0"/>
                      <a:ext cx="4860000" cy="2814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FDC191" w14:textId="7501567A" w:rsidR="007E00B3" w:rsidRPr="007E00B3" w:rsidRDefault="007E00B3" w:rsidP="007E00B3">
      <w:pPr>
        <w:pStyle w:val="Caption"/>
        <w:rPr>
          <w:rFonts w:cs="Times New Roman"/>
          <w:sz w:val="24"/>
          <w:szCs w:val="24"/>
          <w:lang w:val="id-ID"/>
        </w:rPr>
      </w:pPr>
      <w:bookmarkStart w:id="168" w:name="_Toc59765508"/>
      <w:bookmarkStart w:id="169" w:name="_Toc59765583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0</w:t>
      </w:r>
      <w:r>
        <w:fldChar w:fldCharType="end"/>
      </w:r>
      <w:r>
        <w:rPr>
          <w:lang w:val="id-ID"/>
        </w:rPr>
        <w:t xml:space="preserve"> Sequence Diagram Tambah Terhutang</w:t>
      </w:r>
      <w:bookmarkEnd w:id="168"/>
      <w:bookmarkEnd w:id="169"/>
    </w:p>
    <w:p w14:paraId="6E8A5C78" w14:textId="2FCFA621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Ubah Terhutang</w:t>
      </w:r>
    </w:p>
    <w:p w14:paraId="4C250A3E" w14:textId="60FA7573" w:rsidR="002C1874" w:rsidRPr="0014024D" w:rsidRDefault="002C1874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31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>diagram ubah terhutang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1335F04E" w14:textId="1F623429" w:rsidR="007E00B3" w:rsidRDefault="00BF7304" w:rsidP="00BF7304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BF730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7B72880" wp14:editId="230BC3FB">
            <wp:extent cx="4859655" cy="2731324"/>
            <wp:effectExtent l="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 rotWithShape="1"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387"/>
                    <a:stretch/>
                  </pic:blipFill>
                  <pic:spPr bwMode="auto">
                    <a:xfrm>
                      <a:off x="0" y="0"/>
                      <a:ext cx="4860000" cy="2731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9AD962" w14:textId="4E608989" w:rsidR="007E00B3" w:rsidRPr="007E00B3" w:rsidRDefault="007E00B3" w:rsidP="007E00B3">
      <w:pPr>
        <w:pStyle w:val="Caption"/>
        <w:rPr>
          <w:rFonts w:cs="Times New Roman"/>
          <w:sz w:val="24"/>
          <w:szCs w:val="24"/>
          <w:lang w:val="id-ID"/>
        </w:rPr>
      </w:pPr>
      <w:bookmarkStart w:id="170" w:name="_Toc59765509"/>
      <w:bookmarkStart w:id="171" w:name="_Toc59765584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1</w:t>
      </w:r>
      <w:r>
        <w:fldChar w:fldCharType="end"/>
      </w:r>
      <w:r>
        <w:rPr>
          <w:lang w:val="id-ID"/>
        </w:rPr>
        <w:t xml:space="preserve"> Sequence Diagram Ubah Terhutang</w:t>
      </w:r>
      <w:bookmarkEnd w:id="170"/>
      <w:bookmarkEnd w:id="171"/>
    </w:p>
    <w:p w14:paraId="430E0974" w14:textId="54F79CEA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Hapus Terhutang</w:t>
      </w:r>
    </w:p>
    <w:p w14:paraId="3A4B9F3D" w14:textId="034FBE32" w:rsidR="002C1874" w:rsidRPr="0014024D" w:rsidRDefault="002C1874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3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2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hapus terhutang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5B855EAE" w14:textId="24E5C9DA" w:rsidR="007E00B3" w:rsidRDefault="000E70EC" w:rsidP="0014024D">
      <w:pPr>
        <w:ind w:firstLine="284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0E70EC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9981884" wp14:editId="1CBAC184">
            <wp:extent cx="4859654" cy="2861953"/>
            <wp:effectExtent l="0" t="0" r="0" b="0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 rotWithShape="1"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277"/>
                    <a:stretch/>
                  </pic:blipFill>
                  <pic:spPr bwMode="auto">
                    <a:xfrm>
                      <a:off x="0" y="0"/>
                      <a:ext cx="4860000" cy="2862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C97138" w14:textId="60DEBF99" w:rsidR="007E00B3" w:rsidRPr="007E00B3" w:rsidRDefault="007E00B3" w:rsidP="007E00B3">
      <w:pPr>
        <w:pStyle w:val="Caption"/>
        <w:rPr>
          <w:rFonts w:cs="Times New Roman"/>
          <w:sz w:val="24"/>
          <w:szCs w:val="24"/>
          <w:lang w:val="id-ID"/>
        </w:rPr>
      </w:pPr>
      <w:bookmarkStart w:id="172" w:name="_Toc59765510"/>
      <w:bookmarkStart w:id="173" w:name="_Toc59765585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2</w:t>
      </w:r>
      <w:r>
        <w:fldChar w:fldCharType="end"/>
      </w:r>
      <w:r>
        <w:rPr>
          <w:lang w:val="id-ID"/>
        </w:rPr>
        <w:t xml:space="preserve"> Sequence Diagram Hapus Terhutang</w:t>
      </w:r>
      <w:bookmarkEnd w:id="172"/>
      <w:bookmarkEnd w:id="173"/>
    </w:p>
    <w:p w14:paraId="66842A37" w14:textId="5F364AFA" w:rsidR="004A37ED" w:rsidRDefault="004A37ED" w:rsidP="003F7198">
      <w:pPr>
        <w:pStyle w:val="ListParagraph"/>
        <w:numPr>
          <w:ilvl w:val="1"/>
          <w:numId w:val="26"/>
        </w:numPr>
        <w:spacing w:line="360" w:lineRule="auto"/>
        <w:ind w:left="851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Cetak Laporan</w:t>
      </w:r>
    </w:p>
    <w:p w14:paraId="40E74970" w14:textId="484A907D" w:rsidR="002C1874" w:rsidRPr="0014024D" w:rsidRDefault="002C1874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3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3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cetak lapora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3FCE91E4" w14:textId="1335A182" w:rsidR="007E00B3" w:rsidRDefault="000E07B0" w:rsidP="000E07B0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0E07B0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38E34E1" wp14:editId="4193DDDC">
            <wp:extent cx="4858412" cy="2493818"/>
            <wp:effectExtent l="0" t="0" r="0" b="1905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 rotWithShape="1"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" b="17159"/>
                    <a:stretch/>
                  </pic:blipFill>
                  <pic:spPr bwMode="auto">
                    <a:xfrm>
                      <a:off x="0" y="0"/>
                      <a:ext cx="4860000" cy="2494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13FB1F" w14:textId="7F438258" w:rsidR="007E00B3" w:rsidRPr="007E00B3" w:rsidRDefault="007E00B3" w:rsidP="007E00B3">
      <w:pPr>
        <w:pStyle w:val="Caption"/>
        <w:rPr>
          <w:rFonts w:cs="Times New Roman"/>
          <w:sz w:val="24"/>
          <w:szCs w:val="24"/>
          <w:lang w:val="id-ID"/>
        </w:rPr>
      </w:pPr>
      <w:bookmarkStart w:id="174" w:name="_Toc59765511"/>
      <w:bookmarkStart w:id="175" w:name="_Toc59765586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3</w:t>
      </w:r>
      <w:r>
        <w:fldChar w:fldCharType="end"/>
      </w:r>
      <w:r>
        <w:rPr>
          <w:lang w:val="id-ID"/>
        </w:rPr>
        <w:t xml:space="preserve"> Sequence Diagram Cetak Laporan</w:t>
      </w:r>
      <w:bookmarkEnd w:id="174"/>
      <w:bookmarkEnd w:id="175"/>
    </w:p>
    <w:p w14:paraId="17AC550D" w14:textId="77777777" w:rsidR="00BA15FB" w:rsidRPr="00BA15FB" w:rsidRDefault="00847B49" w:rsidP="00CD0C38">
      <w:pPr>
        <w:pStyle w:val="ListParagraph"/>
        <w:numPr>
          <w:ilvl w:val="1"/>
          <w:numId w:val="29"/>
        </w:numPr>
        <w:spacing w:line="360" w:lineRule="auto"/>
        <w:ind w:left="426"/>
        <w:jc w:val="both"/>
        <w:rPr>
          <w:rFonts w:cs="Times New Roman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Admin</w:t>
      </w:r>
    </w:p>
    <w:p w14:paraId="22932353" w14:textId="52CFB805" w:rsidR="00EB66AE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Login Admin</w:t>
      </w:r>
    </w:p>
    <w:p w14:paraId="05D38A3C" w14:textId="509E6C6A" w:rsidR="00FB1461" w:rsidRPr="0014024D" w:rsidRDefault="00FB1461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3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4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login admi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6F0D0BB4" w14:textId="2ADAE570" w:rsidR="005E3B9D" w:rsidRDefault="005E3B9D" w:rsidP="005E3B9D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5E3B9D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5614108" wp14:editId="1AD996BE">
            <wp:extent cx="4859655" cy="1995054"/>
            <wp:effectExtent l="0" t="0" r="0" b="5715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 rotWithShape="1"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519"/>
                    <a:stretch/>
                  </pic:blipFill>
                  <pic:spPr bwMode="auto">
                    <a:xfrm>
                      <a:off x="0" y="0"/>
                      <a:ext cx="4860000" cy="1995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647DE4" w14:textId="3473C444" w:rsidR="005E3B9D" w:rsidRPr="005E3B9D" w:rsidRDefault="005E3B9D" w:rsidP="005E3B9D">
      <w:pPr>
        <w:pStyle w:val="Caption"/>
        <w:rPr>
          <w:rFonts w:cs="Times New Roman"/>
          <w:sz w:val="24"/>
          <w:szCs w:val="24"/>
          <w:lang w:val="id-ID"/>
        </w:rPr>
      </w:pPr>
      <w:bookmarkStart w:id="176" w:name="_Toc59765512"/>
      <w:bookmarkStart w:id="177" w:name="_Toc59765587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4</w:t>
      </w:r>
      <w:r>
        <w:fldChar w:fldCharType="end"/>
      </w:r>
      <w:r>
        <w:rPr>
          <w:lang w:val="id-ID"/>
        </w:rPr>
        <w:t xml:space="preserve"> Sequence Diagram Login Admin</w:t>
      </w:r>
      <w:bookmarkEnd w:id="176"/>
      <w:bookmarkEnd w:id="177"/>
    </w:p>
    <w:p w14:paraId="1FDFDC57" w14:textId="10636066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Ubah Profil Admin</w:t>
      </w:r>
    </w:p>
    <w:p w14:paraId="4F75F5C8" w14:textId="7A9F67D1" w:rsidR="00560DD7" w:rsidRPr="0014024D" w:rsidRDefault="00560DD7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3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5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ubah profil admi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31866944" w14:textId="771D66FF" w:rsidR="005E3B9D" w:rsidRDefault="005E3B9D" w:rsidP="005E3B9D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5E3B9D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DEF8A98" wp14:editId="78E1FAF1">
            <wp:extent cx="4860000" cy="3079971"/>
            <wp:effectExtent l="0" t="0" r="0" b="6350"/>
            <wp:docPr id="94" name="Picture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000" cy="3079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8EC4A5" w14:textId="57D1EA49" w:rsidR="005E3B9D" w:rsidRPr="005E3B9D" w:rsidRDefault="005E3B9D" w:rsidP="005E3B9D">
      <w:pPr>
        <w:pStyle w:val="Caption"/>
        <w:rPr>
          <w:rFonts w:cs="Times New Roman"/>
          <w:sz w:val="24"/>
          <w:szCs w:val="24"/>
          <w:lang w:val="id-ID"/>
        </w:rPr>
      </w:pPr>
      <w:bookmarkStart w:id="178" w:name="_Toc59765513"/>
      <w:bookmarkStart w:id="179" w:name="_Toc59765588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5</w:t>
      </w:r>
      <w:r>
        <w:fldChar w:fldCharType="end"/>
      </w:r>
      <w:r>
        <w:rPr>
          <w:lang w:val="id-ID"/>
        </w:rPr>
        <w:t xml:space="preserve"> Sequence Diagram Ubah Profil Admin</w:t>
      </w:r>
      <w:bookmarkEnd w:id="178"/>
      <w:bookmarkEnd w:id="179"/>
    </w:p>
    <w:p w14:paraId="460F7508" w14:textId="01B9C6CA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Lihat Sales</w:t>
      </w:r>
    </w:p>
    <w:p w14:paraId="4F0BEBBA" w14:textId="53BA819E" w:rsidR="00560DD7" w:rsidRPr="0014024D" w:rsidRDefault="00560DD7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3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6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lihat sales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6B0A0124" w14:textId="5505CEE0" w:rsidR="00435020" w:rsidRDefault="00435020" w:rsidP="00435020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435020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7A04B92" wp14:editId="508224C0">
            <wp:extent cx="4859655" cy="2280062"/>
            <wp:effectExtent l="0" t="0" r="0" b="635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 rotWithShape="1"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7702"/>
                    <a:stretch/>
                  </pic:blipFill>
                  <pic:spPr bwMode="auto">
                    <a:xfrm>
                      <a:off x="0" y="0"/>
                      <a:ext cx="4859655" cy="2280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F9ECBD" w14:textId="17267295" w:rsidR="00435020" w:rsidRPr="00435020" w:rsidRDefault="00435020" w:rsidP="00435020">
      <w:pPr>
        <w:pStyle w:val="Caption"/>
        <w:rPr>
          <w:rFonts w:cs="Times New Roman"/>
          <w:sz w:val="24"/>
          <w:szCs w:val="24"/>
          <w:lang w:val="id-ID"/>
        </w:rPr>
      </w:pPr>
      <w:bookmarkStart w:id="180" w:name="_Toc59765514"/>
      <w:bookmarkStart w:id="181" w:name="_Toc59765589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6</w:t>
      </w:r>
      <w:r>
        <w:fldChar w:fldCharType="end"/>
      </w:r>
      <w:r>
        <w:rPr>
          <w:lang w:val="id-ID"/>
        </w:rPr>
        <w:t xml:space="preserve"> Sequence Diagram Lihat Sales</w:t>
      </w:r>
      <w:bookmarkEnd w:id="180"/>
      <w:bookmarkEnd w:id="181"/>
    </w:p>
    <w:p w14:paraId="00F86D46" w14:textId="5D1D5397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Tambah Sales</w:t>
      </w:r>
    </w:p>
    <w:p w14:paraId="491CBE77" w14:textId="7E66F509" w:rsidR="00560DD7" w:rsidRPr="0014024D" w:rsidRDefault="00560DD7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3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7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>diagram tambah sales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06BCE4E8" w14:textId="1A7958D7" w:rsidR="00435020" w:rsidRDefault="00D15AAA" w:rsidP="00D15AAA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D15AAA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4F564C7" wp14:editId="50A8AB44">
            <wp:extent cx="4859655" cy="3212465"/>
            <wp:effectExtent l="0" t="0" r="0" b="6985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321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FF827" w14:textId="1447985A" w:rsidR="00435020" w:rsidRPr="00435020" w:rsidRDefault="00435020" w:rsidP="00435020">
      <w:pPr>
        <w:pStyle w:val="Caption"/>
        <w:rPr>
          <w:rFonts w:cs="Times New Roman"/>
          <w:sz w:val="24"/>
          <w:szCs w:val="24"/>
          <w:lang w:val="id-ID"/>
        </w:rPr>
      </w:pPr>
      <w:bookmarkStart w:id="182" w:name="_Toc59765515"/>
      <w:bookmarkStart w:id="183" w:name="_Toc59765590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7</w:t>
      </w:r>
      <w:r>
        <w:fldChar w:fldCharType="end"/>
      </w:r>
      <w:r>
        <w:rPr>
          <w:lang w:val="id-ID"/>
        </w:rPr>
        <w:t xml:space="preserve"> Sequence Diagram Tambah Sales</w:t>
      </w:r>
      <w:bookmarkEnd w:id="182"/>
      <w:bookmarkEnd w:id="183"/>
    </w:p>
    <w:p w14:paraId="368CCE4C" w14:textId="603F45E2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Ubah Sales</w:t>
      </w:r>
    </w:p>
    <w:p w14:paraId="7668E1D0" w14:textId="188358E6" w:rsidR="00560DD7" w:rsidRPr="0014024D" w:rsidRDefault="00560DD7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3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8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ubah sales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784885EE" w14:textId="5A709ED3" w:rsidR="004D44C7" w:rsidRPr="004D44C7" w:rsidRDefault="004D44C7" w:rsidP="004D44C7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4D44C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057CFD2" wp14:editId="12A72974">
            <wp:extent cx="4859655" cy="3129280"/>
            <wp:effectExtent l="0" t="0" r="0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312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C2CA35" w14:textId="2F8F481C" w:rsidR="004D44C7" w:rsidRPr="004D44C7" w:rsidRDefault="004D44C7" w:rsidP="004D44C7">
      <w:pPr>
        <w:pStyle w:val="Caption"/>
        <w:rPr>
          <w:rFonts w:cs="Times New Roman"/>
          <w:sz w:val="24"/>
          <w:szCs w:val="24"/>
          <w:lang w:val="id-ID"/>
        </w:rPr>
      </w:pPr>
      <w:bookmarkStart w:id="184" w:name="_Toc59765516"/>
      <w:bookmarkStart w:id="185" w:name="_Toc59765591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8</w:t>
      </w:r>
      <w:r>
        <w:fldChar w:fldCharType="end"/>
      </w:r>
      <w:r>
        <w:rPr>
          <w:lang w:val="id-ID"/>
        </w:rPr>
        <w:t xml:space="preserve"> Sequence Diagram Ubah Sales</w:t>
      </w:r>
      <w:bookmarkEnd w:id="184"/>
      <w:bookmarkEnd w:id="185"/>
    </w:p>
    <w:p w14:paraId="216B5273" w14:textId="458A4136" w:rsidR="00BA15FB" w:rsidRDefault="00BA15FB" w:rsidP="0014024D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Hapus Sales</w:t>
      </w:r>
    </w:p>
    <w:p w14:paraId="63F47E6B" w14:textId="240D5E0A" w:rsidR="00560DD7" w:rsidRPr="0014024D" w:rsidRDefault="00560DD7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3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9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hapus sales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11DC8F43" w14:textId="7A40274C" w:rsidR="004D44C7" w:rsidRDefault="00EB3D79" w:rsidP="004D44C7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EB3D79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8FFA9D5" wp14:editId="07B9A6AA">
            <wp:extent cx="4859655" cy="2484755"/>
            <wp:effectExtent l="0" t="0" r="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248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2D42F6" w14:textId="125475A2" w:rsidR="004D44C7" w:rsidRPr="004D44C7" w:rsidRDefault="004D44C7" w:rsidP="004D44C7">
      <w:pPr>
        <w:pStyle w:val="Caption"/>
        <w:rPr>
          <w:rFonts w:cs="Times New Roman"/>
          <w:sz w:val="24"/>
          <w:szCs w:val="24"/>
          <w:lang w:val="id-ID"/>
        </w:rPr>
      </w:pPr>
      <w:bookmarkStart w:id="186" w:name="_Toc59765517"/>
      <w:bookmarkStart w:id="187" w:name="_Toc59765592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39</w:t>
      </w:r>
      <w:r>
        <w:fldChar w:fldCharType="end"/>
      </w:r>
      <w:r>
        <w:rPr>
          <w:lang w:val="id-ID"/>
        </w:rPr>
        <w:t xml:space="preserve"> Sequence Diagram Hapus Sales</w:t>
      </w:r>
      <w:bookmarkEnd w:id="186"/>
      <w:bookmarkEnd w:id="187"/>
    </w:p>
    <w:p w14:paraId="090069BA" w14:textId="3FB291EB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Lihat Staff</w:t>
      </w:r>
    </w:p>
    <w:p w14:paraId="4094BE10" w14:textId="770AA3A1" w:rsidR="00560DD7" w:rsidRPr="0014024D" w:rsidRDefault="00560DD7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40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lihat staff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39D04E40" w14:textId="0E427085" w:rsidR="00497A05" w:rsidRPr="00497A05" w:rsidRDefault="00B32C51" w:rsidP="00497A05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B32C51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9F051AA" wp14:editId="013A6495">
            <wp:extent cx="4859655" cy="2398816"/>
            <wp:effectExtent l="0" t="0" r="0" b="1905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 rotWithShape="1"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469"/>
                    <a:stretch/>
                  </pic:blipFill>
                  <pic:spPr bwMode="auto">
                    <a:xfrm>
                      <a:off x="0" y="0"/>
                      <a:ext cx="4859655" cy="2398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5FC5EC" w14:textId="38CA9D6C" w:rsidR="00497A05" w:rsidRPr="00497A05" w:rsidRDefault="00497A05" w:rsidP="00497A05">
      <w:pPr>
        <w:pStyle w:val="Caption"/>
        <w:rPr>
          <w:rFonts w:cs="Times New Roman"/>
          <w:sz w:val="24"/>
          <w:szCs w:val="24"/>
          <w:lang w:val="id-ID"/>
        </w:rPr>
      </w:pPr>
      <w:bookmarkStart w:id="188" w:name="_Toc59765518"/>
      <w:bookmarkStart w:id="189" w:name="_Toc59765593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0</w:t>
      </w:r>
      <w:r>
        <w:fldChar w:fldCharType="end"/>
      </w:r>
      <w:r>
        <w:rPr>
          <w:lang w:val="id-ID"/>
        </w:rPr>
        <w:t xml:space="preserve"> Sequence Diagram Lihat Staff</w:t>
      </w:r>
      <w:bookmarkEnd w:id="188"/>
      <w:bookmarkEnd w:id="189"/>
    </w:p>
    <w:p w14:paraId="1E687061" w14:textId="1057232E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Tambah Staff</w:t>
      </w:r>
    </w:p>
    <w:p w14:paraId="61518232" w14:textId="40AC548B" w:rsidR="00883E21" w:rsidRPr="0014024D" w:rsidRDefault="000A2C81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4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1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tambah staff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7C76828B" w14:textId="088A8CD5" w:rsidR="00883E21" w:rsidRDefault="00883E21" w:rsidP="00883E21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883E21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58D47D9" wp14:editId="587A3C25">
            <wp:extent cx="4859655" cy="3075709"/>
            <wp:effectExtent l="0" t="0" r="0" b="0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 rotWithShape="1"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51"/>
                    <a:stretch/>
                  </pic:blipFill>
                  <pic:spPr bwMode="auto">
                    <a:xfrm>
                      <a:off x="0" y="0"/>
                      <a:ext cx="4859655" cy="3075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C47C9A" w14:textId="32B7FFAF" w:rsidR="00883E21" w:rsidRPr="00883E21" w:rsidRDefault="00883E21" w:rsidP="00883E21">
      <w:pPr>
        <w:pStyle w:val="Caption"/>
        <w:rPr>
          <w:rFonts w:cs="Times New Roman"/>
          <w:sz w:val="24"/>
          <w:szCs w:val="24"/>
          <w:lang w:val="id-ID"/>
        </w:rPr>
      </w:pPr>
      <w:bookmarkStart w:id="190" w:name="_Toc59765519"/>
      <w:bookmarkStart w:id="191" w:name="_Toc59765594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1</w:t>
      </w:r>
      <w:r>
        <w:fldChar w:fldCharType="end"/>
      </w:r>
      <w:r>
        <w:rPr>
          <w:lang w:val="id-ID"/>
        </w:rPr>
        <w:t xml:space="preserve"> Sequence Diagram Tambah Staff</w:t>
      </w:r>
      <w:bookmarkEnd w:id="190"/>
      <w:bookmarkEnd w:id="191"/>
    </w:p>
    <w:p w14:paraId="0D603FD2" w14:textId="2163ADDB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Ubah Staff</w:t>
      </w:r>
    </w:p>
    <w:p w14:paraId="08116CCD" w14:textId="2EBA3A2D" w:rsidR="000A2C81" w:rsidRPr="0014024D" w:rsidRDefault="000A2C81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4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2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ubah staff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424A3DA8" w14:textId="74C0995D" w:rsidR="00883E21" w:rsidRDefault="00EB3D79" w:rsidP="00883E21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EB3D79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BA46787" wp14:editId="51C92C31">
            <wp:extent cx="4859655" cy="2861953"/>
            <wp:effectExtent l="0" t="0" r="0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 rotWithShape="1"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840"/>
                    <a:stretch/>
                  </pic:blipFill>
                  <pic:spPr bwMode="auto">
                    <a:xfrm>
                      <a:off x="0" y="0"/>
                      <a:ext cx="4859655" cy="2861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DC7C96" w14:textId="3FFE45BC" w:rsidR="00883E21" w:rsidRPr="00883E21" w:rsidRDefault="00883E21" w:rsidP="00883E21">
      <w:pPr>
        <w:pStyle w:val="Caption"/>
        <w:rPr>
          <w:rFonts w:cs="Times New Roman"/>
          <w:sz w:val="24"/>
          <w:szCs w:val="24"/>
          <w:lang w:val="id-ID"/>
        </w:rPr>
      </w:pPr>
      <w:bookmarkStart w:id="192" w:name="_Toc59765520"/>
      <w:bookmarkStart w:id="193" w:name="_Toc59765595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2</w:t>
      </w:r>
      <w:r>
        <w:fldChar w:fldCharType="end"/>
      </w:r>
      <w:r>
        <w:rPr>
          <w:lang w:val="id-ID"/>
        </w:rPr>
        <w:t xml:space="preserve"> Sequence Diagram Ubah Staff</w:t>
      </w:r>
      <w:bookmarkEnd w:id="192"/>
      <w:bookmarkEnd w:id="193"/>
    </w:p>
    <w:p w14:paraId="7DB48753" w14:textId="77777777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Hapus Staff</w:t>
      </w:r>
    </w:p>
    <w:p w14:paraId="0AA36D23" w14:textId="63460C2D" w:rsidR="000A2C81" w:rsidRPr="0014024D" w:rsidRDefault="000A2C81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4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3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hapus staff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3F9F5BA0" w14:textId="5FA892F9" w:rsidR="00883E21" w:rsidRDefault="00EB3D79" w:rsidP="00883E21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EB3D79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C6FBC83" wp14:editId="6A1E17BB">
            <wp:extent cx="4859655" cy="2660072"/>
            <wp:effectExtent l="0" t="0" r="0" b="6985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 rotWithShape="1"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528"/>
                    <a:stretch/>
                  </pic:blipFill>
                  <pic:spPr bwMode="auto">
                    <a:xfrm>
                      <a:off x="0" y="0"/>
                      <a:ext cx="4859655" cy="2660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2D955E" w14:textId="1FB82C8F" w:rsidR="00883E21" w:rsidRPr="00883E21" w:rsidRDefault="00883E21" w:rsidP="00883E21">
      <w:pPr>
        <w:pStyle w:val="Caption"/>
        <w:rPr>
          <w:rFonts w:cs="Times New Roman"/>
          <w:sz w:val="24"/>
          <w:szCs w:val="24"/>
          <w:lang w:val="id-ID"/>
        </w:rPr>
      </w:pPr>
      <w:bookmarkStart w:id="194" w:name="_Toc59765521"/>
      <w:bookmarkStart w:id="195" w:name="_Toc59765596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3</w:t>
      </w:r>
      <w:r>
        <w:fldChar w:fldCharType="end"/>
      </w:r>
      <w:r>
        <w:rPr>
          <w:lang w:val="id-ID"/>
        </w:rPr>
        <w:t xml:space="preserve"> Sequence Diagram Hapus Staff</w:t>
      </w:r>
      <w:bookmarkEnd w:id="194"/>
      <w:bookmarkEnd w:id="195"/>
    </w:p>
    <w:p w14:paraId="3F2E0EE9" w14:textId="33A7060D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Lihat Pembelian</w:t>
      </w:r>
    </w:p>
    <w:p w14:paraId="299FDDCA" w14:textId="3E80F421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4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4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lihat pembelia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3D6AEE5B" w14:textId="525427C7" w:rsidR="00105473" w:rsidRDefault="009E7172" w:rsidP="00105473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E7172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7925053" wp14:editId="3805C4EE">
            <wp:extent cx="4859655" cy="2499995"/>
            <wp:effectExtent l="0" t="0" r="0" b="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249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D2B54D" w14:textId="43F27E66" w:rsidR="00105473" w:rsidRPr="009E7172" w:rsidRDefault="009E7172" w:rsidP="009E7172">
      <w:pPr>
        <w:pStyle w:val="Caption"/>
        <w:rPr>
          <w:rFonts w:cs="Times New Roman"/>
          <w:sz w:val="24"/>
          <w:szCs w:val="24"/>
          <w:lang w:val="id-ID"/>
        </w:rPr>
      </w:pPr>
      <w:bookmarkStart w:id="196" w:name="_Toc59765522"/>
      <w:bookmarkStart w:id="197" w:name="_Toc59765597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4</w:t>
      </w:r>
      <w:r>
        <w:fldChar w:fldCharType="end"/>
      </w:r>
      <w:r>
        <w:rPr>
          <w:lang w:val="id-ID"/>
        </w:rPr>
        <w:t xml:space="preserve"> Sequence Diagram Lihat Pembelian</w:t>
      </w:r>
      <w:bookmarkEnd w:id="196"/>
      <w:bookmarkEnd w:id="197"/>
    </w:p>
    <w:p w14:paraId="6BED2A4D" w14:textId="389B3664" w:rsidR="00BA15FB" w:rsidRDefault="00BA15FB" w:rsidP="0014024D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Tambah Pembelian</w:t>
      </w:r>
    </w:p>
    <w:p w14:paraId="35825BD1" w14:textId="66B77D47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4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5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>diagram tambah pembelia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47762D84" w14:textId="599D8DB0" w:rsidR="009E7172" w:rsidRDefault="004F6CA5" w:rsidP="009E7172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4F6CA5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0A994E4" wp14:editId="4BF44DE9">
            <wp:extent cx="4859655" cy="3009265"/>
            <wp:effectExtent l="0" t="0" r="0" b="635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3009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32804" w14:textId="296AF8F6" w:rsidR="009E7172" w:rsidRPr="009E7172" w:rsidRDefault="009E7172" w:rsidP="009E7172">
      <w:pPr>
        <w:pStyle w:val="Caption"/>
        <w:rPr>
          <w:rFonts w:cs="Times New Roman"/>
          <w:sz w:val="24"/>
          <w:szCs w:val="24"/>
          <w:lang w:val="id-ID"/>
        </w:rPr>
      </w:pPr>
      <w:bookmarkStart w:id="198" w:name="_Toc59765523"/>
      <w:bookmarkStart w:id="199" w:name="_Toc59765598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5</w:t>
      </w:r>
      <w:r>
        <w:fldChar w:fldCharType="end"/>
      </w:r>
      <w:r>
        <w:rPr>
          <w:lang w:val="id-ID"/>
        </w:rPr>
        <w:t xml:space="preserve"> Sequence Diagram Tambah Pembelian</w:t>
      </w:r>
      <w:bookmarkEnd w:id="198"/>
      <w:bookmarkEnd w:id="199"/>
    </w:p>
    <w:p w14:paraId="34EF3B9D" w14:textId="5D2DD64E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 xml:space="preserve">Sequence Diagram </w:t>
      </w:r>
      <w:r w:rsidR="001032A5">
        <w:rPr>
          <w:rFonts w:ascii="Times New Roman" w:hAnsi="Times New Roman" w:cs="Times New Roman"/>
          <w:sz w:val="24"/>
          <w:szCs w:val="24"/>
          <w:lang w:val="id-ID"/>
        </w:rPr>
        <w:t>Detail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Pembelian</w:t>
      </w:r>
    </w:p>
    <w:p w14:paraId="3918DE7C" w14:textId="481C9607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4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6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diagram </w:t>
      </w:r>
      <w:r w:rsidR="001032A5">
        <w:rPr>
          <w:rFonts w:ascii="Times New Roman" w:hAnsi="Times New Roman" w:cs="Times New Roman"/>
          <w:sz w:val="24"/>
          <w:szCs w:val="24"/>
          <w:lang w:val="id-ID"/>
        </w:rPr>
        <w:t>detail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pembelia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247F3A65" w14:textId="05106BD4" w:rsidR="00DC4D62" w:rsidRDefault="001032A5" w:rsidP="00DC4D62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1032A5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20EC594" wp14:editId="1027A30B">
            <wp:extent cx="4859655" cy="3013075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301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309B76" w14:textId="102A706A" w:rsidR="00DC4D62" w:rsidRPr="00DC4D62" w:rsidRDefault="00DC4D62" w:rsidP="00DC4D62">
      <w:pPr>
        <w:pStyle w:val="Caption"/>
        <w:rPr>
          <w:rFonts w:cs="Times New Roman"/>
          <w:sz w:val="24"/>
          <w:szCs w:val="24"/>
          <w:lang w:val="id-ID"/>
        </w:rPr>
      </w:pPr>
      <w:bookmarkStart w:id="200" w:name="_Toc59765524"/>
      <w:bookmarkStart w:id="201" w:name="_Toc59765599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6</w:t>
      </w:r>
      <w:r>
        <w:fldChar w:fldCharType="end"/>
      </w:r>
      <w:r>
        <w:rPr>
          <w:lang w:val="id-ID"/>
        </w:rPr>
        <w:t xml:space="preserve"> Sequence Diagram </w:t>
      </w:r>
      <w:r w:rsidR="001032A5">
        <w:rPr>
          <w:lang w:val="id-ID"/>
        </w:rPr>
        <w:t>Detail</w:t>
      </w:r>
      <w:r>
        <w:rPr>
          <w:lang w:val="id-ID"/>
        </w:rPr>
        <w:t xml:space="preserve"> Pembelian</w:t>
      </w:r>
      <w:bookmarkEnd w:id="200"/>
      <w:bookmarkEnd w:id="201"/>
    </w:p>
    <w:p w14:paraId="0B133CC4" w14:textId="34FC0A36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Lihat Gaji</w:t>
      </w:r>
    </w:p>
    <w:p w14:paraId="44207DF4" w14:textId="69BDC4B1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4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7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>diagram lihat gaji di Sistem Informas</w:t>
      </w:r>
      <w:r w:rsidR="007F02DD">
        <w:rPr>
          <w:rFonts w:ascii="Times New Roman" w:hAnsi="Times New Roman" w:cs="Times New Roman"/>
          <w:sz w:val="24"/>
          <w:szCs w:val="24"/>
          <w:lang w:val="id-ID"/>
        </w:rPr>
        <w:t>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5DDEA8F8" w14:textId="79289290" w:rsidR="007F02DD" w:rsidRDefault="00AF4440" w:rsidP="007F02DD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AF4440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07EA6952" wp14:editId="4111CF71">
            <wp:extent cx="4859655" cy="2524125"/>
            <wp:effectExtent l="0" t="0" r="0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2601E" w14:textId="62258198" w:rsidR="007F02DD" w:rsidRPr="007F02DD" w:rsidRDefault="007F02DD" w:rsidP="007F02DD">
      <w:pPr>
        <w:pStyle w:val="Caption"/>
        <w:rPr>
          <w:rFonts w:cs="Times New Roman"/>
          <w:sz w:val="24"/>
          <w:szCs w:val="24"/>
          <w:lang w:val="id-ID"/>
        </w:rPr>
      </w:pPr>
      <w:bookmarkStart w:id="202" w:name="_Toc59765525"/>
      <w:bookmarkStart w:id="203" w:name="_Toc59765600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7</w:t>
      </w:r>
      <w:r>
        <w:fldChar w:fldCharType="end"/>
      </w:r>
      <w:r>
        <w:rPr>
          <w:lang w:val="id-ID"/>
        </w:rPr>
        <w:t xml:space="preserve"> Sequence Diagram Lihat Gaji</w:t>
      </w:r>
      <w:bookmarkEnd w:id="202"/>
      <w:bookmarkEnd w:id="203"/>
    </w:p>
    <w:p w14:paraId="7A07F6FE" w14:textId="287C5A0C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Tambah Gaji</w:t>
      </w:r>
    </w:p>
    <w:p w14:paraId="459733C9" w14:textId="56758D07" w:rsidR="00B43B1E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48</w:t>
      </w:r>
      <w:r w:rsidR="00B43B1E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B43B1E"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 w:rsidR="00B43B1E">
        <w:rPr>
          <w:rFonts w:ascii="Times New Roman" w:hAnsi="Times New Roman" w:cs="Times New Roman"/>
          <w:sz w:val="24"/>
          <w:szCs w:val="24"/>
          <w:lang w:val="id-ID"/>
        </w:rPr>
        <w:t xml:space="preserve"> diagram tambah gaji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2430C7C9" w14:textId="23D5ED6E" w:rsidR="006A4000" w:rsidRDefault="006A4000" w:rsidP="006A4000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6A4000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D349691" wp14:editId="2BB9C4E0">
            <wp:extent cx="4859655" cy="3040083"/>
            <wp:effectExtent l="0" t="0" r="0" b="825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 rotWithShape="1"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010"/>
                    <a:stretch/>
                  </pic:blipFill>
                  <pic:spPr bwMode="auto">
                    <a:xfrm>
                      <a:off x="0" y="0"/>
                      <a:ext cx="4859655" cy="3040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FEE861" w14:textId="779D436B" w:rsidR="006A4000" w:rsidRPr="006A4000" w:rsidRDefault="006A4000" w:rsidP="0014024D">
      <w:pPr>
        <w:pStyle w:val="Caption"/>
        <w:spacing w:after="0"/>
        <w:rPr>
          <w:rFonts w:cs="Times New Roman"/>
          <w:sz w:val="24"/>
          <w:szCs w:val="24"/>
          <w:lang w:val="id-ID"/>
        </w:rPr>
      </w:pPr>
      <w:bookmarkStart w:id="204" w:name="_Toc59765526"/>
      <w:bookmarkStart w:id="205" w:name="_Toc59765601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8</w:t>
      </w:r>
      <w:r>
        <w:fldChar w:fldCharType="end"/>
      </w:r>
      <w:r>
        <w:rPr>
          <w:lang w:val="id-ID"/>
        </w:rPr>
        <w:t xml:space="preserve"> Sequence Diagram Tambah Gaji</w:t>
      </w:r>
      <w:bookmarkEnd w:id="204"/>
      <w:bookmarkEnd w:id="205"/>
    </w:p>
    <w:p w14:paraId="55DC24FD" w14:textId="5608FA73" w:rsidR="00BA15FB" w:rsidRDefault="00BA15FB" w:rsidP="003F7198">
      <w:pPr>
        <w:pStyle w:val="ListParagraph"/>
        <w:numPr>
          <w:ilvl w:val="2"/>
          <w:numId w:val="29"/>
        </w:numPr>
        <w:spacing w:after="0"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Ubah Gaji</w:t>
      </w:r>
    </w:p>
    <w:p w14:paraId="317CF568" w14:textId="4542CF2B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49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ubah gaji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4EF16DDB" w14:textId="6051CEEA" w:rsidR="00946A5E" w:rsidRDefault="006406E1" w:rsidP="00946A5E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6406E1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F327468" wp14:editId="3DCB22D7">
            <wp:extent cx="4859540" cy="2695699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 rotWithShape="1"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430"/>
                    <a:stretch/>
                  </pic:blipFill>
                  <pic:spPr bwMode="auto">
                    <a:xfrm>
                      <a:off x="0" y="0"/>
                      <a:ext cx="4859655" cy="2695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A5C34F" w14:textId="020A7B10" w:rsidR="00946A5E" w:rsidRPr="00946A5E" w:rsidRDefault="00946A5E" w:rsidP="00946A5E">
      <w:pPr>
        <w:pStyle w:val="Caption"/>
        <w:rPr>
          <w:rFonts w:cs="Times New Roman"/>
          <w:sz w:val="24"/>
          <w:szCs w:val="24"/>
          <w:lang w:val="id-ID"/>
        </w:rPr>
      </w:pPr>
      <w:bookmarkStart w:id="206" w:name="_Toc59765527"/>
      <w:bookmarkStart w:id="207" w:name="_Toc59765602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49</w:t>
      </w:r>
      <w:r>
        <w:fldChar w:fldCharType="end"/>
      </w:r>
      <w:r>
        <w:rPr>
          <w:lang w:val="id-ID"/>
        </w:rPr>
        <w:t xml:space="preserve"> Sequence Diagram Ubah Gaji</w:t>
      </w:r>
      <w:bookmarkEnd w:id="206"/>
      <w:bookmarkEnd w:id="207"/>
    </w:p>
    <w:p w14:paraId="4C1F4AA1" w14:textId="581DFD1F" w:rsidR="00BA15FB" w:rsidRDefault="00BA15FB" w:rsidP="00CD0C3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Hapus Gaji</w:t>
      </w:r>
    </w:p>
    <w:p w14:paraId="118462B6" w14:textId="5C9E2F62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50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hapus gaji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297EAEE0" w14:textId="30298790" w:rsidR="006406E1" w:rsidRDefault="005C625C" w:rsidP="0014024D">
      <w:pPr>
        <w:ind w:firstLine="142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5C625C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0D7F37E" wp14:editId="5C71E74B">
            <wp:extent cx="4859655" cy="2989580"/>
            <wp:effectExtent l="0" t="0" r="0" b="127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298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0D7A8" w14:textId="0A666959" w:rsidR="006406E1" w:rsidRPr="006406E1" w:rsidRDefault="006406E1" w:rsidP="006406E1">
      <w:pPr>
        <w:pStyle w:val="Caption"/>
        <w:rPr>
          <w:rFonts w:cs="Times New Roman"/>
          <w:sz w:val="24"/>
          <w:szCs w:val="24"/>
          <w:lang w:val="id-ID"/>
        </w:rPr>
      </w:pPr>
      <w:bookmarkStart w:id="208" w:name="_Toc59765528"/>
      <w:bookmarkStart w:id="209" w:name="_Toc59765603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50</w:t>
      </w:r>
      <w:r>
        <w:fldChar w:fldCharType="end"/>
      </w:r>
      <w:r>
        <w:rPr>
          <w:lang w:val="id-ID"/>
        </w:rPr>
        <w:t xml:space="preserve"> Sequence Diagram Hapus Gaji</w:t>
      </w:r>
      <w:bookmarkEnd w:id="208"/>
      <w:bookmarkEnd w:id="209"/>
    </w:p>
    <w:p w14:paraId="26218F98" w14:textId="760FA6C5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Lihat Kebutuhan Perusahaan</w:t>
      </w:r>
    </w:p>
    <w:p w14:paraId="517DD844" w14:textId="6DCC2168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5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1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diagram lihat kebutuhan perusahaa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0ABB3799" w14:textId="5EC96CEA" w:rsidR="005C625C" w:rsidRDefault="00A112D3" w:rsidP="005C625C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A112D3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14869869" wp14:editId="2BB71A9C">
            <wp:extent cx="4859655" cy="2536190"/>
            <wp:effectExtent l="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253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2300E" w14:textId="10464225" w:rsidR="005C625C" w:rsidRPr="005C625C" w:rsidRDefault="005C625C" w:rsidP="005C625C">
      <w:pPr>
        <w:pStyle w:val="Caption"/>
        <w:rPr>
          <w:rFonts w:cs="Times New Roman"/>
          <w:sz w:val="24"/>
          <w:szCs w:val="24"/>
          <w:lang w:val="id-ID"/>
        </w:rPr>
      </w:pPr>
      <w:bookmarkStart w:id="210" w:name="_Toc59765529"/>
      <w:bookmarkStart w:id="211" w:name="_Toc59765604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51</w:t>
      </w:r>
      <w:r>
        <w:fldChar w:fldCharType="end"/>
      </w:r>
      <w:r>
        <w:rPr>
          <w:lang w:val="id-ID"/>
        </w:rPr>
        <w:t xml:space="preserve"> Sequence Diagram Lihat Kebutuhan Perusahaan</w:t>
      </w:r>
      <w:bookmarkEnd w:id="210"/>
      <w:bookmarkEnd w:id="211"/>
    </w:p>
    <w:p w14:paraId="648D206B" w14:textId="77777777" w:rsidR="00BA15FB" w:rsidRDefault="00BA15FB" w:rsidP="003F719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Tambah Kebutuhan Perusahaan</w:t>
      </w:r>
    </w:p>
    <w:p w14:paraId="3665071A" w14:textId="27D674E8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5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2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>diagram tambah kebutuhan perusahaa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607C0D2A" w14:textId="6B0821BB" w:rsidR="001250B4" w:rsidRDefault="001250B4" w:rsidP="001250B4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1250B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414D98E5" wp14:editId="333F2782">
            <wp:extent cx="4859655" cy="2493818"/>
            <wp:effectExtent l="0" t="0" r="0" b="1905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 rotWithShape="1"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155"/>
                    <a:stretch/>
                  </pic:blipFill>
                  <pic:spPr bwMode="auto">
                    <a:xfrm>
                      <a:off x="0" y="0"/>
                      <a:ext cx="4859655" cy="2493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02CE68" w14:textId="44E9BF15" w:rsidR="001250B4" w:rsidRPr="001250B4" w:rsidRDefault="001250B4" w:rsidP="001250B4">
      <w:pPr>
        <w:pStyle w:val="Caption"/>
        <w:rPr>
          <w:rFonts w:cs="Times New Roman"/>
          <w:sz w:val="24"/>
          <w:szCs w:val="24"/>
          <w:lang w:val="id-ID"/>
        </w:rPr>
      </w:pPr>
      <w:bookmarkStart w:id="212" w:name="_Toc59765530"/>
      <w:bookmarkStart w:id="213" w:name="_Toc59765605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52</w:t>
      </w:r>
      <w:r>
        <w:fldChar w:fldCharType="end"/>
      </w:r>
      <w:r>
        <w:rPr>
          <w:lang w:val="id-ID"/>
        </w:rPr>
        <w:t xml:space="preserve"> Sequence Diagram Tambah Kebutuhan Perusahaan</w:t>
      </w:r>
      <w:bookmarkEnd w:id="212"/>
      <w:bookmarkEnd w:id="213"/>
    </w:p>
    <w:p w14:paraId="7DD92690" w14:textId="775A2C55" w:rsidR="00BA15FB" w:rsidRDefault="00BA15FB" w:rsidP="00CD0C3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Ubah Kebutuhan Perusahaan</w:t>
      </w:r>
    </w:p>
    <w:p w14:paraId="5963A440" w14:textId="397864CE" w:rsidR="00B43B1E" w:rsidRPr="0014024D" w:rsidRDefault="00B43B1E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5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>3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>diagram ubah kebutuhan perusahaa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1358C09F" w14:textId="068EDAE0" w:rsidR="001854D8" w:rsidRDefault="00BF4C37" w:rsidP="001854D8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BF4C37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DEBC28A" wp14:editId="695F6176">
            <wp:extent cx="4859655" cy="3115310"/>
            <wp:effectExtent l="0" t="0" r="0" b="889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311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1D1FE" w14:textId="66FDF9D3" w:rsidR="001854D8" w:rsidRPr="001854D8" w:rsidRDefault="001854D8" w:rsidP="001854D8">
      <w:pPr>
        <w:pStyle w:val="Caption"/>
        <w:rPr>
          <w:rFonts w:cs="Times New Roman"/>
          <w:sz w:val="24"/>
          <w:szCs w:val="24"/>
          <w:lang w:val="id-ID"/>
        </w:rPr>
      </w:pPr>
      <w:bookmarkStart w:id="214" w:name="_Toc59765531"/>
      <w:bookmarkStart w:id="215" w:name="_Toc59765606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53</w:t>
      </w:r>
      <w:r>
        <w:fldChar w:fldCharType="end"/>
      </w:r>
      <w:r>
        <w:rPr>
          <w:lang w:val="id-ID"/>
        </w:rPr>
        <w:t xml:space="preserve"> Sequence Diagram Ubah Kebutuhan Perusahaan</w:t>
      </w:r>
      <w:bookmarkEnd w:id="214"/>
      <w:bookmarkEnd w:id="215"/>
    </w:p>
    <w:p w14:paraId="738144F4" w14:textId="687268AA" w:rsidR="00BA15FB" w:rsidRDefault="00BA15FB" w:rsidP="00CD0C3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lastRenderedPageBreak/>
        <w:t>Sequence Diagram Hapus Kebutuhan Perusahaan</w:t>
      </w:r>
    </w:p>
    <w:p w14:paraId="08263779" w14:textId="7B9BA12E" w:rsidR="00B43B1E" w:rsidRPr="0014024D" w:rsidRDefault="0025335C" w:rsidP="0014024D">
      <w:pPr>
        <w:pStyle w:val="ListParagraph"/>
        <w:spacing w:after="0" w:line="360" w:lineRule="auto"/>
        <w:ind w:left="567" w:firstLine="29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Gambar 3.54</w:t>
      </w:r>
      <w:r w:rsidR="00B43B1E">
        <w:rPr>
          <w:rFonts w:ascii="Times New Roman" w:hAnsi="Times New Roman" w:cs="Times New Roman"/>
          <w:sz w:val="24"/>
          <w:szCs w:val="24"/>
          <w:lang w:val="id-ID"/>
        </w:rPr>
        <w:t xml:space="preserve"> menunjukkan </w:t>
      </w:r>
      <w:r w:rsidR="00B43B1E"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 w:rsidR="00B43B1E">
        <w:rPr>
          <w:rFonts w:ascii="Times New Roman" w:hAnsi="Times New Roman" w:cs="Times New Roman"/>
          <w:sz w:val="24"/>
          <w:szCs w:val="24"/>
          <w:lang w:val="id-ID"/>
        </w:rPr>
        <w:t>diagram hapus kebutuhan perusahaan di Sistem Informasi</w:t>
      </w:r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4024D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14024D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3272A274" w14:textId="33C7202A" w:rsidR="00F11C24" w:rsidRDefault="00F11C24" w:rsidP="00F11C24">
      <w:pPr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F11C24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AE94102" wp14:editId="3E52B45A">
            <wp:extent cx="4859655" cy="2671948"/>
            <wp:effectExtent l="0" t="0" r="0" b="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 rotWithShape="1"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194"/>
                    <a:stretch/>
                  </pic:blipFill>
                  <pic:spPr bwMode="auto">
                    <a:xfrm>
                      <a:off x="0" y="0"/>
                      <a:ext cx="4859655" cy="2671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F4A948" w14:textId="7FB4C066" w:rsidR="00F11C24" w:rsidRPr="00F11C24" w:rsidRDefault="00F11C24" w:rsidP="00F11C24">
      <w:pPr>
        <w:pStyle w:val="Caption"/>
        <w:rPr>
          <w:rFonts w:cs="Times New Roman"/>
          <w:sz w:val="24"/>
          <w:szCs w:val="24"/>
          <w:lang w:val="id-ID"/>
        </w:rPr>
      </w:pPr>
      <w:bookmarkStart w:id="216" w:name="_Toc59765532"/>
      <w:bookmarkStart w:id="217" w:name="_Toc59765607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54</w:t>
      </w:r>
      <w:r>
        <w:fldChar w:fldCharType="end"/>
      </w:r>
      <w:r>
        <w:rPr>
          <w:lang w:val="id-ID"/>
        </w:rPr>
        <w:t xml:space="preserve"> Sequence Diagram Hapus Kebutuhan Perusahaan</w:t>
      </w:r>
      <w:bookmarkEnd w:id="216"/>
      <w:bookmarkEnd w:id="217"/>
    </w:p>
    <w:p w14:paraId="576C98CF" w14:textId="18A689CD" w:rsidR="00BA15FB" w:rsidRDefault="00BA15FB" w:rsidP="00CD0C3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Sequence Diagram Cetak Laporan</w:t>
      </w:r>
    </w:p>
    <w:p w14:paraId="1F3F1642" w14:textId="77777777" w:rsidR="007351EF" w:rsidRPr="007351EF" w:rsidRDefault="007351EF" w:rsidP="007351EF">
      <w:pPr>
        <w:spacing w:after="0" w:line="360" w:lineRule="auto"/>
        <w:ind w:left="720" w:firstLine="153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351EF">
        <w:rPr>
          <w:rFonts w:ascii="Times New Roman" w:hAnsi="Times New Roman" w:cs="Times New Roman"/>
          <w:sz w:val="24"/>
          <w:szCs w:val="24"/>
          <w:lang w:val="id-ID"/>
        </w:rPr>
        <w:t xml:space="preserve">Gambar 3.55 menunjukkan </w:t>
      </w:r>
      <w:r w:rsidRPr="007351EF">
        <w:rPr>
          <w:rFonts w:ascii="Times New Roman" w:hAnsi="Times New Roman" w:cs="Times New Roman"/>
          <w:i/>
          <w:iCs/>
          <w:sz w:val="24"/>
          <w:szCs w:val="24"/>
          <w:lang w:val="id-ID"/>
        </w:rPr>
        <w:t>sequence</w:t>
      </w:r>
      <w:r w:rsidRPr="007351EF">
        <w:rPr>
          <w:rFonts w:ascii="Times New Roman" w:hAnsi="Times New Roman" w:cs="Times New Roman"/>
          <w:sz w:val="24"/>
          <w:szCs w:val="24"/>
          <w:lang w:val="id-ID"/>
        </w:rPr>
        <w:t xml:space="preserve"> diagram cetak laporan kebutuhan perusahaan di Sistem Informasi</w:t>
      </w:r>
      <w:r w:rsidRPr="007351E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351EF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Pr="007351E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351EF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Pr="007351E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351EF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Pr="007351E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351EF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Pr="007351E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351EF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Pr="007351E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351EF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Pr="007351E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351EF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Pr="007351EF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</w:p>
    <w:p w14:paraId="52459F0B" w14:textId="77777777" w:rsidR="007351EF" w:rsidRPr="007351EF" w:rsidRDefault="007351EF" w:rsidP="007351EF">
      <w:pPr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172E3B">
        <w:rPr>
          <w:noProof/>
          <w:lang w:val="en-US"/>
        </w:rPr>
        <w:drawing>
          <wp:inline distT="0" distB="0" distL="0" distR="0" wp14:anchorId="368E7AF5" wp14:editId="2A93C1F7">
            <wp:extent cx="4685483" cy="2847534"/>
            <wp:effectExtent l="0" t="0" r="1270" b="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0179" cy="2856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F34442" w14:textId="68E51468" w:rsidR="007351EF" w:rsidRPr="00172E3B" w:rsidRDefault="007351EF" w:rsidP="007351EF">
      <w:pPr>
        <w:pStyle w:val="Caption"/>
        <w:ind w:left="567"/>
        <w:rPr>
          <w:rFonts w:cs="Times New Roman"/>
          <w:sz w:val="24"/>
          <w:szCs w:val="24"/>
          <w:lang w:val="id-ID"/>
        </w:rPr>
      </w:pPr>
      <w:bookmarkStart w:id="218" w:name="_Toc59765533"/>
      <w:bookmarkStart w:id="219" w:name="_Toc59765608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>
        <w:rPr>
          <w:noProof/>
        </w:rPr>
        <w:t>55</w:t>
      </w:r>
      <w:r>
        <w:fldChar w:fldCharType="end"/>
      </w:r>
      <w:r>
        <w:rPr>
          <w:lang w:val="id-ID"/>
        </w:rPr>
        <w:t xml:space="preserve"> Sequence Diagram Cetak Laporan</w:t>
      </w:r>
      <w:bookmarkEnd w:id="218"/>
      <w:bookmarkEnd w:id="219"/>
    </w:p>
    <w:p w14:paraId="48013778" w14:textId="77777777" w:rsidR="007351EF" w:rsidRDefault="007351EF" w:rsidP="007351EF">
      <w:pPr>
        <w:pStyle w:val="ListParagraph"/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1F44FBEB" w14:textId="16C2486E" w:rsidR="007351EF" w:rsidRDefault="007351EF" w:rsidP="00CD0C38">
      <w:pPr>
        <w:pStyle w:val="ListParagraph"/>
        <w:numPr>
          <w:ilvl w:val="2"/>
          <w:numId w:val="29"/>
        </w:numPr>
        <w:spacing w:line="360" w:lineRule="auto"/>
        <w:ind w:left="851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Sequence Diagram Lihat Barang </w:t>
      </w:r>
      <w:r w:rsidRPr="007351EF">
        <w:rPr>
          <w:rFonts w:ascii="Times New Roman" w:hAnsi="Times New Roman" w:cs="Times New Roman"/>
          <w:i/>
          <w:iCs/>
          <w:sz w:val="24"/>
          <w:szCs w:val="24"/>
          <w:lang w:val="id-ID"/>
        </w:rPr>
        <w:t>Trending</w:t>
      </w:r>
    </w:p>
    <w:p w14:paraId="36616AB2" w14:textId="67300D81" w:rsidR="007351EF" w:rsidRDefault="007351EF" w:rsidP="007351EF">
      <w:pPr>
        <w:pStyle w:val="ListParagraph"/>
        <w:spacing w:line="360" w:lineRule="auto"/>
        <w:ind w:left="851" w:firstLine="142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 xml:space="preserve">Gambar 3.56 menunjukkan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 xml:space="preserve">sequence 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diagram lihat barang </w:t>
      </w:r>
      <w:r>
        <w:rPr>
          <w:rFonts w:ascii="Times New Roman" w:hAnsi="Times New Roman" w:cs="Times New Roman"/>
          <w:i/>
          <w:iCs/>
          <w:sz w:val="24"/>
          <w:szCs w:val="24"/>
          <w:lang w:val="id-ID"/>
        </w:rPr>
        <w:t>trending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 perusahaan di Sistem Informasi Keuangan Menggunakan Metode Analisis Rasio Keuangan Berbasis Web pada CV Candrafood.</w:t>
      </w:r>
    </w:p>
    <w:p w14:paraId="39830F0A" w14:textId="510672F8" w:rsidR="007351EF" w:rsidRPr="009C07CC" w:rsidRDefault="009C07CC" w:rsidP="009C07CC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9C07CC">
        <w:rPr>
          <w:rFonts w:ascii="Times New Roman" w:hAnsi="Times New Roman" w:cs="Times New Roman"/>
          <w:noProof/>
          <w:sz w:val="24"/>
          <w:szCs w:val="24"/>
          <w:lang w:val="id-ID"/>
        </w:rPr>
        <w:drawing>
          <wp:inline distT="0" distB="0" distL="0" distR="0" wp14:anchorId="7F51C84B" wp14:editId="5CA05540">
            <wp:extent cx="4859655" cy="3124835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655" cy="312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E7872" w14:textId="5D92E38A" w:rsidR="007351EF" w:rsidRPr="007351EF" w:rsidRDefault="007351EF" w:rsidP="007351EF">
      <w:pPr>
        <w:pStyle w:val="Caption"/>
        <w:rPr>
          <w:rFonts w:cs="Times New Roman"/>
          <w:sz w:val="24"/>
          <w:szCs w:val="24"/>
          <w:lang w:val="id-ID"/>
        </w:rPr>
      </w:pPr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>
        <w:rPr>
          <w:noProof/>
        </w:rPr>
        <w:t>56</w:t>
      </w:r>
      <w:r>
        <w:fldChar w:fldCharType="end"/>
      </w:r>
      <w:r>
        <w:rPr>
          <w:lang w:val="id-ID"/>
        </w:rPr>
        <w:t xml:space="preserve"> Sequence Diagram Lihat Barang </w:t>
      </w:r>
      <w:r>
        <w:rPr>
          <w:i/>
          <w:iCs/>
          <w:lang w:val="id-ID"/>
        </w:rPr>
        <w:t>Trending</w:t>
      </w:r>
    </w:p>
    <w:p w14:paraId="69C0318B" w14:textId="1423B060" w:rsidR="006642E2" w:rsidRPr="00631970" w:rsidRDefault="006642E2" w:rsidP="00631970">
      <w:pPr>
        <w:pStyle w:val="Heading3"/>
        <w:numPr>
          <w:ilvl w:val="0"/>
          <w:numId w:val="20"/>
        </w:numPr>
        <w:spacing w:line="360" w:lineRule="auto"/>
        <w:ind w:left="567" w:hanging="567"/>
        <w:rPr>
          <w:rFonts w:cs="Times New Roman"/>
          <w:b/>
          <w:bCs/>
        </w:rPr>
      </w:pPr>
      <w:bookmarkStart w:id="220" w:name="_Toc59734063"/>
      <w:proofErr w:type="spellStart"/>
      <w:r w:rsidRPr="00631970">
        <w:rPr>
          <w:rFonts w:cs="Times New Roman"/>
          <w:b/>
          <w:bCs/>
        </w:rPr>
        <w:t>Relasi</w:t>
      </w:r>
      <w:proofErr w:type="spellEnd"/>
      <w:r w:rsidRPr="00631970">
        <w:rPr>
          <w:rFonts w:cs="Times New Roman"/>
          <w:b/>
          <w:bCs/>
        </w:rPr>
        <w:t xml:space="preserve"> </w:t>
      </w:r>
      <w:proofErr w:type="spellStart"/>
      <w:r w:rsidRPr="00631970">
        <w:rPr>
          <w:rFonts w:cs="Times New Roman"/>
          <w:b/>
          <w:bCs/>
        </w:rPr>
        <w:t>Antar</w:t>
      </w:r>
      <w:proofErr w:type="spellEnd"/>
      <w:r w:rsidRPr="00631970">
        <w:rPr>
          <w:rFonts w:cs="Times New Roman"/>
          <w:b/>
          <w:bCs/>
        </w:rPr>
        <w:t xml:space="preserve"> </w:t>
      </w:r>
      <w:proofErr w:type="spellStart"/>
      <w:r w:rsidRPr="00631970">
        <w:rPr>
          <w:rFonts w:cs="Times New Roman"/>
          <w:b/>
          <w:bCs/>
        </w:rPr>
        <w:t>Tabel</w:t>
      </w:r>
      <w:bookmarkEnd w:id="220"/>
      <w:proofErr w:type="spellEnd"/>
      <w:r w:rsidRPr="00631970">
        <w:rPr>
          <w:rFonts w:cs="Times New Roman"/>
          <w:b/>
          <w:bCs/>
        </w:rPr>
        <w:t xml:space="preserve"> </w:t>
      </w:r>
    </w:p>
    <w:p w14:paraId="66632929" w14:textId="7478C2BB" w:rsidR="001A075F" w:rsidRDefault="006642E2" w:rsidP="001A075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63197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31970"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 w:rsidRPr="0063197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319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197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319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1970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631970">
        <w:rPr>
          <w:rFonts w:ascii="Times New Roman" w:hAnsi="Times New Roman" w:cs="Times New Roman"/>
          <w:sz w:val="24"/>
          <w:szCs w:val="24"/>
        </w:rPr>
        <w:t xml:space="preserve"> </w:t>
      </w:r>
      <w:r w:rsidR="00D20400" w:rsidRPr="00631970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9C07CC">
        <w:rPr>
          <w:rFonts w:ascii="Times New Roman" w:hAnsi="Times New Roman" w:cs="Times New Roman"/>
          <w:sz w:val="24"/>
          <w:szCs w:val="24"/>
          <w:lang w:val="id-ID"/>
        </w:rPr>
        <w:t>7</w:t>
      </w:r>
      <w:r w:rsidRPr="006319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197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63197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31970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3197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197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631970">
        <w:rPr>
          <w:rFonts w:ascii="Times New Roman" w:hAnsi="Times New Roman" w:cs="Times New Roman"/>
          <w:sz w:val="24"/>
          <w:szCs w:val="24"/>
        </w:rPr>
        <w:t xml:space="preserve"> </w:t>
      </w:r>
      <w:r w:rsidR="00D20400" w:rsidRPr="00631970">
        <w:rPr>
          <w:rFonts w:ascii="Times New Roman" w:hAnsi="Times New Roman" w:cs="Times New Roman"/>
          <w:sz w:val="24"/>
          <w:szCs w:val="24"/>
          <w:lang w:val="en-US"/>
        </w:rPr>
        <w:t>admins, log activities, staffs, roles, users</w:t>
      </w:r>
      <w:r w:rsidR="006306AB" w:rsidRPr="00631970">
        <w:rPr>
          <w:rFonts w:ascii="Times New Roman" w:hAnsi="Times New Roman" w:cs="Times New Roman"/>
          <w:sz w:val="24"/>
          <w:szCs w:val="24"/>
          <w:lang w:val="en-US"/>
        </w:rPr>
        <w:t xml:space="preserve">, sales, </w:t>
      </w:r>
      <w:proofErr w:type="spellStart"/>
      <w:r w:rsidR="00E30536" w:rsidRPr="00631970">
        <w:rPr>
          <w:rFonts w:ascii="Times New Roman" w:hAnsi="Times New Roman" w:cs="Times New Roman"/>
          <w:sz w:val="24"/>
          <w:szCs w:val="24"/>
          <w:lang w:val="en-US"/>
        </w:rPr>
        <w:t>penju</w:t>
      </w:r>
      <w:r w:rsidR="00E30536">
        <w:rPr>
          <w:rFonts w:ascii="Times New Roman" w:hAnsi="Times New Roman" w:cs="Times New Roman"/>
          <w:sz w:val="24"/>
          <w:szCs w:val="24"/>
          <w:lang w:val="en-US"/>
        </w:rPr>
        <w:t>alan</w:t>
      </w:r>
      <w:proofErr w:type="spellEnd"/>
      <w:r w:rsidR="00521683">
        <w:rPr>
          <w:rFonts w:ascii="Times New Roman" w:hAnsi="Times New Roman" w:cs="Times New Roman"/>
          <w:sz w:val="24"/>
          <w:szCs w:val="24"/>
          <w:lang w:val="id-ID"/>
        </w:rPr>
        <w:t>s</w:t>
      </w:r>
      <w:r w:rsidR="006306A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E30536">
        <w:rPr>
          <w:rFonts w:ascii="Times New Roman" w:hAnsi="Times New Roman" w:cs="Times New Roman"/>
          <w:sz w:val="24"/>
          <w:szCs w:val="24"/>
          <w:lang w:val="en-US"/>
        </w:rPr>
        <w:t>pembelian</w:t>
      </w:r>
      <w:proofErr w:type="spellEnd"/>
      <w:r w:rsidR="00521683">
        <w:rPr>
          <w:rFonts w:ascii="Times New Roman" w:hAnsi="Times New Roman" w:cs="Times New Roman"/>
          <w:sz w:val="24"/>
          <w:szCs w:val="24"/>
          <w:lang w:val="id-ID"/>
        </w:rPr>
        <w:t>s</w:t>
      </w:r>
      <w:r w:rsidR="006306A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E30536">
        <w:rPr>
          <w:rFonts w:ascii="Times New Roman" w:hAnsi="Times New Roman" w:cs="Times New Roman"/>
          <w:sz w:val="24"/>
          <w:szCs w:val="24"/>
          <w:lang w:val="en-US"/>
        </w:rPr>
        <w:t>pendapatan</w:t>
      </w:r>
      <w:proofErr w:type="spellEnd"/>
      <w:r w:rsidR="00521683">
        <w:rPr>
          <w:rFonts w:ascii="Times New Roman" w:hAnsi="Times New Roman" w:cs="Times New Roman"/>
          <w:sz w:val="24"/>
          <w:szCs w:val="24"/>
          <w:lang w:val="id-ID"/>
        </w:rPr>
        <w:t>s</w:t>
      </w:r>
      <w:r w:rsidR="006306A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E30536">
        <w:rPr>
          <w:rFonts w:ascii="Times New Roman" w:hAnsi="Times New Roman" w:cs="Times New Roman"/>
          <w:sz w:val="24"/>
          <w:szCs w:val="24"/>
          <w:lang w:val="en-US"/>
        </w:rPr>
        <w:t>pengeluaran</w:t>
      </w:r>
      <w:proofErr w:type="spellEnd"/>
      <w:r w:rsidR="00521683">
        <w:rPr>
          <w:rFonts w:ascii="Times New Roman" w:hAnsi="Times New Roman" w:cs="Times New Roman"/>
          <w:sz w:val="24"/>
          <w:szCs w:val="24"/>
          <w:lang w:val="id-ID"/>
        </w:rPr>
        <w:t>s</w:t>
      </w:r>
      <w:r w:rsidR="006306A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AA42DE">
        <w:rPr>
          <w:rFonts w:ascii="Times New Roman" w:hAnsi="Times New Roman" w:cs="Times New Roman"/>
          <w:sz w:val="24"/>
          <w:szCs w:val="24"/>
          <w:lang w:val="id-ID"/>
        </w:rPr>
        <w:t xml:space="preserve">preorders, terhutangs, </w:t>
      </w:r>
      <w:proofErr w:type="spellStart"/>
      <w:r w:rsidR="006306AB">
        <w:rPr>
          <w:rFonts w:ascii="Times New Roman" w:hAnsi="Times New Roman" w:cs="Times New Roman"/>
          <w:sz w:val="24"/>
          <w:szCs w:val="24"/>
          <w:lang w:val="en-US"/>
        </w:rPr>
        <w:t>barangs</w:t>
      </w:r>
      <w:proofErr w:type="spellEnd"/>
      <w:r w:rsidR="006306A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6306AB">
        <w:rPr>
          <w:rFonts w:ascii="Times New Roman" w:hAnsi="Times New Roman" w:cs="Times New Roman"/>
          <w:sz w:val="24"/>
          <w:szCs w:val="24"/>
          <w:lang w:val="en-US"/>
        </w:rPr>
        <w:t>hargais</w:t>
      </w:r>
      <w:proofErr w:type="spellEnd"/>
      <w:r w:rsidR="006306A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6306AB">
        <w:rPr>
          <w:rFonts w:ascii="Times New Roman" w:hAnsi="Times New Roman" w:cs="Times New Roman"/>
          <w:sz w:val="24"/>
          <w:szCs w:val="24"/>
          <w:lang w:val="en-US"/>
        </w:rPr>
        <w:t>gajis</w:t>
      </w:r>
      <w:proofErr w:type="spellEnd"/>
      <w:r w:rsidR="006306A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631970">
        <w:rPr>
          <w:rFonts w:ascii="Times New Roman" w:hAnsi="Times New Roman" w:cs="Times New Roman"/>
          <w:sz w:val="24"/>
          <w:szCs w:val="24"/>
          <w:lang w:val="en-US"/>
        </w:rPr>
        <w:t>kapital</w:t>
      </w:r>
      <w:proofErr w:type="spellEnd"/>
      <w:r w:rsidR="009C07CC">
        <w:rPr>
          <w:rFonts w:ascii="Times New Roman" w:hAnsi="Times New Roman" w:cs="Times New Roman"/>
          <w:sz w:val="24"/>
          <w:szCs w:val="24"/>
          <w:lang w:val="id-ID"/>
        </w:rPr>
        <w:t>, dan trends</w:t>
      </w:r>
      <w:r w:rsidR="006306AB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C30FC4">
        <w:rPr>
          <w:rFonts w:ascii="Times New Roman" w:hAnsi="Times New Roman" w:cs="Times New Roman"/>
          <w:sz w:val="24"/>
          <w:szCs w:val="24"/>
        </w:rPr>
        <w:t xml:space="preserve"> Adapun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relas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masing - mas</w:t>
      </w:r>
      <w:r>
        <w:rPr>
          <w:rFonts w:ascii="Times New Roman" w:hAnsi="Times New Roman" w:cs="Times New Roman"/>
          <w:sz w:val="24"/>
          <w:szCs w:val="24"/>
        </w:rPr>
        <w:t xml:space="preserve">ing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eskrip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G</w:t>
      </w:r>
      <w:r w:rsidRPr="00C30FC4">
        <w:rPr>
          <w:rFonts w:ascii="Times New Roman" w:hAnsi="Times New Roman" w:cs="Times New Roman"/>
          <w:sz w:val="24"/>
          <w:szCs w:val="24"/>
        </w:rPr>
        <w:t>ambar</w:t>
      </w:r>
      <w:r w:rsidR="0025335C">
        <w:rPr>
          <w:rFonts w:ascii="Times New Roman" w:hAnsi="Times New Roman" w:cs="Times New Roman"/>
          <w:sz w:val="24"/>
          <w:szCs w:val="24"/>
          <w:lang w:val="id-ID"/>
        </w:rPr>
        <w:t xml:space="preserve"> 3.56</w:t>
      </w:r>
      <w:r w:rsidR="00CE6069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14:paraId="57D37A11" w14:textId="1925D054" w:rsidR="001A075F" w:rsidRDefault="001A075F">
      <w:pPr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br w:type="page"/>
      </w:r>
    </w:p>
    <w:p w14:paraId="5AB5D545" w14:textId="77777777" w:rsidR="001A075F" w:rsidRDefault="001A075F" w:rsidP="001A075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76760795" w14:textId="6870ABAB" w:rsidR="00D20400" w:rsidRPr="0014024D" w:rsidRDefault="009C07CC" w:rsidP="0014024D">
      <w:pPr>
        <w:spacing w:after="0" w:line="360" w:lineRule="auto"/>
        <w:ind w:left="284" w:hanging="284"/>
        <w:jc w:val="center"/>
        <w:rPr>
          <w:rFonts w:ascii="Times New Roman" w:hAnsi="Times New Roman" w:cs="Times New Roman"/>
          <w:sz w:val="24"/>
          <w:szCs w:val="24"/>
          <w:lang w:val="id-ID"/>
        </w:rPr>
      </w:pPr>
      <w:r w:rsidRPr="009C07CC">
        <w:rPr>
          <w:rFonts w:ascii="Times New Roman" w:hAnsi="Times New Roman" w:cs="Times New Roman"/>
          <w:noProof/>
          <w:sz w:val="24"/>
          <w:szCs w:val="24"/>
          <w:lang w:val="id-ID"/>
        </w:rPr>
        <w:drawing>
          <wp:inline distT="0" distB="0" distL="0" distR="0" wp14:anchorId="075AB654" wp14:editId="63F77554">
            <wp:extent cx="4859655" cy="3077845"/>
            <wp:effectExtent l="0" t="4445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4859655" cy="307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6E6F5B" w14:textId="21C5D4EA" w:rsidR="00D20400" w:rsidRPr="002D508E" w:rsidRDefault="00D20400" w:rsidP="006306AB">
      <w:pPr>
        <w:pStyle w:val="Caption"/>
        <w:rPr>
          <w:rFonts w:cs="Times New Roman"/>
          <w:sz w:val="24"/>
          <w:szCs w:val="24"/>
        </w:rPr>
      </w:pPr>
      <w:bookmarkStart w:id="221" w:name="_Toc59765534"/>
      <w:bookmarkStart w:id="222" w:name="_Toc59765609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57</w:t>
      </w:r>
      <w:r>
        <w:fldChar w:fldCharType="end"/>
      </w:r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Tabel</w:t>
      </w:r>
      <w:bookmarkEnd w:id="221"/>
      <w:bookmarkEnd w:id="222"/>
      <w:proofErr w:type="spellEnd"/>
    </w:p>
    <w:p w14:paraId="751FF72A" w14:textId="77777777" w:rsidR="006642E2" w:rsidRPr="002D508E" w:rsidRDefault="006642E2" w:rsidP="00222C73">
      <w:pPr>
        <w:pStyle w:val="Heading3"/>
        <w:numPr>
          <w:ilvl w:val="0"/>
          <w:numId w:val="20"/>
        </w:numPr>
        <w:spacing w:line="360" w:lineRule="auto"/>
        <w:ind w:left="567" w:hanging="567"/>
        <w:rPr>
          <w:rFonts w:cs="Times New Roman"/>
          <w:b/>
          <w:bCs/>
        </w:rPr>
      </w:pPr>
      <w:bookmarkStart w:id="223" w:name="_Toc59734064"/>
      <w:proofErr w:type="spellStart"/>
      <w:r>
        <w:rPr>
          <w:rFonts w:cs="Times New Roman"/>
          <w:b/>
          <w:bCs/>
        </w:rPr>
        <w:t>Arsitektur</w:t>
      </w:r>
      <w:proofErr w:type="spellEnd"/>
      <w:r>
        <w:rPr>
          <w:rFonts w:cs="Times New Roman"/>
          <w:b/>
          <w:bCs/>
        </w:rPr>
        <w:t xml:space="preserve"> Diagram</w:t>
      </w:r>
      <w:bookmarkEnd w:id="223"/>
      <w:r>
        <w:rPr>
          <w:rFonts w:cs="Times New Roman"/>
          <w:b/>
          <w:bCs/>
        </w:rPr>
        <w:t xml:space="preserve"> </w:t>
      </w:r>
    </w:p>
    <w:p w14:paraId="3E5C97F2" w14:textId="01D66CAE" w:rsidR="00F6743C" w:rsidRDefault="006642E2" w:rsidP="00F6743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C30FC4">
        <w:rPr>
          <w:rFonts w:ascii="Times New Roman" w:hAnsi="Times New Roman" w:cs="Times New Roman"/>
          <w:sz w:val="24"/>
          <w:szCs w:val="24"/>
          <w:lang w:eastAsia="id-ID"/>
        </w:rPr>
        <w:t>Arsitektur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eastAsia="id-ID"/>
        </w:rPr>
        <w:t>dalam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eastAsia="id-ID"/>
        </w:rPr>
        <w:t xml:space="preserve"> proses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eastAsia="id-ID"/>
        </w:rPr>
        <w:t>kerja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8679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Web Pada C</w:t>
      </w:r>
      <w:r w:rsidR="008679C9">
        <w:rPr>
          <w:rFonts w:ascii="Times New Roman" w:hAnsi="Times New Roman" w:cs="Times New Roman"/>
          <w:sz w:val="24"/>
          <w:szCs w:val="24"/>
        </w:rPr>
        <w:t>V</w:t>
      </w:r>
      <w:r w:rsidR="008679C9" w:rsidRPr="00A37756">
        <w:rPr>
          <w:rFonts w:ascii="Times New Roman" w:hAnsi="Times New Roman" w:cs="Times New Roman"/>
          <w:sz w:val="24"/>
          <w:szCs w:val="24"/>
        </w:rPr>
        <w:t xml:space="preserve"> Candra</w:t>
      </w:r>
      <w:r w:rsidR="008679C9">
        <w:rPr>
          <w:rFonts w:ascii="Times New Roman" w:hAnsi="Times New Roman" w:cs="Times New Roman"/>
          <w:sz w:val="24"/>
          <w:szCs w:val="24"/>
        </w:rPr>
        <w:t xml:space="preserve"> </w:t>
      </w:r>
      <w:r w:rsidR="008679C9" w:rsidRPr="00A37756">
        <w:rPr>
          <w:rFonts w:ascii="Times New Roman" w:hAnsi="Times New Roman" w:cs="Times New Roman"/>
          <w:sz w:val="24"/>
          <w:szCs w:val="24"/>
        </w:rPr>
        <w:t>Food</w:t>
      </w:r>
      <w:r w:rsidR="008679C9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id-ID"/>
        </w:rPr>
        <w:t>pada G</w:t>
      </w:r>
      <w:r w:rsidRPr="00C30FC4">
        <w:rPr>
          <w:rFonts w:ascii="Times New Roman" w:hAnsi="Times New Roman" w:cs="Times New Roman"/>
          <w:sz w:val="24"/>
          <w:szCs w:val="24"/>
          <w:lang w:eastAsia="id-ID"/>
        </w:rPr>
        <w:t xml:space="preserve">ambar </w:t>
      </w:r>
      <w:r>
        <w:rPr>
          <w:rFonts w:ascii="Times New Roman" w:hAnsi="Times New Roman" w:cs="Times New Roman"/>
          <w:sz w:val="24"/>
          <w:szCs w:val="24"/>
        </w:rPr>
        <w:t>3.</w:t>
      </w:r>
      <w:r w:rsidR="008505B8">
        <w:rPr>
          <w:rFonts w:ascii="Times New Roman" w:hAnsi="Times New Roman" w:cs="Times New Roman"/>
          <w:sz w:val="24"/>
          <w:szCs w:val="24"/>
          <w:lang w:val="id-ID"/>
        </w:rPr>
        <w:t>57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rsitektur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milik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8679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Rasio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 w:rsidRPr="00A37756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="008679C9" w:rsidRPr="00A37756">
        <w:rPr>
          <w:rFonts w:ascii="Times New Roman" w:hAnsi="Times New Roman" w:cs="Times New Roman"/>
          <w:sz w:val="24"/>
          <w:szCs w:val="24"/>
        </w:rPr>
        <w:t xml:space="preserve"> Web Pada C</w:t>
      </w:r>
      <w:r w:rsidR="008679C9">
        <w:rPr>
          <w:rFonts w:ascii="Times New Roman" w:hAnsi="Times New Roman" w:cs="Times New Roman"/>
          <w:sz w:val="24"/>
          <w:szCs w:val="24"/>
        </w:rPr>
        <w:t>V</w:t>
      </w:r>
      <w:r w:rsidR="008679C9" w:rsidRPr="00A37756">
        <w:rPr>
          <w:rFonts w:ascii="Times New Roman" w:hAnsi="Times New Roman" w:cs="Times New Roman"/>
          <w:sz w:val="24"/>
          <w:szCs w:val="24"/>
        </w:rPr>
        <w:t xml:space="preserve"> Candra</w:t>
      </w:r>
      <w:r w:rsidR="008679C9">
        <w:rPr>
          <w:rFonts w:ascii="Times New Roman" w:hAnsi="Times New Roman" w:cs="Times New Roman"/>
          <w:sz w:val="24"/>
          <w:szCs w:val="24"/>
        </w:rPr>
        <w:t xml:space="preserve"> </w:t>
      </w:r>
      <w:r w:rsidR="008679C9" w:rsidRPr="00A37756">
        <w:rPr>
          <w:rFonts w:ascii="Times New Roman" w:hAnsi="Times New Roman" w:cs="Times New Roman"/>
          <w:sz w:val="24"/>
          <w:szCs w:val="24"/>
        </w:rPr>
        <w:t>Food</w:t>
      </w:r>
      <w:r w:rsidR="008679C9" w:rsidRPr="00797B3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="00A1507E">
        <w:rPr>
          <w:rFonts w:ascii="Times New Roman" w:hAnsi="Times New Roman" w:cs="Times New Roman"/>
          <w:i/>
          <w:iCs/>
          <w:sz w:val="24"/>
          <w:szCs w:val="24"/>
        </w:rPr>
        <w:t>staff</w:t>
      </w:r>
      <w:r w:rsidR="008679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8679C9">
        <w:rPr>
          <w:rFonts w:ascii="Times New Roman" w:hAnsi="Times New Roman" w:cs="Times New Roman"/>
          <w:sz w:val="24"/>
          <w:szCs w:val="24"/>
        </w:rPr>
        <w:t xml:space="preserve"> dan admin</w:t>
      </w:r>
      <w:r w:rsidRPr="00C30FC4">
        <w:rPr>
          <w:rFonts w:ascii="Times New Roman" w:hAnsi="Times New Roman" w:cs="Times New Roman"/>
          <w:sz w:val="24"/>
          <w:szCs w:val="24"/>
        </w:rPr>
        <w:t xml:space="preserve">. Server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tuj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679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8679C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679C9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8679C9">
        <w:rPr>
          <w:rFonts w:ascii="Times New Roman" w:hAnsi="Times New Roman" w:cs="Times New Roman"/>
          <w:sz w:val="24"/>
          <w:szCs w:val="24"/>
        </w:rPr>
        <w:t xml:space="preserve"> dan admin</w:t>
      </w:r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  <w:lang w:val="en-US"/>
        </w:rPr>
        <w:t>mengelola</w:t>
      </w:r>
      <w:proofErr w:type="spellEnd"/>
      <w:r w:rsidRPr="00C30FC4">
        <w:rPr>
          <w:rFonts w:ascii="Times New Roman" w:hAnsi="Times New Roman" w:cs="Times New Roman"/>
          <w:sz w:val="24"/>
          <w:szCs w:val="24"/>
          <w:lang w:val="id-ID"/>
        </w:rPr>
        <w:t xml:space="preserve"> data</w:t>
      </w:r>
    </w:p>
    <w:p w14:paraId="5EB1A20B" w14:textId="77777777" w:rsidR="0014024D" w:rsidRDefault="0014024D" w:rsidP="00F6743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408880C7" w14:textId="170CBCAF" w:rsidR="00F6743C" w:rsidRDefault="00F6743C" w:rsidP="0014024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noProof/>
          <w:lang w:val="en-US"/>
        </w:rPr>
        <w:lastRenderedPageBreak/>
        <w:drawing>
          <wp:inline distT="0" distB="0" distL="0" distR="0" wp14:anchorId="44A54FA6" wp14:editId="5C743F44">
            <wp:extent cx="5065073" cy="2909455"/>
            <wp:effectExtent l="0" t="0" r="254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067206" cy="291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F4F14" w14:textId="77777777" w:rsidR="0014024D" w:rsidRDefault="0014024D" w:rsidP="0014024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3E06FA33" w14:textId="094A240E" w:rsidR="006306AB" w:rsidRPr="003F03FA" w:rsidRDefault="00F6743C" w:rsidP="003F03FA">
      <w:pPr>
        <w:pStyle w:val="Caption"/>
        <w:rPr>
          <w:rFonts w:cs="Times New Roman"/>
          <w:sz w:val="24"/>
          <w:szCs w:val="24"/>
          <w:lang w:val="id-ID"/>
        </w:rPr>
      </w:pPr>
      <w:bookmarkStart w:id="224" w:name="_Toc59765535"/>
      <w:bookmarkStart w:id="225" w:name="_Toc59765610"/>
      <w:r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="007351EF">
        <w:rPr>
          <w:noProof/>
        </w:rPr>
        <w:t>58</w:t>
      </w:r>
      <w:r>
        <w:fldChar w:fldCharType="end"/>
      </w:r>
      <w:r>
        <w:t xml:space="preserve"> </w:t>
      </w:r>
      <w:proofErr w:type="spellStart"/>
      <w:r>
        <w:t>Arsitektur</w:t>
      </w:r>
      <w:proofErr w:type="spellEnd"/>
      <w:r>
        <w:t xml:space="preserve"> </w:t>
      </w:r>
      <w:proofErr w:type="spellStart"/>
      <w:r>
        <w:t>Sistem</w:t>
      </w:r>
      <w:bookmarkEnd w:id="224"/>
      <w:bookmarkEnd w:id="225"/>
      <w:proofErr w:type="spellEnd"/>
    </w:p>
    <w:p w14:paraId="25AE3A84" w14:textId="77777777" w:rsidR="006642E2" w:rsidRPr="002D508E" w:rsidRDefault="006642E2" w:rsidP="00181F29">
      <w:pPr>
        <w:pStyle w:val="Heading3"/>
        <w:numPr>
          <w:ilvl w:val="0"/>
          <w:numId w:val="20"/>
        </w:numPr>
        <w:spacing w:line="360" w:lineRule="auto"/>
        <w:ind w:left="567" w:hanging="567"/>
        <w:rPr>
          <w:rFonts w:cs="Times New Roman"/>
          <w:b/>
          <w:bCs/>
        </w:rPr>
      </w:pPr>
      <w:bookmarkStart w:id="226" w:name="_Toc59734065"/>
      <w:proofErr w:type="spellStart"/>
      <w:r>
        <w:rPr>
          <w:rFonts w:cs="Times New Roman"/>
          <w:b/>
          <w:bCs/>
        </w:rPr>
        <w:t>Antarmuka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Sistem</w:t>
      </w:r>
      <w:bookmarkEnd w:id="226"/>
      <w:proofErr w:type="spellEnd"/>
      <w:r>
        <w:rPr>
          <w:rFonts w:cs="Times New Roman"/>
          <w:b/>
          <w:bCs/>
        </w:rPr>
        <w:t xml:space="preserve"> </w:t>
      </w:r>
    </w:p>
    <w:p w14:paraId="45172324" w14:textId="5CDEA753" w:rsidR="006642E2" w:rsidRDefault="006642E2" w:rsidP="007A096E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ntarmuk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situs web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erhubung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Pr="007B5638">
        <w:rPr>
          <w:rFonts w:ascii="Times New Roman" w:hAnsi="Times New Roman" w:cs="Times New Roman"/>
          <w:i/>
          <w:sz w:val="24"/>
          <w:szCs w:val="24"/>
        </w:rPr>
        <w:t>user</w:t>
      </w:r>
      <w:r w:rsidRPr="00C30FC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interface</w:t>
      </w:r>
      <w:r w:rsidR="007A09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096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7A09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096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7A09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>Analisis</w:t>
      </w:r>
      <w:proofErr w:type="spellEnd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>Rasio</w:t>
      </w:r>
      <w:proofErr w:type="spellEnd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>Keuangan</w:t>
      </w:r>
      <w:proofErr w:type="spellEnd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>Berbasis</w:t>
      </w:r>
      <w:proofErr w:type="spellEnd"/>
      <w:r w:rsidR="007A096E" w:rsidRPr="007A096E">
        <w:rPr>
          <w:rFonts w:ascii="Times New Roman" w:hAnsi="Times New Roman" w:cs="Times New Roman"/>
          <w:sz w:val="24"/>
          <w:szCs w:val="24"/>
          <w:lang w:val="en-US"/>
        </w:rPr>
        <w:t xml:space="preserve"> Web Pada CV Candra Food</w:t>
      </w:r>
      <w:r w:rsidR="007A096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r w:rsidR="006306AB">
        <w:rPr>
          <w:rFonts w:ascii="Times New Roman" w:hAnsi="Times New Roman" w:cs="Times New Roman"/>
          <w:iCs/>
          <w:sz w:val="24"/>
          <w:szCs w:val="24"/>
        </w:rPr>
        <w:t>Staff</w:t>
      </w:r>
      <w:r w:rsidR="008679C9" w:rsidRPr="008679C9">
        <w:rPr>
          <w:rFonts w:ascii="Times New Roman" w:hAnsi="Times New Roman" w:cs="Times New Roman"/>
          <w:iCs/>
          <w:sz w:val="24"/>
          <w:szCs w:val="24"/>
        </w:rPr>
        <w:t xml:space="preserve"> dan </w:t>
      </w:r>
      <w:r w:rsidR="006306AB">
        <w:rPr>
          <w:rFonts w:ascii="Times New Roman" w:hAnsi="Times New Roman" w:cs="Times New Roman"/>
          <w:iCs/>
          <w:sz w:val="24"/>
          <w:szCs w:val="24"/>
        </w:rPr>
        <w:t>A</w:t>
      </w:r>
      <w:r w:rsidR="008679C9" w:rsidRPr="008679C9">
        <w:rPr>
          <w:rFonts w:ascii="Times New Roman" w:hAnsi="Times New Roman" w:cs="Times New Roman"/>
          <w:iCs/>
          <w:sz w:val="24"/>
          <w:szCs w:val="24"/>
        </w:rPr>
        <w:t>dmin</w:t>
      </w:r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30F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FC4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6306A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0848F08" w14:textId="77DC31F8" w:rsidR="006306AB" w:rsidRDefault="006306AB" w:rsidP="00181F29">
      <w:pPr>
        <w:pStyle w:val="ListParagraph"/>
        <w:numPr>
          <w:ilvl w:val="0"/>
          <w:numId w:val="36"/>
        </w:numPr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tarm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ff </w:t>
      </w:r>
    </w:p>
    <w:p w14:paraId="5575FF2A" w14:textId="64C60A6B" w:rsidR="006306AB" w:rsidRDefault="006306AB" w:rsidP="006306A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Pada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Tabel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3.3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merupakan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antarmuka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E5FFC">
        <w:rPr>
          <w:rFonts w:ascii="Times New Roman" w:hAnsi="Times New Roman" w:cs="Times New Roman"/>
          <w:sz w:val="24"/>
          <w:szCs w:val="24"/>
          <w:lang w:val="en-US"/>
        </w:rPr>
        <w:t>staff</w:t>
      </w:r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lengkap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penjelasan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fitur-fitur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akses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E5FFC">
        <w:rPr>
          <w:rFonts w:ascii="Times New Roman" w:hAnsi="Times New Roman" w:cs="Times New Roman"/>
          <w:sz w:val="24"/>
          <w:szCs w:val="24"/>
          <w:lang w:val="en-US"/>
        </w:rPr>
        <w:t>oleh staff</w:t>
      </w:r>
    </w:p>
    <w:p w14:paraId="1C8AA0F6" w14:textId="77777777" w:rsidR="007A096E" w:rsidRDefault="007A096E" w:rsidP="006306AB">
      <w:pPr>
        <w:pStyle w:val="ListParagraph"/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167D477" w14:textId="5362AA99" w:rsidR="006306AB" w:rsidRDefault="006306AB" w:rsidP="006306AB">
      <w:pPr>
        <w:pStyle w:val="Caption"/>
        <w:spacing w:after="0"/>
      </w:pPr>
      <w:bookmarkStart w:id="227" w:name="_Toc59733758"/>
      <w:proofErr w:type="spellStart"/>
      <w:r>
        <w:t>Tabel</w:t>
      </w:r>
      <w:proofErr w:type="spellEnd"/>
      <w:r>
        <w:t xml:space="preserve"> 3. </w:t>
      </w:r>
      <w:r>
        <w:fldChar w:fldCharType="begin"/>
      </w:r>
      <w:r>
        <w:instrText xml:space="preserve"> SEQ Tabel_3. \* ARABIC </w:instrText>
      </w:r>
      <w:r>
        <w:fldChar w:fldCharType="separate"/>
      </w:r>
      <w:r w:rsidR="006157FC">
        <w:rPr>
          <w:noProof/>
        </w:rPr>
        <w:t>3</w:t>
      </w:r>
      <w:r>
        <w:fldChar w:fldCharType="end"/>
      </w:r>
      <w:r>
        <w:t xml:space="preserve"> </w:t>
      </w:r>
      <w:proofErr w:type="spellStart"/>
      <w:r>
        <w:t>Antarmuk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Staff</w:t>
      </w:r>
      <w:bookmarkEnd w:id="227"/>
      <w:r>
        <w:t xml:space="preserve"> </w:t>
      </w:r>
    </w:p>
    <w:tbl>
      <w:tblPr>
        <w:tblStyle w:val="TableGrid"/>
        <w:tblW w:w="7512" w:type="dxa"/>
        <w:tblInd w:w="421" w:type="dxa"/>
        <w:tblLook w:val="04A0" w:firstRow="1" w:lastRow="0" w:firstColumn="1" w:lastColumn="0" w:noHBand="0" w:noVBand="1"/>
      </w:tblPr>
      <w:tblGrid>
        <w:gridCol w:w="567"/>
        <w:gridCol w:w="3260"/>
        <w:gridCol w:w="3685"/>
      </w:tblGrid>
      <w:tr w:rsidR="009E5FFC" w14:paraId="53BAB4D1" w14:textId="77777777" w:rsidTr="006306AB">
        <w:tc>
          <w:tcPr>
            <w:tcW w:w="567" w:type="dxa"/>
            <w:shd w:val="clear" w:color="auto" w:fill="C9C9C9" w:themeFill="accent3" w:themeFillTint="99"/>
          </w:tcPr>
          <w:p w14:paraId="7559C15B" w14:textId="5C7A26D6" w:rsidR="006306AB" w:rsidRPr="006306AB" w:rsidRDefault="006306AB" w:rsidP="006306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6306AB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</w:t>
            </w:r>
          </w:p>
        </w:tc>
        <w:tc>
          <w:tcPr>
            <w:tcW w:w="3260" w:type="dxa"/>
            <w:shd w:val="clear" w:color="auto" w:fill="C9C9C9" w:themeFill="accent3" w:themeFillTint="99"/>
          </w:tcPr>
          <w:p w14:paraId="0F5BA5D1" w14:textId="1388D1B7" w:rsidR="006306AB" w:rsidRPr="006306AB" w:rsidRDefault="006306AB" w:rsidP="006306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proofErr w:type="spellStart"/>
            <w:r w:rsidRPr="006306AB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eterangan</w:t>
            </w:r>
            <w:proofErr w:type="spellEnd"/>
          </w:p>
        </w:tc>
        <w:tc>
          <w:tcPr>
            <w:tcW w:w="3685" w:type="dxa"/>
            <w:shd w:val="clear" w:color="auto" w:fill="C9C9C9" w:themeFill="accent3" w:themeFillTint="99"/>
          </w:tcPr>
          <w:p w14:paraId="49F4E9D0" w14:textId="02E214AE" w:rsidR="006306AB" w:rsidRPr="006306AB" w:rsidRDefault="006306AB" w:rsidP="006306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proofErr w:type="spellStart"/>
            <w:r w:rsidRPr="006306AB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jelasan</w:t>
            </w:r>
            <w:proofErr w:type="spellEnd"/>
          </w:p>
        </w:tc>
      </w:tr>
      <w:tr w:rsidR="009E5FFC" w14:paraId="57FDCE14" w14:textId="77777777" w:rsidTr="00494A98">
        <w:trPr>
          <w:trHeight w:val="2310"/>
        </w:trPr>
        <w:tc>
          <w:tcPr>
            <w:tcW w:w="567" w:type="dxa"/>
            <w:tcBorders>
              <w:bottom w:val="single" w:sz="4" w:space="0" w:color="auto"/>
            </w:tcBorders>
          </w:tcPr>
          <w:p w14:paraId="3CB7911D" w14:textId="656B18E7" w:rsidR="006306AB" w:rsidRDefault="006306AB" w:rsidP="006306AB">
            <w:pPr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14:paraId="6946E18B" w14:textId="7DF15923" w:rsidR="006306AB" w:rsidRDefault="006306AB" w:rsidP="006306AB">
            <w:pPr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0C80E7F1" wp14:editId="4157C87D">
                  <wp:extent cx="1800000" cy="1349603"/>
                  <wp:effectExtent l="0" t="0" r="0" b="317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3496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5F4793CB" w14:textId="0CF94F03" w:rsidR="00494A98" w:rsidRPr="00DA5B61" w:rsidRDefault="00BD5B6E" w:rsidP="00DA5B6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login ini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="00F8074A"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euangan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asukkan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email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password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untuk masuk ke halaman utama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="00F8074A"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</w:p>
        </w:tc>
      </w:tr>
      <w:tr w:rsidR="009E5FFC" w14:paraId="07769D2E" w14:textId="77777777" w:rsidTr="00494A98">
        <w:tc>
          <w:tcPr>
            <w:tcW w:w="567" w:type="dxa"/>
            <w:tcBorders>
              <w:bottom w:val="single" w:sz="4" w:space="0" w:color="auto"/>
            </w:tcBorders>
          </w:tcPr>
          <w:p w14:paraId="3ED7AE5B" w14:textId="58A7336D" w:rsidR="006306AB" w:rsidRDefault="006306AB" w:rsidP="006306AB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2</w:t>
            </w: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14:paraId="7348B1C5" w14:textId="38476115" w:rsidR="006306AB" w:rsidRDefault="006306AB" w:rsidP="006306AB">
            <w:pPr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76D02B9C" wp14:editId="691EC42C">
                  <wp:extent cx="1796565" cy="1319842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2" b="31836"/>
                          <a:stretch/>
                        </pic:blipFill>
                        <pic:spPr bwMode="auto">
                          <a:xfrm>
                            <a:off x="0" y="0"/>
                            <a:ext cx="1796565" cy="13198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46D8D52B" w14:textId="460BD82B" w:rsidR="006306AB" w:rsidRPr="00E30536" w:rsidRDefault="00BD5B6E" w:rsidP="00E30536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dashboard ini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staff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lihat data ringkas penjualan, konfirmasi diterima, konfirmasi ditolak dan data staff</w:t>
            </w:r>
          </w:p>
        </w:tc>
      </w:tr>
      <w:tr w:rsidR="00124E75" w14:paraId="7B7FCE24" w14:textId="77777777" w:rsidTr="00494A98">
        <w:tc>
          <w:tcPr>
            <w:tcW w:w="567" w:type="dxa"/>
            <w:tcBorders>
              <w:bottom w:val="single" w:sz="4" w:space="0" w:color="auto"/>
            </w:tcBorders>
          </w:tcPr>
          <w:p w14:paraId="00C3CFFF" w14:textId="77777777" w:rsidR="00124E75" w:rsidRDefault="00124E75" w:rsidP="006306AB">
            <w:pPr>
              <w:rPr>
                <w:lang w:val="en-GB"/>
              </w:rPr>
            </w:pP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14:paraId="730F1864" w14:textId="08600A1B" w:rsidR="00124E75" w:rsidRDefault="008F1CF2" w:rsidP="006306A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79162A9" wp14:editId="5AECBABD">
                  <wp:extent cx="1796400" cy="1303933"/>
                  <wp:effectExtent l="0" t="0" r="0" b="0"/>
                  <wp:docPr id="89" name="Picture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6400" cy="13039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25279B5C" w14:textId="4C9FDC8B" w:rsidR="00124E75" w:rsidRPr="00964BA8" w:rsidRDefault="00964BA8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profil saya ini </w:t>
            </w:r>
            <w:r w:rsidRPr="00964BA8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euangan dapat melihat data diri staff dan dapat mengubah data diri staff.</w:t>
            </w:r>
          </w:p>
        </w:tc>
      </w:tr>
      <w:tr w:rsidR="009E5FFC" w14:paraId="0931D5A2" w14:textId="77777777" w:rsidTr="00494A98">
        <w:trPr>
          <w:trHeight w:val="2830"/>
        </w:trPr>
        <w:tc>
          <w:tcPr>
            <w:tcW w:w="567" w:type="dxa"/>
            <w:tcBorders>
              <w:top w:val="single" w:sz="4" w:space="0" w:color="auto"/>
            </w:tcBorders>
          </w:tcPr>
          <w:p w14:paraId="6C7896EB" w14:textId="216CD0D0" w:rsidR="006306AB" w:rsidRDefault="006306AB" w:rsidP="006306AB">
            <w:pPr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3260" w:type="dxa"/>
            <w:tcBorders>
              <w:top w:val="single" w:sz="4" w:space="0" w:color="auto"/>
            </w:tcBorders>
          </w:tcPr>
          <w:p w14:paraId="6942B1D3" w14:textId="04034FAB" w:rsidR="006306AB" w:rsidRDefault="00494A98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2576836E" wp14:editId="7C3E89A2">
                  <wp:extent cx="1800000" cy="1670959"/>
                  <wp:effectExtent l="0" t="0" r="0" b="571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6709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3EACE09E" w14:textId="6C8E00D3" w:rsidR="006306AB" w:rsidRPr="00E30536" w:rsidRDefault="00BD5B6E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harga barang ini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dapat melihat data harga barang secara keseluruhan, mengedit harga barang dan menghapus harga barang.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ga dapat mencari data harga barang berdasarkan nama sales</w:t>
            </w:r>
          </w:p>
        </w:tc>
      </w:tr>
      <w:tr w:rsidR="009E5FFC" w14:paraId="5E95EEC8" w14:textId="77777777" w:rsidTr="006306AB">
        <w:tc>
          <w:tcPr>
            <w:tcW w:w="567" w:type="dxa"/>
          </w:tcPr>
          <w:p w14:paraId="57DD5F39" w14:textId="66938AD6" w:rsidR="006306AB" w:rsidRDefault="006306AB" w:rsidP="006306AB">
            <w:pPr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3260" w:type="dxa"/>
          </w:tcPr>
          <w:p w14:paraId="629AF076" w14:textId="1217F00F" w:rsidR="006306AB" w:rsidRDefault="009E5FFC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3363E73A" wp14:editId="69A0BFEF">
                  <wp:extent cx="1800000" cy="1203099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2030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6D07C824" w14:textId="74C6BF6D" w:rsidR="006306AB" w:rsidRPr="00E30536" w:rsidRDefault="009D6F38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pilih sales,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staff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ilih nama sales sebagai syarat untuk masuk ke dalam halaman from harga barang</w:t>
            </w:r>
          </w:p>
        </w:tc>
      </w:tr>
      <w:tr w:rsidR="009E5FFC" w14:paraId="3B76B74C" w14:textId="77777777" w:rsidTr="006306AB">
        <w:tc>
          <w:tcPr>
            <w:tcW w:w="567" w:type="dxa"/>
          </w:tcPr>
          <w:p w14:paraId="38F66977" w14:textId="45421453" w:rsidR="006306AB" w:rsidRDefault="006306AB" w:rsidP="006306AB">
            <w:pPr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3260" w:type="dxa"/>
          </w:tcPr>
          <w:p w14:paraId="6038C8E7" w14:textId="24A819AB" w:rsidR="006306AB" w:rsidRDefault="009E5FFC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5FED873E" wp14:editId="366A325C">
                  <wp:extent cx="1800000" cy="1330553"/>
                  <wp:effectExtent l="0" t="0" r="0" b="317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3305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7D803B7A" w14:textId="65219421" w:rsidR="009D6F38" w:rsidRPr="00E30536" w:rsidRDefault="009D6F38" w:rsidP="003F03F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form tambah harga barang,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staff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lakukan tambah harga barang berdasarkan kode barang.</w:t>
            </w:r>
          </w:p>
        </w:tc>
      </w:tr>
      <w:tr w:rsidR="009E5FFC" w14:paraId="1FF48711" w14:textId="77777777" w:rsidTr="006306AB">
        <w:tc>
          <w:tcPr>
            <w:tcW w:w="567" w:type="dxa"/>
          </w:tcPr>
          <w:p w14:paraId="5462C1BD" w14:textId="1312932A" w:rsidR="006306AB" w:rsidRDefault="006306AB" w:rsidP="006306AB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6</w:t>
            </w:r>
          </w:p>
        </w:tc>
        <w:tc>
          <w:tcPr>
            <w:tcW w:w="3260" w:type="dxa"/>
          </w:tcPr>
          <w:p w14:paraId="6BAF5569" w14:textId="032C501B" w:rsidR="006306AB" w:rsidRDefault="009E5FFC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1A255AAA" wp14:editId="143DC6D4">
                  <wp:extent cx="1800000" cy="1670959"/>
                  <wp:effectExtent l="0" t="0" r="0" b="571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6709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406C909C" w14:textId="017E4451" w:rsidR="006306AB" w:rsidRPr="00E30536" w:rsidRDefault="00513EA6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terhutang barang ini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dapat melihat data harga barang secara keseluruhan, mengedit terhutang barang dan menghapus terhutang barang.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ga dapat mencari data terhutang barang berdasarkan nama sales</w:t>
            </w:r>
          </w:p>
        </w:tc>
      </w:tr>
      <w:tr w:rsidR="00513EA6" w14:paraId="43AD7CAB" w14:textId="77777777" w:rsidTr="006306AB">
        <w:tc>
          <w:tcPr>
            <w:tcW w:w="567" w:type="dxa"/>
          </w:tcPr>
          <w:p w14:paraId="02EE5B37" w14:textId="4AA47205" w:rsidR="00513EA6" w:rsidRDefault="00513EA6" w:rsidP="00513EA6">
            <w:pPr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3260" w:type="dxa"/>
          </w:tcPr>
          <w:p w14:paraId="0D2DFDC3" w14:textId="227B26C0" w:rsidR="00513EA6" w:rsidRDefault="00513EA6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698A4A85" wp14:editId="7959C80C">
                  <wp:extent cx="1800000" cy="1670959"/>
                  <wp:effectExtent l="0" t="0" r="0" b="5715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6709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386CDED6" w14:textId="19CD2642" w:rsidR="00513EA6" w:rsidRPr="00E30536" w:rsidRDefault="00513EA6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pilih sales,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staff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milih nama sales sebagai syarat untuk masuk ke dalam halaman from terhutang barang</w:t>
            </w:r>
          </w:p>
        </w:tc>
      </w:tr>
      <w:tr w:rsidR="00513EA6" w14:paraId="189DFFC9" w14:textId="77777777" w:rsidTr="006306AB">
        <w:tc>
          <w:tcPr>
            <w:tcW w:w="567" w:type="dxa"/>
          </w:tcPr>
          <w:p w14:paraId="04B60F78" w14:textId="423AE949" w:rsidR="00513EA6" w:rsidRDefault="00513EA6" w:rsidP="00513EA6">
            <w:pPr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  <w:tc>
          <w:tcPr>
            <w:tcW w:w="3260" w:type="dxa"/>
          </w:tcPr>
          <w:p w14:paraId="577C13D5" w14:textId="579CC2E3" w:rsidR="00513EA6" w:rsidRDefault="00513EA6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7A2B2176" wp14:editId="630BA581">
                  <wp:extent cx="1800000" cy="1330553"/>
                  <wp:effectExtent l="0" t="0" r="0" b="317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3305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4E11B6C8" w14:textId="4CBAB958" w:rsidR="00513EA6" w:rsidRPr="00E30536" w:rsidRDefault="00513EA6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form tambah terhutang barang,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staff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euangan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lakukan tambah terhutang berdasakan kode terhutang.</w:t>
            </w:r>
          </w:p>
        </w:tc>
      </w:tr>
      <w:tr w:rsidR="00513EA6" w14:paraId="40CD04A0" w14:textId="77777777" w:rsidTr="006306AB">
        <w:tc>
          <w:tcPr>
            <w:tcW w:w="567" w:type="dxa"/>
          </w:tcPr>
          <w:p w14:paraId="44946A28" w14:textId="7B1DA9BB" w:rsidR="00513EA6" w:rsidRDefault="00513EA6" w:rsidP="00513EA6">
            <w:pPr>
              <w:rPr>
                <w:lang w:val="en-GB"/>
              </w:rPr>
            </w:pPr>
            <w:r>
              <w:rPr>
                <w:lang w:val="en-GB"/>
              </w:rPr>
              <w:t>9</w:t>
            </w:r>
          </w:p>
        </w:tc>
        <w:tc>
          <w:tcPr>
            <w:tcW w:w="3260" w:type="dxa"/>
          </w:tcPr>
          <w:p w14:paraId="0CB96BA6" w14:textId="1325F25D" w:rsidR="00513EA6" w:rsidRDefault="00513EA6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3CC4FAF4" wp14:editId="7FFCA2ED">
                  <wp:extent cx="1800000" cy="1637621"/>
                  <wp:effectExtent l="0" t="0" r="0" b="127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6376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40636957" w14:textId="7FD6180F" w:rsidR="00513EA6" w:rsidRPr="00E30536" w:rsidRDefault="00513EA6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pre order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dapat melihat data pre order secara keseluruhan, melihat detail pre order dan mengonfirmasi pre order sales.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ga dapat mencari data pre order berdasarkan nama sales</w:t>
            </w:r>
          </w:p>
        </w:tc>
      </w:tr>
      <w:tr w:rsidR="00513EA6" w14:paraId="013F8F6C" w14:textId="77777777" w:rsidTr="006306AB">
        <w:tc>
          <w:tcPr>
            <w:tcW w:w="567" w:type="dxa"/>
          </w:tcPr>
          <w:p w14:paraId="725126F5" w14:textId="2627328A" w:rsidR="00513EA6" w:rsidRDefault="00513EA6" w:rsidP="00513EA6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10</w:t>
            </w:r>
          </w:p>
        </w:tc>
        <w:tc>
          <w:tcPr>
            <w:tcW w:w="3260" w:type="dxa"/>
          </w:tcPr>
          <w:p w14:paraId="2E50831C" w14:textId="6480B3B6" w:rsidR="00513EA6" w:rsidRDefault="00513EA6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6D1C180" wp14:editId="346BE4BC">
                  <wp:extent cx="1800000" cy="1637621"/>
                  <wp:effectExtent l="0" t="0" r="0" b="127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6376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61C2979F" w14:textId="77FB487D" w:rsidR="00513EA6" w:rsidRPr="00E30536" w:rsidRDefault="00513EA6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detail pre order,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staff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melihat pre order secara detail dan dapat melakukan cetak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delivery order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513EA6" w14:paraId="31A1EEDE" w14:textId="77777777" w:rsidTr="006306AB">
        <w:tc>
          <w:tcPr>
            <w:tcW w:w="567" w:type="dxa"/>
          </w:tcPr>
          <w:p w14:paraId="62500516" w14:textId="773441AC" w:rsidR="00513EA6" w:rsidRDefault="00513EA6" w:rsidP="00513EA6">
            <w:pPr>
              <w:rPr>
                <w:lang w:val="en-GB"/>
              </w:rPr>
            </w:pPr>
            <w:r>
              <w:rPr>
                <w:lang w:val="en-GB"/>
              </w:rPr>
              <w:t>11</w:t>
            </w:r>
          </w:p>
        </w:tc>
        <w:tc>
          <w:tcPr>
            <w:tcW w:w="3260" w:type="dxa"/>
          </w:tcPr>
          <w:p w14:paraId="32DFFF39" w14:textId="1B846FA0" w:rsidR="00513EA6" w:rsidRDefault="00513EA6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C67E10B" wp14:editId="740D5D02">
                  <wp:extent cx="1800000" cy="1637621"/>
                  <wp:effectExtent l="0" t="0" r="0" b="127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6376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564F0C91" w14:textId="51DE9DFE" w:rsidR="00513EA6" w:rsidRPr="00E30536" w:rsidRDefault="00513EA6" w:rsidP="00E30536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penjualan ini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lihat data penjualan secara keseluruhan dan melihat detai</w:t>
            </w:r>
            <w:r w:rsidR="00404FB6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penjualan. </w:t>
            </w:r>
            <w:r w:rsidRPr="00E30536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F8074A"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uangan </w:t>
            </w:r>
            <w:r w:rsidRPr="00E3053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juga dapat mencari data penjualan berdasarkan nama sales</w:t>
            </w:r>
          </w:p>
        </w:tc>
      </w:tr>
    </w:tbl>
    <w:p w14:paraId="35F8A090" w14:textId="77777777" w:rsidR="003F03FA" w:rsidRDefault="003F03FA" w:rsidP="009E5FFC">
      <w:pPr>
        <w:pStyle w:val="ListParagraph"/>
        <w:spacing w:after="0" w:line="24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</w:p>
    <w:p w14:paraId="46C94F53" w14:textId="6C0BD622" w:rsidR="009E5FFC" w:rsidRPr="009E5FFC" w:rsidRDefault="006306AB" w:rsidP="00181F29">
      <w:pPr>
        <w:pStyle w:val="ListParagraph"/>
        <w:numPr>
          <w:ilvl w:val="0"/>
          <w:numId w:val="36"/>
        </w:numPr>
        <w:spacing w:after="0"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ntarm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</w:t>
      </w:r>
    </w:p>
    <w:p w14:paraId="7A0D0E8D" w14:textId="41DB0023" w:rsidR="007A096E" w:rsidRPr="007A096E" w:rsidRDefault="009E5FFC" w:rsidP="007A096E">
      <w:pPr>
        <w:pStyle w:val="ListParagraph"/>
        <w:spacing w:line="360" w:lineRule="auto"/>
        <w:ind w:left="0" w:firstLine="426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Pada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Tabel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3.</w:t>
      </w:r>
      <w:r w:rsidR="008505B8">
        <w:rPr>
          <w:rFonts w:ascii="Times New Roman" w:hAnsi="Times New Roman" w:cs="Times New Roman"/>
          <w:sz w:val="24"/>
          <w:szCs w:val="24"/>
          <w:lang w:val="id-ID"/>
        </w:rPr>
        <w:t>4</w:t>
      </w:r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merupakan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antarmuka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lengkap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penjelasan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fitur-fitur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 w:rsidRPr="006306AB">
        <w:rPr>
          <w:rFonts w:ascii="Times New Roman" w:hAnsi="Times New Roman" w:cs="Times New Roman"/>
          <w:sz w:val="24"/>
          <w:szCs w:val="24"/>
          <w:lang w:val="en-US"/>
        </w:rPr>
        <w:t>akses</w:t>
      </w:r>
      <w:proofErr w:type="spellEnd"/>
      <w:r w:rsidRPr="006306A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oleh admin</w:t>
      </w:r>
    </w:p>
    <w:p w14:paraId="3CFEA364" w14:textId="7A998D16" w:rsidR="009E5FFC" w:rsidRDefault="009E5FFC" w:rsidP="00222C73">
      <w:pPr>
        <w:pStyle w:val="Caption"/>
        <w:spacing w:after="0"/>
      </w:pPr>
      <w:bookmarkStart w:id="228" w:name="_Toc59733759"/>
      <w:proofErr w:type="spellStart"/>
      <w:r>
        <w:t>Tabel</w:t>
      </w:r>
      <w:proofErr w:type="spellEnd"/>
      <w:r>
        <w:t xml:space="preserve"> 3. </w:t>
      </w:r>
      <w:r>
        <w:fldChar w:fldCharType="begin"/>
      </w:r>
      <w:r>
        <w:instrText xml:space="preserve"> SEQ Tabel_3. \* ARABIC </w:instrText>
      </w:r>
      <w:r>
        <w:fldChar w:fldCharType="separate"/>
      </w:r>
      <w:r w:rsidR="006157FC">
        <w:rPr>
          <w:noProof/>
        </w:rPr>
        <w:t>4</w:t>
      </w:r>
      <w:r>
        <w:fldChar w:fldCharType="end"/>
      </w:r>
      <w:r>
        <w:t xml:space="preserve"> </w:t>
      </w:r>
      <w:proofErr w:type="spellStart"/>
      <w:r>
        <w:t>Antarmuk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Admin</w:t>
      </w:r>
      <w:bookmarkEnd w:id="228"/>
      <w:r>
        <w:t xml:space="preserve"> </w:t>
      </w:r>
    </w:p>
    <w:tbl>
      <w:tblPr>
        <w:tblStyle w:val="TableGrid"/>
        <w:tblW w:w="7512" w:type="dxa"/>
        <w:tblInd w:w="421" w:type="dxa"/>
        <w:tblLook w:val="04A0" w:firstRow="1" w:lastRow="0" w:firstColumn="1" w:lastColumn="0" w:noHBand="0" w:noVBand="1"/>
      </w:tblPr>
      <w:tblGrid>
        <w:gridCol w:w="567"/>
        <w:gridCol w:w="3260"/>
        <w:gridCol w:w="3685"/>
      </w:tblGrid>
      <w:tr w:rsidR="002B16C4" w14:paraId="79727B3D" w14:textId="77777777" w:rsidTr="003D7685">
        <w:tc>
          <w:tcPr>
            <w:tcW w:w="567" w:type="dxa"/>
            <w:shd w:val="clear" w:color="auto" w:fill="C9C9C9" w:themeFill="accent3" w:themeFillTint="99"/>
          </w:tcPr>
          <w:p w14:paraId="450CF00E" w14:textId="77777777" w:rsidR="009E5FFC" w:rsidRPr="006306AB" w:rsidRDefault="009E5FFC" w:rsidP="003D76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6306AB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</w:t>
            </w:r>
          </w:p>
        </w:tc>
        <w:tc>
          <w:tcPr>
            <w:tcW w:w="3260" w:type="dxa"/>
            <w:shd w:val="clear" w:color="auto" w:fill="C9C9C9" w:themeFill="accent3" w:themeFillTint="99"/>
          </w:tcPr>
          <w:p w14:paraId="1C622A45" w14:textId="77777777" w:rsidR="009E5FFC" w:rsidRPr="006306AB" w:rsidRDefault="009E5FFC" w:rsidP="003D76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proofErr w:type="spellStart"/>
            <w:r w:rsidRPr="006306AB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eterangan</w:t>
            </w:r>
            <w:proofErr w:type="spellEnd"/>
          </w:p>
        </w:tc>
        <w:tc>
          <w:tcPr>
            <w:tcW w:w="3685" w:type="dxa"/>
            <w:shd w:val="clear" w:color="auto" w:fill="C9C9C9" w:themeFill="accent3" w:themeFillTint="99"/>
          </w:tcPr>
          <w:p w14:paraId="7CFC6318" w14:textId="77777777" w:rsidR="009E5FFC" w:rsidRPr="006306AB" w:rsidRDefault="009E5FFC" w:rsidP="003D768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proofErr w:type="spellStart"/>
            <w:r w:rsidRPr="006306AB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jelasan</w:t>
            </w:r>
            <w:proofErr w:type="spellEnd"/>
          </w:p>
        </w:tc>
      </w:tr>
      <w:tr w:rsidR="002B16C4" w14:paraId="2AFFDE61" w14:textId="77777777" w:rsidTr="003D7685">
        <w:trPr>
          <w:trHeight w:val="2310"/>
        </w:trPr>
        <w:tc>
          <w:tcPr>
            <w:tcW w:w="567" w:type="dxa"/>
            <w:tcBorders>
              <w:bottom w:val="single" w:sz="4" w:space="0" w:color="auto"/>
            </w:tcBorders>
          </w:tcPr>
          <w:p w14:paraId="37EEC62D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14:paraId="5E357F4B" w14:textId="77777777" w:rsidR="009E5FFC" w:rsidRDefault="009E5FFC" w:rsidP="003D7685">
            <w:pPr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20CBE237" wp14:editId="48B20D67">
                  <wp:extent cx="1800000" cy="1349603"/>
                  <wp:effectExtent l="0" t="0" r="0" b="3175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000" cy="13496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5CA7F096" w14:textId="3D97FF92" w:rsidR="005475E9" w:rsidRPr="00802B84" w:rsidRDefault="005475E9" w:rsidP="00802B84">
            <w:pPr>
              <w:spacing w:line="360" w:lineRule="auto"/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login ini admin memasukkan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email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password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untuk masuk ke halaman utama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</w:p>
          <w:p w14:paraId="0C3A1337" w14:textId="77777777" w:rsidR="009E5FFC" w:rsidRPr="00802B84" w:rsidRDefault="009E5FFC" w:rsidP="00802B8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</w:p>
        </w:tc>
      </w:tr>
      <w:tr w:rsidR="002B16C4" w14:paraId="780D8F5D" w14:textId="77777777" w:rsidTr="003D7685">
        <w:tc>
          <w:tcPr>
            <w:tcW w:w="567" w:type="dxa"/>
            <w:tcBorders>
              <w:bottom w:val="single" w:sz="4" w:space="0" w:color="auto"/>
            </w:tcBorders>
          </w:tcPr>
          <w:p w14:paraId="3502E7F6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14:paraId="4B898F19" w14:textId="7DD9D90D" w:rsidR="009E5FFC" w:rsidRDefault="008F17FB" w:rsidP="003D7685">
            <w:pPr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65C091FD" wp14:editId="71BE63FD">
                  <wp:extent cx="1739756" cy="1875699"/>
                  <wp:effectExtent l="0" t="0" r="0" b="0"/>
                  <wp:docPr id="73" name="Picture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6028" cy="19040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77439DE7" w14:textId="3282613B" w:rsidR="009E5FFC" w:rsidRPr="00802B84" w:rsidRDefault="005475E9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dashboard ini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admin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lihat data ringkas penjualan, konfirmasi diterima, konfirmasi ditolak dan data sales terbaru</w:t>
            </w:r>
          </w:p>
        </w:tc>
      </w:tr>
      <w:tr w:rsidR="002B16C4" w14:paraId="3CCB927B" w14:textId="77777777" w:rsidTr="00222C73">
        <w:trPr>
          <w:trHeight w:val="2013"/>
        </w:trPr>
        <w:tc>
          <w:tcPr>
            <w:tcW w:w="567" w:type="dxa"/>
            <w:tcBorders>
              <w:top w:val="single" w:sz="4" w:space="0" w:color="auto"/>
            </w:tcBorders>
          </w:tcPr>
          <w:p w14:paraId="3B41EB15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3</w:t>
            </w:r>
          </w:p>
        </w:tc>
        <w:tc>
          <w:tcPr>
            <w:tcW w:w="3260" w:type="dxa"/>
            <w:tcBorders>
              <w:top w:val="single" w:sz="4" w:space="0" w:color="auto"/>
            </w:tcBorders>
          </w:tcPr>
          <w:p w14:paraId="6AE447B0" w14:textId="6792B5CB" w:rsidR="009E5FFC" w:rsidRDefault="008F17FB" w:rsidP="009E5FFC">
            <w:pPr>
              <w:pStyle w:val="NoSpacing"/>
              <w:ind w:firstLine="33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13CF3200" wp14:editId="57EC0587">
                  <wp:extent cx="1772469" cy="1910969"/>
                  <wp:effectExtent l="0" t="0" r="0" b="0"/>
                  <wp:docPr id="74" name="Picture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3694" cy="19338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529F1A94" w14:textId="37712C9B" w:rsidR="009E5FFC" w:rsidRPr="00802B84" w:rsidRDefault="005475E9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profil saya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profil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dapat mengubah data diri profil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</w:p>
        </w:tc>
      </w:tr>
      <w:tr w:rsidR="002B16C4" w14:paraId="41D741BF" w14:textId="77777777" w:rsidTr="003D7685">
        <w:tc>
          <w:tcPr>
            <w:tcW w:w="567" w:type="dxa"/>
          </w:tcPr>
          <w:p w14:paraId="68BF560B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3260" w:type="dxa"/>
          </w:tcPr>
          <w:p w14:paraId="0F54CA47" w14:textId="194F144F" w:rsidR="009E5FFC" w:rsidRDefault="008F17FB" w:rsidP="009E5FFC">
            <w:pPr>
              <w:pStyle w:val="NoSpacing"/>
              <w:ind w:firstLine="33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4038BF11" wp14:editId="01DA32F7">
                  <wp:extent cx="1778997" cy="1918007"/>
                  <wp:effectExtent l="0" t="0" r="0" b="6350"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95471" cy="19357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42E0B6F2" w14:textId="108A6A07" w:rsidR="009E5FFC" w:rsidRPr="00802B84" w:rsidRDefault="005475E9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ubah password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ngubah password lama menjadi password baru</w:t>
            </w:r>
          </w:p>
        </w:tc>
      </w:tr>
      <w:tr w:rsidR="002B16C4" w14:paraId="7CFCEBA7" w14:textId="77777777" w:rsidTr="00222C73">
        <w:trPr>
          <w:trHeight w:val="3255"/>
        </w:trPr>
        <w:tc>
          <w:tcPr>
            <w:tcW w:w="567" w:type="dxa"/>
          </w:tcPr>
          <w:p w14:paraId="7A022270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3260" w:type="dxa"/>
          </w:tcPr>
          <w:p w14:paraId="3EF00BAA" w14:textId="57A63886" w:rsidR="009E5FFC" w:rsidRDefault="008F17FB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1D5B85A1" wp14:editId="4B833C96">
                  <wp:extent cx="1784350" cy="1923778"/>
                  <wp:effectExtent l="0" t="0" r="6350" b="635"/>
                  <wp:docPr id="88" name="Picture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1505" cy="19422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19FC3EAB" w14:textId="027D4076" w:rsidR="009E5FFC" w:rsidRPr="00802B84" w:rsidRDefault="005475E9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staff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staff, menambah data staff dengan memilih button tambah, mengubah data staff dengan memilih button ubah dan menghapus data staff dengan memilih button hapus</w:t>
            </w:r>
          </w:p>
        </w:tc>
      </w:tr>
      <w:tr w:rsidR="002B16C4" w14:paraId="699FAD6D" w14:textId="77777777" w:rsidTr="003D7685">
        <w:tc>
          <w:tcPr>
            <w:tcW w:w="567" w:type="dxa"/>
          </w:tcPr>
          <w:p w14:paraId="0DE95517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3260" w:type="dxa"/>
          </w:tcPr>
          <w:p w14:paraId="4B720ABA" w14:textId="1EBE7572" w:rsidR="009E5FFC" w:rsidRDefault="008F17FB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662C2BF7" wp14:editId="3AB6C909">
                  <wp:extent cx="1779733" cy="1918800"/>
                  <wp:effectExtent l="0" t="0" r="0" b="5715"/>
                  <wp:docPr id="95" name="Picture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9733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71126453" w14:textId="52499DB1" w:rsidR="009E5FFC" w:rsidRPr="00802B84" w:rsidRDefault="005475E9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da halaman tambah data staff</w:t>
            </w:r>
            <w:r w:rsidR="005662FC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,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nambahkan data staff dengan mengisi form yang telah disediakan</w:t>
            </w:r>
          </w:p>
        </w:tc>
      </w:tr>
      <w:tr w:rsidR="002B16C4" w14:paraId="7BAF1B47" w14:textId="77777777" w:rsidTr="003D7685">
        <w:tc>
          <w:tcPr>
            <w:tcW w:w="567" w:type="dxa"/>
          </w:tcPr>
          <w:p w14:paraId="2DCD1061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7</w:t>
            </w:r>
          </w:p>
        </w:tc>
        <w:tc>
          <w:tcPr>
            <w:tcW w:w="3260" w:type="dxa"/>
          </w:tcPr>
          <w:p w14:paraId="2EFA34A7" w14:textId="4FA92A78" w:rsidR="009E5FFC" w:rsidRDefault="008F17FB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4AA48275" wp14:editId="37C98562">
                  <wp:extent cx="1779733" cy="1918800"/>
                  <wp:effectExtent l="0" t="0" r="0" b="5715"/>
                  <wp:docPr id="100" name="Picture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9733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4FC2B539" w14:textId="279504D6" w:rsidR="009E5FFC" w:rsidRPr="00802B84" w:rsidRDefault="005475E9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detail staff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</w:t>
            </w:r>
            <w:r w:rsidR="005662FC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ta detail staff, mengubah data staff dan mengatur ulang password secara default</w:t>
            </w:r>
          </w:p>
        </w:tc>
      </w:tr>
      <w:tr w:rsidR="002B16C4" w14:paraId="0C207256" w14:textId="77777777" w:rsidTr="003D7685">
        <w:tc>
          <w:tcPr>
            <w:tcW w:w="567" w:type="dxa"/>
          </w:tcPr>
          <w:p w14:paraId="07B66F41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  <w:tc>
          <w:tcPr>
            <w:tcW w:w="3260" w:type="dxa"/>
          </w:tcPr>
          <w:p w14:paraId="7CD6B8D9" w14:textId="440CA880" w:rsidR="009E5FFC" w:rsidRDefault="008F17FB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40CFFA11" wp14:editId="7B18FB96">
                  <wp:extent cx="1779733" cy="1918800"/>
                  <wp:effectExtent l="0" t="0" r="0" b="5715"/>
                  <wp:docPr id="101" name="Picture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9733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547E4B6D" w14:textId="1352BE9E" w:rsidR="009E5FFC" w:rsidRPr="00802B84" w:rsidRDefault="005662FC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sales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sales, menambah data sales dengan memilih button tambah, mengubah data sales dengan memilih button ubah dan menghapus data sales dengan memilih button hapus</w:t>
            </w:r>
          </w:p>
        </w:tc>
      </w:tr>
      <w:tr w:rsidR="002B16C4" w14:paraId="71E94752" w14:textId="77777777" w:rsidTr="003D7685">
        <w:tc>
          <w:tcPr>
            <w:tcW w:w="567" w:type="dxa"/>
          </w:tcPr>
          <w:p w14:paraId="53CF09A2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t>9</w:t>
            </w:r>
          </w:p>
        </w:tc>
        <w:tc>
          <w:tcPr>
            <w:tcW w:w="3260" w:type="dxa"/>
          </w:tcPr>
          <w:p w14:paraId="48B17520" w14:textId="6A8A2BD9" w:rsidR="009E5FFC" w:rsidRDefault="008F17FB" w:rsidP="00CE6069">
            <w:pPr>
              <w:pStyle w:val="NoSpacing"/>
              <w:jc w:val="center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0" distR="0" wp14:anchorId="49845CB8" wp14:editId="3C0CC5CA">
                  <wp:extent cx="1779733" cy="1918800"/>
                  <wp:effectExtent l="0" t="0" r="0" b="5715"/>
                  <wp:docPr id="107" name="Picture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9733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5AE72E55" w14:textId="6BAFCC9D" w:rsidR="009E5FFC" w:rsidRPr="00802B84" w:rsidRDefault="005662FC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tambah data sales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nambahkan data sales dengan mengisi form yang telah disediakan</w:t>
            </w:r>
          </w:p>
        </w:tc>
      </w:tr>
      <w:tr w:rsidR="002B16C4" w14:paraId="2FFA3A22" w14:textId="77777777" w:rsidTr="003D7685">
        <w:tc>
          <w:tcPr>
            <w:tcW w:w="567" w:type="dxa"/>
          </w:tcPr>
          <w:p w14:paraId="1D6209D4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t>10</w:t>
            </w:r>
          </w:p>
        </w:tc>
        <w:tc>
          <w:tcPr>
            <w:tcW w:w="3260" w:type="dxa"/>
          </w:tcPr>
          <w:p w14:paraId="551FD95D" w14:textId="651B13F2" w:rsidR="009E5FFC" w:rsidRDefault="008F17FB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EDC33E" wp14:editId="1173CE9E">
                  <wp:extent cx="1779733" cy="1918800"/>
                  <wp:effectExtent l="0" t="0" r="0" b="5715"/>
                  <wp:docPr id="114" name="Picture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9733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41E2AC56" w14:textId="0BD571D8" w:rsidR="009E5FFC" w:rsidRPr="00802B84" w:rsidRDefault="005662FC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detail sales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detail sales, mengubah data sales dan mengatur ulang password secara default</w:t>
            </w:r>
          </w:p>
        </w:tc>
      </w:tr>
      <w:tr w:rsidR="002B16C4" w14:paraId="7A802301" w14:textId="77777777" w:rsidTr="003D7685">
        <w:tc>
          <w:tcPr>
            <w:tcW w:w="567" w:type="dxa"/>
          </w:tcPr>
          <w:p w14:paraId="2D94EA7E" w14:textId="77777777" w:rsidR="009E5FFC" w:rsidRDefault="009E5FFC" w:rsidP="003D7685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11</w:t>
            </w:r>
          </w:p>
        </w:tc>
        <w:tc>
          <w:tcPr>
            <w:tcW w:w="3260" w:type="dxa"/>
          </w:tcPr>
          <w:p w14:paraId="44F4A9D5" w14:textId="1545B3B3" w:rsidR="009E5FFC" w:rsidRDefault="008F17FB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DEA3B54" wp14:editId="476E666B">
                  <wp:extent cx="1779733" cy="1918800"/>
                  <wp:effectExtent l="0" t="0" r="0" b="5715"/>
                  <wp:docPr id="115" name="Picture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9733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792423D9" w14:textId="51233254" w:rsidR="009E5FFC" w:rsidRPr="00802B84" w:rsidRDefault="007A395D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</w:t>
            </w:r>
            <w:r w:rsidR="0076696B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barang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</w:t>
            </w:r>
            <w:r w:rsidR="0076696B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, menambah data </w:t>
            </w:r>
            <w:r w:rsidR="0076696B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engan memilih button tambah, mengubah data </w:t>
            </w:r>
            <w:r w:rsidR="0076696B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engan memilih button ubah dan menghapus data </w:t>
            </w:r>
            <w:r w:rsidR="0076696B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engan memilih button hapus</w:t>
            </w:r>
          </w:p>
        </w:tc>
      </w:tr>
      <w:tr w:rsidR="002B16C4" w14:paraId="08B9C00A" w14:textId="77777777" w:rsidTr="003D7685">
        <w:tc>
          <w:tcPr>
            <w:tcW w:w="567" w:type="dxa"/>
          </w:tcPr>
          <w:p w14:paraId="3EE943FA" w14:textId="14C798C0" w:rsidR="009328B2" w:rsidRDefault="009328B2" w:rsidP="003D7685">
            <w:pPr>
              <w:rPr>
                <w:lang w:val="en-GB"/>
              </w:rPr>
            </w:pPr>
            <w:r>
              <w:rPr>
                <w:lang w:val="en-GB"/>
              </w:rPr>
              <w:t>12</w:t>
            </w:r>
          </w:p>
        </w:tc>
        <w:tc>
          <w:tcPr>
            <w:tcW w:w="3260" w:type="dxa"/>
          </w:tcPr>
          <w:p w14:paraId="15E1A8B6" w14:textId="4CC348BB" w:rsidR="009328B2" w:rsidRDefault="008F17FB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611D6C1" wp14:editId="6379C05E">
                  <wp:extent cx="1780380" cy="1918800"/>
                  <wp:effectExtent l="0" t="0" r="0" b="5715"/>
                  <wp:docPr id="124" name="Picture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80380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0D120E42" w14:textId="40F2E223" w:rsidR="009328B2" w:rsidRPr="00802B84" w:rsidRDefault="0076696B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tambah data barang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nambahkan data barang dengan mengisi form yang telah disediakan</w:t>
            </w:r>
          </w:p>
        </w:tc>
      </w:tr>
      <w:tr w:rsidR="002B16C4" w14:paraId="62E1B8D9" w14:textId="77777777" w:rsidTr="003D7685">
        <w:tc>
          <w:tcPr>
            <w:tcW w:w="567" w:type="dxa"/>
          </w:tcPr>
          <w:p w14:paraId="290539EA" w14:textId="047DA770" w:rsidR="009328B2" w:rsidRDefault="009328B2" w:rsidP="003D7685">
            <w:pPr>
              <w:rPr>
                <w:lang w:val="en-GB"/>
              </w:rPr>
            </w:pPr>
            <w:r>
              <w:rPr>
                <w:lang w:val="en-GB"/>
              </w:rPr>
              <w:t>13</w:t>
            </w:r>
          </w:p>
        </w:tc>
        <w:tc>
          <w:tcPr>
            <w:tcW w:w="3260" w:type="dxa"/>
          </w:tcPr>
          <w:p w14:paraId="488B8A31" w14:textId="2C1EC927" w:rsidR="009328B2" w:rsidRDefault="008F17FB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8EE4E57" wp14:editId="289A5BB3">
                  <wp:extent cx="1780162" cy="2921345"/>
                  <wp:effectExtent l="0" t="0" r="0" b="0"/>
                  <wp:docPr id="125" name="Picture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2092" cy="29737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2C415EE1" w14:textId="28826C40" w:rsidR="009328B2" w:rsidRPr="00802B84" w:rsidRDefault="0035765E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</w:t>
            </w:r>
            <w:proofErr w:type="spellStart"/>
            <w:r w:rsidR="00733ED3" w:rsidRPr="00802B84"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barang harian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grafik barang masuk dan barang keluar serta melihat persentase antara barang masuk dan barang keluar berdasarkan data harian.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juga dapat mencari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chart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arang berdasarkan tanggal dan kode barang</w:t>
            </w:r>
          </w:p>
        </w:tc>
      </w:tr>
      <w:tr w:rsidR="002B16C4" w14:paraId="1E07407A" w14:textId="77777777" w:rsidTr="003D7685">
        <w:tc>
          <w:tcPr>
            <w:tcW w:w="567" w:type="dxa"/>
          </w:tcPr>
          <w:p w14:paraId="59A3D554" w14:textId="59BE621B" w:rsidR="009328B2" w:rsidRDefault="0025335C" w:rsidP="003D7685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14</w:t>
            </w:r>
          </w:p>
        </w:tc>
        <w:tc>
          <w:tcPr>
            <w:tcW w:w="3260" w:type="dxa"/>
          </w:tcPr>
          <w:p w14:paraId="7D3BCFED" w14:textId="3C51E66B" w:rsidR="009328B2" w:rsidRDefault="002B16C4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6032223" wp14:editId="4BA56459">
                  <wp:extent cx="1779086" cy="1918800"/>
                  <wp:effectExtent l="0" t="0" r="0" b="5715"/>
                  <wp:docPr id="126" name="Picture 1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9086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7AA4C42F" w14:textId="4D3D2903" w:rsidR="009328B2" w:rsidRPr="00802B84" w:rsidRDefault="00E44F89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data </w:t>
            </w:r>
            <w:r w:rsidR="00F92DB0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mbelia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pembelian, menambah data pembelian dengan memilih button tambah, mengubah data pembelian dengan memilih button ubah dan menghapus data barang dengan memilih button hapus</w:t>
            </w:r>
          </w:p>
        </w:tc>
      </w:tr>
      <w:tr w:rsidR="002B16C4" w14:paraId="3B9ED628" w14:textId="77777777" w:rsidTr="003D7685">
        <w:tc>
          <w:tcPr>
            <w:tcW w:w="567" w:type="dxa"/>
          </w:tcPr>
          <w:p w14:paraId="306E4EC5" w14:textId="321C1D53" w:rsidR="00F92DB0" w:rsidRDefault="0025335C" w:rsidP="00F92DB0">
            <w:pPr>
              <w:rPr>
                <w:lang w:val="en-GB"/>
              </w:rPr>
            </w:pPr>
            <w:r>
              <w:rPr>
                <w:lang w:val="en-GB"/>
              </w:rPr>
              <w:t>15</w:t>
            </w:r>
          </w:p>
        </w:tc>
        <w:tc>
          <w:tcPr>
            <w:tcW w:w="3260" w:type="dxa"/>
          </w:tcPr>
          <w:p w14:paraId="12D0B39C" w14:textId="6BAD19A6" w:rsidR="00F92DB0" w:rsidRDefault="002B16C4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6BD286E" wp14:editId="2543F39B">
                  <wp:extent cx="1779086" cy="1918800"/>
                  <wp:effectExtent l="0" t="0" r="0" b="5715"/>
                  <wp:docPr id="127" name="Picture 1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9086" cy="191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6B872B8E" w14:textId="062B57F9" w:rsidR="00F92DB0" w:rsidRPr="00802B84" w:rsidRDefault="00F92DB0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pilih pembelian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memilih kode pembelian untuk masuk ke form pembelian.</w:t>
            </w:r>
          </w:p>
        </w:tc>
      </w:tr>
      <w:tr w:rsidR="002B16C4" w14:paraId="6CFA8D67" w14:textId="77777777" w:rsidTr="003D7685">
        <w:tc>
          <w:tcPr>
            <w:tcW w:w="567" w:type="dxa"/>
          </w:tcPr>
          <w:p w14:paraId="2DFB8BF9" w14:textId="6DEC6348" w:rsidR="00F92DB0" w:rsidRDefault="0025335C" w:rsidP="00F92DB0">
            <w:pPr>
              <w:rPr>
                <w:lang w:val="en-GB"/>
              </w:rPr>
            </w:pPr>
            <w:r>
              <w:rPr>
                <w:lang w:val="en-GB"/>
              </w:rPr>
              <w:t>16</w:t>
            </w:r>
          </w:p>
        </w:tc>
        <w:tc>
          <w:tcPr>
            <w:tcW w:w="3260" w:type="dxa"/>
          </w:tcPr>
          <w:p w14:paraId="2635A806" w14:textId="3A35F35C" w:rsidR="00F92DB0" w:rsidRDefault="002B16C4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D806090" wp14:editId="7CF2D2A8">
                  <wp:extent cx="1749669" cy="2076375"/>
                  <wp:effectExtent l="0" t="0" r="3175" b="635"/>
                  <wp:docPr id="192" name="Picture 1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51437" cy="20784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737BBC7A" w14:textId="7B0EC98E" w:rsidR="00F92DB0" w:rsidRPr="00802B84" w:rsidRDefault="00F92DB0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tambah pembelian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admin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ambahkan data pembelian dengan mengisi form yang telah disediaka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</w:p>
        </w:tc>
      </w:tr>
      <w:tr w:rsidR="002B16C4" w14:paraId="44E8CD9C" w14:textId="77777777" w:rsidTr="003D7685">
        <w:tc>
          <w:tcPr>
            <w:tcW w:w="567" w:type="dxa"/>
          </w:tcPr>
          <w:p w14:paraId="46FFF7EF" w14:textId="06F07E2E" w:rsidR="00F92DB0" w:rsidRDefault="0025335C" w:rsidP="00F92DB0">
            <w:pPr>
              <w:rPr>
                <w:lang w:val="en-GB"/>
              </w:rPr>
            </w:pPr>
            <w:r>
              <w:rPr>
                <w:lang w:val="en-GB"/>
              </w:rPr>
              <w:t>17</w:t>
            </w:r>
          </w:p>
        </w:tc>
        <w:tc>
          <w:tcPr>
            <w:tcW w:w="3260" w:type="dxa"/>
          </w:tcPr>
          <w:p w14:paraId="64D75926" w14:textId="5D9CF87E" w:rsidR="00F92DB0" w:rsidRDefault="002B16C4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DE1DA65" wp14:editId="7E4F4F90">
                  <wp:extent cx="1761472" cy="1899803"/>
                  <wp:effectExtent l="0" t="0" r="0" b="5715"/>
                  <wp:docPr id="193" name="Picture 1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78150" cy="19177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3483F207" w14:textId="4986A66C" w:rsidR="00F92DB0" w:rsidRPr="00802B84" w:rsidRDefault="00F92DB0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data gaji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gaji, menambah data gaji dengan memilih button tambah, mengubah data gaji dengan memilih button ubah dan menghapus data gaji dengan memilih button hapus</w:t>
            </w:r>
          </w:p>
        </w:tc>
      </w:tr>
      <w:tr w:rsidR="002B16C4" w14:paraId="3FA05912" w14:textId="77777777" w:rsidTr="003D7685">
        <w:tc>
          <w:tcPr>
            <w:tcW w:w="567" w:type="dxa"/>
          </w:tcPr>
          <w:p w14:paraId="063EBC0F" w14:textId="354DC888" w:rsidR="00F92DB0" w:rsidRDefault="0025335C" w:rsidP="00F92DB0">
            <w:pPr>
              <w:rPr>
                <w:lang w:val="en-GB"/>
              </w:rPr>
            </w:pPr>
            <w:r>
              <w:rPr>
                <w:lang w:val="en-GB"/>
              </w:rPr>
              <w:lastRenderedPageBreak/>
              <w:t>18</w:t>
            </w:r>
          </w:p>
        </w:tc>
        <w:tc>
          <w:tcPr>
            <w:tcW w:w="3260" w:type="dxa"/>
          </w:tcPr>
          <w:p w14:paraId="2FC12C58" w14:textId="10783D0D" w:rsidR="00F92DB0" w:rsidRDefault="002B16C4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24CC75B" wp14:editId="2359549C">
                  <wp:extent cx="1826309" cy="1969731"/>
                  <wp:effectExtent l="0" t="0" r="2540" b="0"/>
                  <wp:docPr id="194" name="Picture 1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8477" cy="1982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20CEFBD8" w14:textId="16D29BB9" w:rsidR="00F92DB0" w:rsidRPr="00802B84" w:rsidRDefault="00F92DB0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tambah gaji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admin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lakukan tambah gaji pegawai dengan mengisi form yang telah disediaka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</w:p>
        </w:tc>
      </w:tr>
      <w:tr w:rsidR="002B16C4" w14:paraId="317050E7" w14:textId="77777777" w:rsidTr="003D7685">
        <w:tc>
          <w:tcPr>
            <w:tcW w:w="567" w:type="dxa"/>
          </w:tcPr>
          <w:p w14:paraId="29D9973C" w14:textId="1118848B" w:rsidR="00F92DB0" w:rsidRDefault="0025335C" w:rsidP="00F92DB0">
            <w:pPr>
              <w:rPr>
                <w:lang w:val="en-GB"/>
              </w:rPr>
            </w:pPr>
            <w:r>
              <w:rPr>
                <w:lang w:val="en-GB"/>
              </w:rPr>
              <w:t>19</w:t>
            </w:r>
          </w:p>
        </w:tc>
        <w:tc>
          <w:tcPr>
            <w:tcW w:w="3260" w:type="dxa"/>
          </w:tcPr>
          <w:p w14:paraId="1B8BB4A9" w14:textId="07D71C48" w:rsidR="00F92DB0" w:rsidRDefault="002B16C4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1BFC4FE" wp14:editId="29D10EBB">
                  <wp:extent cx="1792374" cy="2127054"/>
                  <wp:effectExtent l="0" t="0" r="0" b="6985"/>
                  <wp:docPr id="195" name="Picture 1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5295" cy="2154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599E8565" w14:textId="691B7524" w:rsidR="00F92DB0" w:rsidRPr="00802B84" w:rsidRDefault="00F92DB0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data </w:t>
            </w:r>
            <w:r w:rsidR="00386380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kebutuhan perusahaa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admi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pat melihat data gaji, menambah data </w:t>
            </w:r>
            <w:r w:rsidR="00386380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butuhan perusahaan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dengan memilih button tambah, </w:t>
            </w:r>
            <w:r w:rsidR="00386380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melihat detail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ta </w:t>
            </w:r>
            <w:r w:rsidR="00386380"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kebutuhan perusahaan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engan memilih button ubah dan menghapus data gaji dengan memilih button hapus</w:t>
            </w:r>
          </w:p>
        </w:tc>
      </w:tr>
      <w:tr w:rsidR="002B16C4" w14:paraId="5121374E" w14:textId="77777777" w:rsidTr="003D7685">
        <w:tc>
          <w:tcPr>
            <w:tcW w:w="567" w:type="dxa"/>
          </w:tcPr>
          <w:p w14:paraId="0B7B2E6A" w14:textId="41B5217B" w:rsidR="00F92DB0" w:rsidRDefault="0025335C" w:rsidP="00F92DB0">
            <w:pPr>
              <w:rPr>
                <w:lang w:val="en-GB"/>
              </w:rPr>
            </w:pPr>
            <w:r>
              <w:rPr>
                <w:lang w:val="en-GB"/>
              </w:rPr>
              <w:t>20</w:t>
            </w:r>
          </w:p>
        </w:tc>
        <w:tc>
          <w:tcPr>
            <w:tcW w:w="3260" w:type="dxa"/>
          </w:tcPr>
          <w:p w14:paraId="0FB03E93" w14:textId="41771C6E" w:rsidR="00F92DB0" w:rsidRDefault="002B16C4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23630ED" wp14:editId="3F3AF335">
                  <wp:extent cx="1799932" cy="2136023"/>
                  <wp:effectExtent l="0" t="0" r="0" b="0"/>
                  <wp:docPr id="196" name="Picture 1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0012" cy="21479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775D4B5D" w14:textId="5437A037" w:rsidR="00F92DB0" w:rsidRPr="00802B84" w:rsidRDefault="00386380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ada halaman tambah kebutuhan perusahaan,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admin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pat menambahkan data kebutuhan perusahaan dengan mengisi form yang telah disediakan</w:t>
            </w:r>
          </w:p>
        </w:tc>
      </w:tr>
      <w:tr w:rsidR="002B16C4" w14:paraId="3922C442" w14:textId="77777777" w:rsidTr="003D7685">
        <w:tc>
          <w:tcPr>
            <w:tcW w:w="567" w:type="dxa"/>
          </w:tcPr>
          <w:p w14:paraId="32C98F9E" w14:textId="11C7BCD9" w:rsidR="00F92DB0" w:rsidRDefault="0025335C" w:rsidP="00F92DB0">
            <w:pPr>
              <w:rPr>
                <w:lang w:val="en-GB"/>
              </w:rPr>
            </w:pPr>
            <w:r>
              <w:rPr>
                <w:lang w:val="en-GB"/>
              </w:rPr>
              <w:t>21</w:t>
            </w:r>
          </w:p>
        </w:tc>
        <w:tc>
          <w:tcPr>
            <w:tcW w:w="3260" w:type="dxa"/>
          </w:tcPr>
          <w:p w14:paraId="79976AE0" w14:textId="1017DE77" w:rsidR="00F92DB0" w:rsidRDefault="002B16C4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ECBBAB9" wp14:editId="4BD7DA55">
                  <wp:extent cx="1726436" cy="1433146"/>
                  <wp:effectExtent l="0" t="0" r="7620" b="0"/>
                  <wp:docPr id="197" name="Picture 1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48915"/>
                          <a:stretch/>
                        </pic:blipFill>
                        <pic:spPr bwMode="auto">
                          <a:xfrm>
                            <a:off x="0" y="0"/>
                            <a:ext cx="1740294" cy="144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40EC0258" w14:textId="7F0DDCDA" w:rsidR="00F92DB0" w:rsidRPr="00802B84" w:rsidRDefault="00386380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da halaman</w:t>
            </w:r>
            <w:r w:rsidR="00F92DB0" w:rsidRPr="00802B84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laporan keuangan </w:t>
            </w:r>
            <w:r w:rsidRPr="00802B8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 xml:space="preserve">admin 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dapat melihat laporan keuangan </w:t>
            </w:r>
            <w:proofErr w:type="spellStart"/>
            <w:r w:rsidR="00404FB6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404F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04FB6">
              <w:rPr>
                <w:rFonts w:ascii="Times New Roman" w:hAnsi="Times New Roman" w:cs="Times New Roman"/>
                <w:sz w:val="24"/>
                <w:szCs w:val="24"/>
              </w:rPr>
              <w:t>periode</w:t>
            </w:r>
            <w:proofErr w:type="spellEnd"/>
            <w:r w:rsidR="00404FB6">
              <w:rPr>
                <w:rFonts w:ascii="Times New Roman" w:hAnsi="Times New Roman" w:cs="Times New Roman"/>
                <w:sz w:val="24"/>
                <w:szCs w:val="24"/>
              </w:rPr>
              <w:t xml:space="preserve"> yang admin </w:t>
            </w:r>
            <w:proofErr w:type="spellStart"/>
            <w:r w:rsidR="00404FB6">
              <w:rPr>
                <w:rFonts w:ascii="Times New Roman" w:hAnsi="Times New Roman" w:cs="Times New Roman"/>
                <w:sz w:val="24"/>
                <w:szCs w:val="24"/>
              </w:rPr>
              <w:t>pilih</w:t>
            </w:r>
            <w:proofErr w:type="spellEnd"/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dan mencetak laporan dengan memilih button cetak laporan</w:t>
            </w:r>
          </w:p>
        </w:tc>
      </w:tr>
      <w:tr w:rsidR="002B16C4" w14:paraId="46244474" w14:textId="77777777" w:rsidTr="003D7685">
        <w:tc>
          <w:tcPr>
            <w:tcW w:w="567" w:type="dxa"/>
          </w:tcPr>
          <w:p w14:paraId="5633BAB5" w14:textId="6773B815" w:rsidR="001A075F" w:rsidRPr="001A075F" w:rsidRDefault="001A075F" w:rsidP="00F92DB0">
            <w:pPr>
              <w:rPr>
                <w:lang w:val="id-ID"/>
              </w:rPr>
            </w:pPr>
            <w:r>
              <w:rPr>
                <w:lang w:val="id-ID"/>
              </w:rPr>
              <w:lastRenderedPageBreak/>
              <w:t>22</w:t>
            </w:r>
          </w:p>
        </w:tc>
        <w:tc>
          <w:tcPr>
            <w:tcW w:w="3260" w:type="dxa"/>
          </w:tcPr>
          <w:p w14:paraId="198E8C1F" w14:textId="49CE88F2" w:rsidR="001A075F" w:rsidRDefault="001A075F" w:rsidP="00CE6069">
            <w:pPr>
              <w:pStyle w:val="NoSpacing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692C3BC" wp14:editId="66395D55">
                  <wp:extent cx="1815544" cy="2980592"/>
                  <wp:effectExtent l="0" t="0" r="0" b="0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60632" cy="3054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685" w:type="dxa"/>
          </w:tcPr>
          <w:p w14:paraId="0CA236FD" w14:textId="7A49BC42" w:rsidR="001A075F" w:rsidRPr="001A075F" w:rsidRDefault="001A075F" w:rsidP="00802B8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 w:rsidRPr="00802B84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ada halaman</w:t>
            </w:r>
            <w:r w:rsidRPr="00802B84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trend barang, admin dapat melihat barang dengan laku terbanyak dan bisa melihat trend barang berdasarkan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range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waktu yang telah disediakan.</w:t>
            </w:r>
          </w:p>
        </w:tc>
      </w:tr>
    </w:tbl>
    <w:p w14:paraId="1B177153" w14:textId="77777777" w:rsidR="009E5FFC" w:rsidRPr="009E5FFC" w:rsidRDefault="009E5FFC" w:rsidP="00F61B60">
      <w:pPr>
        <w:spacing w:after="0"/>
        <w:rPr>
          <w:lang w:val="en-GB"/>
        </w:rPr>
      </w:pPr>
    </w:p>
    <w:p w14:paraId="23ABF94A" w14:textId="2E8EF278" w:rsidR="006642E2" w:rsidRPr="002D508E" w:rsidRDefault="008F4892" w:rsidP="00181F29">
      <w:pPr>
        <w:pStyle w:val="Heading2"/>
        <w:numPr>
          <w:ilvl w:val="0"/>
          <w:numId w:val="18"/>
        </w:numPr>
        <w:spacing w:line="360" w:lineRule="auto"/>
        <w:ind w:left="567" w:hanging="567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29" w:name="_Toc59734066"/>
      <w:proofErr w:type="spellStart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="006642E2">
        <w:rPr>
          <w:rFonts w:ascii="Times New Roman" w:hAnsi="Times New Roman" w:cs="Times New Roman"/>
          <w:b/>
          <w:bCs/>
          <w:color w:val="auto"/>
          <w:sz w:val="24"/>
          <w:szCs w:val="24"/>
        </w:rPr>
        <w:t>Pengujian</w:t>
      </w:r>
      <w:proofErr w:type="spellEnd"/>
      <w:r w:rsidR="006642E2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  <w:proofErr w:type="spellStart"/>
      <w:r w:rsidR="006642E2">
        <w:rPr>
          <w:rFonts w:ascii="Times New Roman" w:hAnsi="Times New Roman" w:cs="Times New Roman"/>
          <w:b/>
          <w:bCs/>
          <w:color w:val="auto"/>
          <w:sz w:val="24"/>
          <w:szCs w:val="24"/>
        </w:rPr>
        <w:t>Sistem</w:t>
      </w:r>
      <w:bookmarkEnd w:id="229"/>
      <w:proofErr w:type="spellEnd"/>
      <w:r w:rsidR="006642E2">
        <w:rPr>
          <w:rFonts w:ascii="Times New Roman" w:hAnsi="Times New Roman" w:cs="Times New Roman"/>
          <w:b/>
          <w:bCs/>
          <w:color w:val="auto"/>
          <w:sz w:val="24"/>
          <w:szCs w:val="24"/>
        </w:rPr>
        <w:t xml:space="preserve"> </w:t>
      </w:r>
    </w:p>
    <w:p w14:paraId="1787643A" w14:textId="3542ADE9" w:rsidR="006642E2" w:rsidRPr="00E54A72" w:rsidRDefault="006642E2" w:rsidP="006642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8749D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menguji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r w:rsidRPr="003B4416">
        <w:rPr>
          <w:rFonts w:ascii="Times New Roman" w:hAnsi="Times New Roman" w:cs="Times New Roman"/>
          <w:i/>
          <w:sz w:val="24"/>
          <w:szCs w:val="24"/>
        </w:rPr>
        <w:t>interface</w:t>
      </w:r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hak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akses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r w:rsidRPr="003B4416">
        <w:rPr>
          <w:rFonts w:ascii="Times New Roman" w:hAnsi="Times New Roman" w:cs="Times New Roman"/>
          <w:i/>
          <w:sz w:val="24"/>
          <w:szCs w:val="24"/>
        </w:rPr>
        <w:t>user</w:t>
      </w:r>
      <w:r w:rsidRPr="00A8749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: </w:t>
      </w:r>
      <w:r w:rsidR="00E54A72">
        <w:rPr>
          <w:rFonts w:ascii="Times New Roman" w:hAnsi="Times New Roman" w:cs="Times New Roman"/>
          <w:i/>
          <w:iCs/>
          <w:sz w:val="24"/>
          <w:szCs w:val="24"/>
        </w:rPr>
        <w:t xml:space="preserve">staff </w:t>
      </w:r>
      <w:proofErr w:type="spellStart"/>
      <w:r w:rsidR="00E54A72">
        <w:rPr>
          <w:rFonts w:ascii="Times New Roman" w:hAnsi="Times New Roman" w:cs="Times New Roman"/>
          <w:sz w:val="24"/>
          <w:szCs w:val="24"/>
        </w:rPr>
        <w:t>keuangan</w:t>
      </w:r>
      <w:proofErr w:type="spellEnd"/>
      <w:r w:rsidR="00E54A72">
        <w:rPr>
          <w:rFonts w:ascii="Times New Roman" w:hAnsi="Times New Roman" w:cs="Times New Roman"/>
          <w:sz w:val="24"/>
          <w:szCs w:val="24"/>
        </w:rPr>
        <w:t xml:space="preserve"> dan admin</w:t>
      </w:r>
    </w:p>
    <w:p w14:paraId="401CBE77" w14:textId="4164967A" w:rsidR="006642E2" w:rsidRDefault="006642E2" w:rsidP="006642E2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>
        <w:rPr>
          <w:rFonts w:ascii="Times New Roman" w:hAnsi="Times New Roman" w:cs="Times New Roman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</w:t>
      </w:r>
      <w:r w:rsidRPr="00A8749D">
        <w:rPr>
          <w:rFonts w:ascii="Times New Roman" w:hAnsi="Times New Roman" w:cs="Times New Roman"/>
          <w:sz w:val="24"/>
          <w:szCs w:val="24"/>
        </w:rPr>
        <w:t>engujian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8749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A8749D">
        <w:rPr>
          <w:rFonts w:ascii="Times New Roman" w:hAnsi="Times New Roman" w:cs="Times New Roman"/>
          <w:sz w:val="24"/>
          <w:szCs w:val="24"/>
        </w:rPr>
        <w:t xml:space="preserve"> yan</w:t>
      </w:r>
      <w:r>
        <w:rPr>
          <w:rFonts w:ascii="Times New Roman" w:hAnsi="Times New Roman" w:cs="Times New Roman"/>
          <w:sz w:val="24"/>
          <w:szCs w:val="24"/>
        </w:rPr>
        <w:t xml:space="preserve">g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</w:t>
      </w:r>
      <w:r w:rsidR="00E54A72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54A72">
        <w:rPr>
          <w:rFonts w:ascii="Times New Roman" w:hAnsi="Times New Roman" w:cs="Times New Roman"/>
          <w:sz w:val="24"/>
          <w:szCs w:val="24"/>
        </w:rPr>
        <w:t>berikut</w:t>
      </w:r>
      <w:proofErr w:type="spellEnd"/>
    </w:p>
    <w:p w14:paraId="29C3BA51" w14:textId="72C60730" w:rsidR="006642E2" w:rsidRPr="00F61B60" w:rsidRDefault="006642E2" w:rsidP="006642E2">
      <w:pPr>
        <w:pStyle w:val="Caption"/>
        <w:spacing w:after="0"/>
        <w:rPr>
          <w:rFonts w:cs="Times New Roman"/>
          <w:szCs w:val="24"/>
          <w:lang w:val="en-US"/>
        </w:rPr>
      </w:pPr>
      <w:bookmarkStart w:id="230" w:name="_Toc26980454"/>
      <w:bookmarkStart w:id="231" w:name="_Toc59733760"/>
      <w:proofErr w:type="spellStart"/>
      <w:r>
        <w:t>Tabel</w:t>
      </w:r>
      <w:proofErr w:type="spellEnd"/>
      <w:r>
        <w:t xml:space="preserve"> 3. </w:t>
      </w:r>
      <w:r>
        <w:fldChar w:fldCharType="begin"/>
      </w:r>
      <w:r>
        <w:instrText xml:space="preserve"> SEQ Tabel_3. \* ARABIC </w:instrText>
      </w:r>
      <w:r>
        <w:fldChar w:fldCharType="separate"/>
      </w:r>
      <w:r w:rsidR="006157FC">
        <w:rPr>
          <w:noProof/>
        </w:rPr>
        <w:t>5</w:t>
      </w:r>
      <w:r>
        <w:fldChar w:fldCharType="end"/>
      </w:r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bookmarkEnd w:id="230"/>
      <w:r w:rsidR="001A65E0">
        <w:rPr>
          <w:i/>
          <w:iCs/>
          <w:lang w:val="id-ID"/>
        </w:rPr>
        <w:t>Staff</w:t>
      </w:r>
      <w:r w:rsidR="00F61B60">
        <w:rPr>
          <w:i/>
          <w:iCs/>
          <w:lang w:val="en-US"/>
        </w:rPr>
        <w:t xml:space="preserve"> </w:t>
      </w:r>
      <w:proofErr w:type="spellStart"/>
      <w:r w:rsidR="00F61B60">
        <w:rPr>
          <w:lang w:val="en-US"/>
        </w:rPr>
        <w:t>Keuangan</w:t>
      </w:r>
      <w:bookmarkEnd w:id="231"/>
      <w:proofErr w:type="spellEnd"/>
      <w:r w:rsidR="00F61B60">
        <w:rPr>
          <w:lang w:val="en-US"/>
        </w:rPr>
        <w:t xml:space="preserve"> </w:t>
      </w:r>
    </w:p>
    <w:tbl>
      <w:tblPr>
        <w:tblStyle w:val="TableGrid"/>
        <w:tblW w:w="7927" w:type="dxa"/>
        <w:tblLayout w:type="fixed"/>
        <w:tblLook w:val="04A0" w:firstRow="1" w:lastRow="0" w:firstColumn="1" w:lastColumn="0" w:noHBand="0" w:noVBand="1"/>
      </w:tblPr>
      <w:tblGrid>
        <w:gridCol w:w="1271"/>
        <w:gridCol w:w="3272"/>
        <w:gridCol w:w="3384"/>
      </w:tblGrid>
      <w:tr w:rsidR="006642E2" w:rsidRPr="00067966" w14:paraId="36DAF65B" w14:textId="77777777" w:rsidTr="00F20352">
        <w:trPr>
          <w:trHeight w:val="339"/>
        </w:trPr>
        <w:tc>
          <w:tcPr>
            <w:tcW w:w="7927" w:type="dxa"/>
            <w:gridSpan w:val="3"/>
            <w:vAlign w:val="center"/>
          </w:tcPr>
          <w:p w14:paraId="54CF7C28" w14:textId="14DC25CF" w:rsidR="006642E2" w:rsidRPr="00F61B60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A65E0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Staff</w:t>
            </w:r>
            <w:r w:rsidR="00F61B60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proofErr w:type="spellStart"/>
            <w:r w:rsidR="00F61B60"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 w:rsidR="00F61B6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642E2" w:rsidRPr="00067966" w14:paraId="5514E1D0" w14:textId="77777777" w:rsidTr="00F20352">
        <w:trPr>
          <w:trHeight w:val="329"/>
        </w:trPr>
        <w:tc>
          <w:tcPr>
            <w:tcW w:w="1271" w:type="dxa"/>
            <w:vAlign w:val="center"/>
          </w:tcPr>
          <w:p w14:paraId="0929C326" w14:textId="77777777" w:rsidR="006642E2" w:rsidRPr="00067966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</w:p>
        </w:tc>
        <w:tc>
          <w:tcPr>
            <w:tcW w:w="3272" w:type="dxa"/>
            <w:vAlign w:val="center"/>
          </w:tcPr>
          <w:p w14:paraId="2230443A" w14:textId="77777777" w:rsidR="006642E2" w:rsidRPr="00067966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h</w:t>
            </w: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arapkan</w:t>
            </w:r>
            <w:proofErr w:type="spellEnd"/>
          </w:p>
        </w:tc>
        <w:tc>
          <w:tcPr>
            <w:tcW w:w="3384" w:type="dxa"/>
            <w:vAlign w:val="center"/>
          </w:tcPr>
          <w:p w14:paraId="30B61A1F" w14:textId="77777777" w:rsidR="006642E2" w:rsidRPr="00067966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</w:p>
        </w:tc>
      </w:tr>
      <w:tr w:rsidR="006642E2" w:rsidRPr="00067966" w14:paraId="5B82FBA6" w14:textId="77777777" w:rsidTr="00F20352">
        <w:tc>
          <w:tcPr>
            <w:tcW w:w="1271" w:type="dxa"/>
          </w:tcPr>
          <w:p w14:paraId="1D27DE81" w14:textId="77777777" w:rsidR="006642E2" w:rsidRPr="00067966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3272" w:type="dxa"/>
          </w:tcPr>
          <w:p w14:paraId="1D8FAA98" w14:textId="77777777" w:rsidR="006642E2" w:rsidRPr="00067966" w:rsidRDefault="006642E2" w:rsidP="006642E2">
            <w:pPr>
              <w:pStyle w:val="Default"/>
              <w:jc w:val="both"/>
            </w:pPr>
            <w:r w:rsidRPr="00067966">
              <w:t xml:space="preserve">Sistem bisa melakukan perbedaan hak akses login </w:t>
            </w:r>
          </w:p>
        </w:tc>
        <w:tc>
          <w:tcPr>
            <w:tcW w:w="3384" w:type="dxa"/>
          </w:tcPr>
          <w:p w14:paraId="2B9057BF" w14:textId="77777777" w:rsidR="006642E2" w:rsidRPr="00067966" w:rsidRDefault="006642E2" w:rsidP="006642E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perbeda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login.</w:t>
            </w:r>
          </w:p>
        </w:tc>
      </w:tr>
      <w:tr w:rsidR="006642E2" w:rsidRPr="00067966" w14:paraId="239AEF40" w14:textId="77777777" w:rsidTr="00F20352">
        <w:tc>
          <w:tcPr>
            <w:tcW w:w="1271" w:type="dxa"/>
          </w:tcPr>
          <w:p w14:paraId="4AFCF129" w14:textId="400DE047" w:rsidR="006642E2" w:rsidRPr="004008A0" w:rsidRDefault="004008A0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shboard</w:t>
            </w:r>
          </w:p>
        </w:tc>
        <w:tc>
          <w:tcPr>
            <w:tcW w:w="3272" w:type="dxa"/>
          </w:tcPr>
          <w:p w14:paraId="1505A7FB" w14:textId="4C980844" w:rsidR="00E54A72" w:rsidRPr="00067966" w:rsidRDefault="00E54A72" w:rsidP="00E54A72">
            <w:pPr>
              <w:pStyle w:val="Default"/>
              <w:numPr>
                <w:ilvl w:val="0"/>
                <w:numId w:val="35"/>
              </w:numPr>
              <w:ind w:left="176" w:hanging="141"/>
              <w:jc w:val="both"/>
            </w:pPr>
            <w:r w:rsidRPr="00067966">
              <w:t xml:space="preserve">Sistem bisa menampilkan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rod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eli</w:t>
            </w:r>
            <w:proofErr w:type="spellEnd"/>
          </w:p>
          <w:p w14:paraId="150A12E4" w14:textId="2765F607" w:rsidR="00E54A72" w:rsidRDefault="00E54A72" w:rsidP="00E54A7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jual</w:t>
            </w:r>
            <w:proofErr w:type="spellEnd"/>
          </w:p>
          <w:p w14:paraId="3E836BFA" w14:textId="7605BC5F" w:rsidR="00E54A72" w:rsidRDefault="00E54A72" w:rsidP="00E54A7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erima</w:t>
            </w:r>
            <w:proofErr w:type="spellEnd"/>
          </w:p>
          <w:p w14:paraId="52D223AC" w14:textId="0EC1CE99" w:rsidR="00E54A72" w:rsidRDefault="00E54A72" w:rsidP="00E54A7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mint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ale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olak</w:t>
            </w:r>
            <w:proofErr w:type="spellEnd"/>
          </w:p>
          <w:p w14:paraId="62AF4CC2" w14:textId="661FE424" w:rsidR="00E54A72" w:rsidRDefault="00E54A72" w:rsidP="00E54A7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5657B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activity</w:t>
            </w:r>
            <w:r w:rsidR="00C5657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5657B">
              <w:rPr>
                <w:rFonts w:ascii="Times New Roman" w:hAnsi="Times New Roman" w:cs="Times New Roman"/>
                <w:sz w:val="24"/>
                <w:szCs w:val="24"/>
              </w:rPr>
              <w:t>penjualan</w:t>
            </w:r>
            <w:proofErr w:type="spellEnd"/>
            <w:r w:rsidR="00C5657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5657B">
              <w:rPr>
                <w:rFonts w:ascii="Times New Roman" w:hAnsi="Times New Roman" w:cs="Times New Roman"/>
                <w:sz w:val="24"/>
                <w:szCs w:val="24"/>
              </w:rPr>
              <w:t>terbaru</w:t>
            </w:r>
            <w:proofErr w:type="spellEnd"/>
            <w:r w:rsidR="00C5657B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  <w:p w14:paraId="7A208F0E" w14:textId="77777777" w:rsidR="00E54A72" w:rsidRDefault="00E54A72" w:rsidP="00E54A7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</w:p>
          <w:p w14:paraId="31912E3A" w14:textId="54C96D86" w:rsidR="006642E2" w:rsidRPr="003B4416" w:rsidRDefault="00E54A72" w:rsidP="00E54A7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mint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384" w:type="dxa"/>
          </w:tcPr>
          <w:p w14:paraId="29A73705" w14:textId="70E0E940" w:rsidR="006642E2" w:rsidRPr="00067966" w:rsidRDefault="006642E2" w:rsidP="00181F29">
            <w:pPr>
              <w:pStyle w:val="Default"/>
              <w:numPr>
                <w:ilvl w:val="0"/>
                <w:numId w:val="34"/>
              </w:numPr>
              <w:ind w:left="164" w:hanging="164"/>
              <w:jc w:val="both"/>
            </w:pPr>
            <w:r w:rsidRPr="00067966">
              <w:lastRenderedPageBreak/>
              <w:t xml:space="preserve">Dikatakan berhasil jika sistem </w:t>
            </w:r>
            <w:r w:rsidR="00E54A72">
              <w:rPr>
                <w:lang w:val="en-US"/>
              </w:rPr>
              <w:t>b</w:t>
            </w:r>
            <w:r w:rsidRPr="00067966">
              <w:t xml:space="preserve">isa menampilkan </w:t>
            </w:r>
            <w:r w:rsidR="004008A0">
              <w:t xml:space="preserve">jumlah  </w:t>
            </w:r>
            <w:proofErr w:type="spellStart"/>
            <w:r w:rsidR="00C5657B">
              <w:rPr>
                <w:lang w:val="en-US"/>
              </w:rPr>
              <w:t>produk</w:t>
            </w:r>
            <w:proofErr w:type="spellEnd"/>
            <w:r w:rsidR="00C5657B">
              <w:rPr>
                <w:lang w:val="en-US"/>
              </w:rPr>
              <w:t xml:space="preserve"> </w:t>
            </w:r>
            <w:proofErr w:type="spellStart"/>
            <w:r w:rsidR="00C5657B">
              <w:rPr>
                <w:lang w:val="en-US"/>
              </w:rPr>
              <w:t>dibeli</w:t>
            </w:r>
            <w:proofErr w:type="spellEnd"/>
            <w:r w:rsidRPr="00067966">
              <w:t xml:space="preserve"> </w:t>
            </w:r>
          </w:p>
          <w:p w14:paraId="3A6BE9A1" w14:textId="77777777" w:rsidR="006642E2" w:rsidRDefault="006642E2" w:rsidP="00181F29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5657B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="00C5657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5657B">
              <w:rPr>
                <w:rFonts w:ascii="Times New Roman" w:hAnsi="Times New Roman" w:cs="Times New Roman"/>
                <w:sz w:val="24"/>
                <w:szCs w:val="24"/>
              </w:rPr>
              <w:t>terjual</w:t>
            </w:r>
            <w:proofErr w:type="spellEnd"/>
            <w:r w:rsidR="00C5657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413CA6FF" w14:textId="45D16FFB" w:rsidR="00C5657B" w:rsidRDefault="00C5657B" w:rsidP="00C5657B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eri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4EDF5CFA" w14:textId="743D9A4A" w:rsidR="00C5657B" w:rsidRDefault="00C5657B" w:rsidP="00C5657B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tolak</w:t>
            </w:r>
            <w:proofErr w:type="spellEnd"/>
          </w:p>
          <w:p w14:paraId="69FEC294" w14:textId="37111F8D" w:rsidR="00C5657B" w:rsidRDefault="00C5657B" w:rsidP="00C5657B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ctivity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erbar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</w:p>
          <w:p w14:paraId="6D7B86D9" w14:textId="60F9E675" w:rsidR="00C5657B" w:rsidRDefault="00C5657B" w:rsidP="00C5657B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</w:p>
          <w:p w14:paraId="0EF68D64" w14:textId="3E0E8EF2" w:rsidR="00C5657B" w:rsidRPr="00C5657B" w:rsidRDefault="00C5657B" w:rsidP="00C5657B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mint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</w:p>
        </w:tc>
      </w:tr>
      <w:tr w:rsidR="006642E2" w:rsidRPr="00067966" w14:paraId="103F9AC4" w14:textId="77777777" w:rsidTr="00F20352">
        <w:tc>
          <w:tcPr>
            <w:tcW w:w="1271" w:type="dxa"/>
          </w:tcPr>
          <w:p w14:paraId="09D92D64" w14:textId="2A47AD6F" w:rsidR="006642E2" w:rsidRPr="00067966" w:rsidRDefault="00F61B60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ofil</w:t>
            </w:r>
            <w:proofErr w:type="spellEnd"/>
          </w:p>
        </w:tc>
        <w:tc>
          <w:tcPr>
            <w:tcW w:w="3272" w:type="dxa"/>
          </w:tcPr>
          <w:p w14:paraId="6BAEFF36" w14:textId="604D1319" w:rsidR="006642E2" w:rsidRPr="00067966" w:rsidRDefault="00C5657B" w:rsidP="006642E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gu</w:t>
            </w: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profil</w:t>
            </w:r>
            <w:proofErr w:type="spellEnd"/>
          </w:p>
        </w:tc>
        <w:tc>
          <w:tcPr>
            <w:tcW w:w="3384" w:type="dxa"/>
          </w:tcPr>
          <w:p w14:paraId="3381A910" w14:textId="280DC48B" w:rsidR="006642E2" w:rsidRPr="00067966" w:rsidRDefault="006642E2" w:rsidP="006642E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F203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20352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="00F20352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="00F20352">
              <w:rPr>
                <w:rFonts w:ascii="Times New Roman" w:hAnsi="Times New Roman" w:cs="Times New Roman"/>
                <w:sz w:val="24"/>
                <w:szCs w:val="24"/>
              </w:rPr>
              <w:t>profil</w:t>
            </w:r>
            <w:proofErr w:type="spellEnd"/>
          </w:p>
        </w:tc>
      </w:tr>
      <w:tr w:rsidR="00F20352" w:rsidRPr="00067966" w14:paraId="24FCBF34" w14:textId="77777777" w:rsidTr="00F20352">
        <w:tc>
          <w:tcPr>
            <w:tcW w:w="1271" w:type="dxa"/>
          </w:tcPr>
          <w:p w14:paraId="7320FD68" w14:textId="2C6B91E2" w:rsidR="00F20352" w:rsidRPr="00067966" w:rsidRDefault="00F20352" w:rsidP="00F203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arga</w:t>
            </w:r>
          </w:p>
        </w:tc>
        <w:tc>
          <w:tcPr>
            <w:tcW w:w="3272" w:type="dxa"/>
          </w:tcPr>
          <w:p w14:paraId="53A6856D" w14:textId="237D85D4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ga</w:t>
            </w:r>
            <w:proofErr w:type="spellEnd"/>
          </w:p>
        </w:tc>
        <w:tc>
          <w:tcPr>
            <w:tcW w:w="3384" w:type="dxa"/>
          </w:tcPr>
          <w:p w14:paraId="3659902C" w14:textId="31CBCEF7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u w:val="single"/>
              </w:rPr>
              <w:t>harga</w:t>
            </w:r>
            <w:proofErr w:type="spellEnd"/>
          </w:p>
        </w:tc>
      </w:tr>
      <w:tr w:rsidR="00F20352" w:rsidRPr="00067966" w14:paraId="088CFF0C" w14:textId="77777777" w:rsidTr="00F20352">
        <w:tc>
          <w:tcPr>
            <w:tcW w:w="1271" w:type="dxa"/>
          </w:tcPr>
          <w:p w14:paraId="0F3FF1DB" w14:textId="746185A1" w:rsidR="00F20352" w:rsidRPr="00067966" w:rsidRDefault="00F20352" w:rsidP="00F203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 Order</w:t>
            </w:r>
          </w:p>
        </w:tc>
        <w:tc>
          <w:tcPr>
            <w:tcW w:w="3272" w:type="dxa"/>
          </w:tcPr>
          <w:p w14:paraId="232E085F" w14:textId="69022359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e order</w:t>
            </w:r>
          </w:p>
        </w:tc>
        <w:tc>
          <w:tcPr>
            <w:tcW w:w="3384" w:type="dxa"/>
          </w:tcPr>
          <w:p w14:paraId="3803E5A0" w14:textId="695E3E4A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pre order</w:t>
            </w:r>
          </w:p>
        </w:tc>
      </w:tr>
      <w:tr w:rsidR="00F20352" w:rsidRPr="00067966" w14:paraId="0F324734" w14:textId="77777777" w:rsidTr="00F20352">
        <w:tc>
          <w:tcPr>
            <w:tcW w:w="1271" w:type="dxa"/>
          </w:tcPr>
          <w:p w14:paraId="2421339F" w14:textId="467C4FAB" w:rsidR="00F20352" w:rsidRPr="00067966" w:rsidRDefault="00F20352" w:rsidP="00F203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an</w:t>
            </w:r>
            <w:proofErr w:type="spellEnd"/>
          </w:p>
        </w:tc>
        <w:tc>
          <w:tcPr>
            <w:tcW w:w="3272" w:type="dxa"/>
          </w:tcPr>
          <w:p w14:paraId="28C62072" w14:textId="0003920B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an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periode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penjualan</w:t>
            </w:r>
            <w:proofErr w:type="spellEnd"/>
          </w:p>
        </w:tc>
        <w:tc>
          <w:tcPr>
            <w:tcW w:w="3384" w:type="dxa"/>
          </w:tcPr>
          <w:p w14:paraId="53D78C68" w14:textId="1FEDC74D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an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periode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harian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mingguan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bulanan</w:t>
            </w:r>
            <w:proofErr w:type="spellEnd"/>
            <w:r w:rsidR="00802B8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="00802B84"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</w:p>
        </w:tc>
      </w:tr>
      <w:tr w:rsidR="00F20352" w:rsidRPr="00067966" w14:paraId="691F61BC" w14:textId="77777777" w:rsidTr="00F20352">
        <w:tc>
          <w:tcPr>
            <w:tcW w:w="1271" w:type="dxa"/>
          </w:tcPr>
          <w:p w14:paraId="16E24C11" w14:textId="04A8CB6E" w:rsidR="00F20352" w:rsidRPr="00067966" w:rsidRDefault="00F20352" w:rsidP="00F203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hutang</w:t>
            </w:r>
            <w:proofErr w:type="spellEnd"/>
          </w:p>
        </w:tc>
        <w:tc>
          <w:tcPr>
            <w:tcW w:w="3272" w:type="dxa"/>
          </w:tcPr>
          <w:p w14:paraId="028CE82B" w14:textId="7D544537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FF6554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hutang</w:t>
            </w:r>
            <w:proofErr w:type="spellEnd"/>
          </w:p>
        </w:tc>
        <w:tc>
          <w:tcPr>
            <w:tcW w:w="3384" w:type="dxa"/>
          </w:tcPr>
          <w:p w14:paraId="72B371BD" w14:textId="221E15C3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6616F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hutang</w:t>
            </w:r>
            <w:proofErr w:type="spellEnd"/>
          </w:p>
        </w:tc>
      </w:tr>
    </w:tbl>
    <w:p w14:paraId="67107AB1" w14:textId="77777777" w:rsidR="006642E2" w:rsidRDefault="006642E2" w:rsidP="006642E2">
      <w:pPr>
        <w:pStyle w:val="Caption"/>
        <w:spacing w:after="0"/>
      </w:pPr>
    </w:p>
    <w:p w14:paraId="7E3FD846" w14:textId="143CCDF4" w:rsidR="006642E2" w:rsidRPr="00F20352" w:rsidRDefault="006642E2" w:rsidP="006642E2">
      <w:pPr>
        <w:pStyle w:val="Caption"/>
        <w:spacing w:after="0"/>
        <w:rPr>
          <w:rFonts w:cs="Times New Roman"/>
          <w:szCs w:val="24"/>
        </w:rPr>
      </w:pPr>
      <w:bookmarkStart w:id="232" w:name="_Toc26980455"/>
      <w:bookmarkStart w:id="233" w:name="_Toc59733761"/>
      <w:proofErr w:type="spellStart"/>
      <w:r>
        <w:t>Tabel</w:t>
      </w:r>
      <w:proofErr w:type="spellEnd"/>
      <w:r>
        <w:t xml:space="preserve"> 3. </w:t>
      </w:r>
      <w:r>
        <w:fldChar w:fldCharType="begin"/>
      </w:r>
      <w:r>
        <w:instrText xml:space="preserve"> SEQ Tabel_3. \* ARABIC </w:instrText>
      </w:r>
      <w:r>
        <w:fldChar w:fldCharType="separate"/>
      </w:r>
      <w:r w:rsidR="006157FC">
        <w:rPr>
          <w:noProof/>
        </w:rPr>
        <w:t>6</w:t>
      </w:r>
      <w:r>
        <w:fldChar w:fldCharType="end"/>
      </w:r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bookmarkEnd w:id="232"/>
      <w:r w:rsidR="00F20352">
        <w:t>Admin</w:t>
      </w:r>
      <w:bookmarkEnd w:id="233"/>
    </w:p>
    <w:tbl>
      <w:tblPr>
        <w:tblStyle w:val="TableGrid"/>
        <w:tblW w:w="7927" w:type="dxa"/>
        <w:tblLayout w:type="fixed"/>
        <w:tblLook w:val="04A0" w:firstRow="1" w:lastRow="0" w:firstColumn="1" w:lastColumn="0" w:noHBand="0" w:noVBand="1"/>
      </w:tblPr>
      <w:tblGrid>
        <w:gridCol w:w="1271"/>
        <w:gridCol w:w="3260"/>
        <w:gridCol w:w="3396"/>
      </w:tblGrid>
      <w:tr w:rsidR="006642E2" w:rsidRPr="00067966" w14:paraId="5B388990" w14:textId="77777777" w:rsidTr="00F20352">
        <w:trPr>
          <w:trHeight w:val="373"/>
        </w:trPr>
        <w:tc>
          <w:tcPr>
            <w:tcW w:w="7927" w:type="dxa"/>
            <w:gridSpan w:val="3"/>
            <w:vAlign w:val="center"/>
          </w:tcPr>
          <w:p w14:paraId="7258FEEC" w14:textId="306CBA91" w:rsidR="006642E2" w:rsidRPr="00F20352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="00F20352">
              <w:rPr>
                <w:rFonts w:ascii="Times New Roman" w:hAnsi="Times New Roman" w:cs="Times New Roman"/>
                <w:sz w:val="24"/>
                <w:szCs w:val="24"/>
              </w:rPr>
              <w:t xml:space="preserve"> Admin</w:t>
            </w:r>
          </w:p>
        </w:tc>
      </w:tr>
      <w:tr w:rsidR="006642E2" w:rsidRPr="00067966" w14:paraId="3FABE3F4" w14:textId="77777777" w:rsidTr="00F20352">
        <w:trPr>
          <w:trHeight w:val="407"/>
        </w:trPr>
        <w:tc>
          <w:tcPr>
            <w:tcW w:w="1271" w:type="dxa"/>
            <w:vAlign w:val="center"/>
          </w:tcPr>
          <w:p w14:paraId="23022D76" w14:textId="77777777" w:rsidR="006642E2" w:rsidRPr="00067966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Pengujian</w:t>
            </w:r>
            <w:proofErr w:type="spellEnd"/>
          </w:p>
        </w:tc>
        <w:tc>
          <w:tcPr>
            <w:tcW w:w="3260" w:type="dxa"/>
            <w:vAlign w:val="center"/>
          </w:tcPr>
          <w:p w14:paraId="2596BAAC" w14:textId="77777777" w:rsidR="006642E2" w:rsidRPr="00067966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3396" w:type="dxa"/>
            <w:vAlign w:val="center"/>
          </w:tcPr>
          <w:p w14:paraId="228411CF" w14:textId="77777777" w:rsidR="006642E2" w:rsidRPr="00067966" w:rsidRDefault="006642E2" w:rsidP="006642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Hasil</w:t>
            </w:r>
          </w:p>
        </w:tc>
      </w:tr>
      <w:tr w:rsidR="006642E2" w:rsidRPr="00067966" w14:paraId="13909F52" w14:textId="77777777" w:rsidTr="00F20352">
        <w:tc>
          <w:tcPr>
            <w:tcW w:w="1271" w:type="dxa"/>
          </w:tcPr>
          <w:p w14:paraId="4054D27F" w14:textId="77777777" w:rsidR="006642E2" w:rsidRPr="00067966" w:rsidRDefault="006642E2" w:rsidP="00E54A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  <w:tc>
          <w:tcPr>
            <w:tcW w:w="3260" w:type="dxa"/>
          </w:tcPr>
          <w:p w14:paraId="111C1739" w14:textId="77777777" w:rsidR="006642E2" w:rsidRPr="00067966" w:rsidRDefault="006642E2" w:rsidP="006642E2">
            <w:pPr>
              <w:pStyle w:val="Default"/>
              <w:jc w:val="both"/>
            </w:pPr>
            <w:r w:rsidRPr="00067966">
              <w:t xml:space="preserve">Sistem bisa melakukan perbedaan hak akses login </w:t>
            </w:r>
          </w:p>
        </w:tc>
        <w:tc>
          <w:tcPr>
            <w:tcW w:w="3396" w:type="dxa"/>
          </w:tcPr>
          <w:p w14:paraId="7DB3AB50" w14:textId="77777777" w:rsidR="006642E2" w:rsidRPr="00067966" w:rsidRDefault="006642E2" w:rsidP="006642E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70C01272" w14:textId="77777777" w:rsidR="006642E2" w:rsidRPr="00067966" w:rsidRDefault="006642E2" w:rsidP="006642E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perbeda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login.</w:t>
            </w:r>
          </w:p>
        </w:tc>
      </w:tr>
      <w:tr w:rsidR="00F20352" w:rsidRPr="00067966" w14:paraId="4528237E" w14:textId="77777777" w:rsidTr="00F20352">
        <w:tc>
          <w:tcPr>
            <w:tcW w:w="1271" w:type="dxa"/>
          </w:tcPr>
          <w:p w14:paraId="2E3CC2AA" w14:textId="010402B9" w:rsidR="00F20352" w:rsidRPr="00067966" w:rsidRDefault="00F20352" w:rsidP="00F203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shboard</w:t>
            </w:r>
          </w:p>
        </w:tc>
        <w:tc>
          <w:tcPr>
            <w:tcW w:w="3260" w:type="dxa"/>
          </w:tcPr>
          <w:p w14:paraId="5925998D" w14:textId="77777777" w:rsidR="00F20352" w:rsidRPr="00067966" w:rsidRDefault="00F20352" w:rsidP="00F20352">
            <w:pPr>
              <w:pStyle w:val="Default"/>
              <w:numPr>
                <w:ilvl w:val="0"/>
                <w:numId w:val="35"/>
              </w:numPr>
              <w:ind w:left="176" w:hanging="141"/>
              <w:jc w:val="both"/>
            </w:pPr>
            <w:r w:rsidRPr="00067966">
              <w:t xml:space="preserve">Sistem bisa menampilkan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rod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jual</w:t>
            </w:r>
            <w:proofErr w:type="spellEnd"/>
          </w:p>
          <w:p w14:paraId="1280A844" w14:textId="77777777" w:rsidR="00F20352" w:rsidRDefault="00F20352" w:rsidP="00F2035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otal net profit</w:t>
            </w:r>
          </w:p>
          <w:p w14:paraId="6CC3FDB6" w14:textId="77777777" w:rsidR="00F20352" w:rsidRDefault="00F20352" w:rsidP="00F2035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ale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  <w:p w14:paraId="35E9141F" w14:textId="77777777" w:rsidR="00F20352" w:rsidRDefault="00F20352" w:rsidP="00F2035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mint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ales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konfirmasi</w:t>
            </w:r>
            <w:proofErr w:type="spellEnd"/>
          </w:p>
          <w:p w14:paraId="49B5BD68" w14:textId="77777777" w:rsidR="00F20352" w:rsidRDefault="00F20352" w:rsidP="00F2035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ctivity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bar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5C3017F2" w14:textId="77777777" w:rsidR="00F20352" w:rsidRDefault="00F20352" w:rsidP="00F20352">
            <w:pPr>
              <w:pStyle w:val="ListParagraph"/>
              <w:numPr>
                <w:ilvl w:val="0"/>
                <w:numId w:val="35"/>
              </w:numPr>
              <w:ind w:left="176" w:hanging="141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istem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</w:p>
          <w:p w14:paraId="6C04BE3C" w14:textId="3C137E99" w:rsidR="00F20352" w:rsidRPr="00067966" w:rsidRDefault="00F20352" w:rsidP="00F20352">
            <w:pPr>
              <w:pStyle w:val="Default"/>
              <w:jc w:val="both"/>
            </w:pPr>
            <w:r w:rsidRPr="003B4416">
              <w:t xml:space="preserve">Sistem bisa menampilkan </w:t>
            </w:r>
            <w:r>
              <w:t>permintaan konfirmasi sales</w:t>
            </w:r>
            <w:r w:rsidRPr="003B4416">
              <w:t xml:space="preserve"> </w:t>
            </w:r>
            <w:r>
              <w:t xml:space="preserve"> </w:t>
            </w:r>
            <w:r w:rsidRPr="003B4416">
              <w:t xml:space="preserve"> </w:t>
            </w:r>
            <w:r>
              <w:t xml:space="preserve"> </w:t>
            </w:r>
            <w:r w:rsidRPr="003B4416">
              <w:t xml:space="preserve"> </w:t>
            </w:r>
          </w:p>
        </w:tc>
        <w:tc>
          <w:tcPr>
            <w:tcW w:w="3396" w:type="dxa"/>
          </w:tcPr>
          <w:p w14:paraId="57B81CE1" w14:textId="77777777" w:rsidR="00F20352" w:rsidRPr="00067966" w:rsidRDefault="00F20352" w:rsidP="00F20352">
            <w:pPr>
              <w:pStyle w:val="Default"/>
              <w:numPr>
                <w:ilvl w:val="0"/>
                <w:numId w:val="34"/>
              </w:numPr>
              <w:ind w:left="164" w:hanging="164"/>
              <w:jc w:val="both"/>
            </w:pPr>
            <w:r w:rsidRPr="00067966">
              <w:lastRenderedPageBreak/>
              <w:t xml:space="preserve">Dikatakan berhasil jika sistem Bisa menampilkan jumlah </w:t>
            </w:r>
            <w:proofErr w:type="spellStart"/>
            <w:r>
              <w:rPr>
                <w:lang w:val="en-US"/>
              </w:rPr>
              <w:t>prod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jual</w:t>
            </w:r>
            <w:proofErr w:type="spellEnd"/>
            <w:r w:rsidRPr="00067966">
              <w:t xml:space="preserve"> </w:t>
            </w:r>
          </w:p>
          <w:p w14:paraId="4D38CF2F" w14:textId="77777777" w:rsidR="00F20352" w:rsidRDefault="00F20352" w:rsidP="00F20352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net profit </w:t>
            </w:r>
          </w:p>
          <w:p w14:paraId="17712A0C" w14:textId="77777777" w:rsidR="00F20352" w:rsidRDefault="00F20352" w:rsidP="00F20352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ale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  <w:p w14:paraId="6B66DE61" w14:textId="77777777" w:rsidR="00F20352" w:rsidRDefault="00F20352" w:rsidP="00F20352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ermint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ales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646E2F24" w14:textId="77777777" w:rsidR="00F20352" w:rsidRDefault="00F20352" w:rsidP="00F20352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ctivity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rbar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72135450" w14:textId="77777777" w:rsidR="00F20352" w:rsidRDefault="00F20352" w:rsidP="00F20352">
            <w:pPr>
              <w:pStyle w:val="ListParagraph"/>
              <w:numPr>
                <w:ilvl w:val="0"/>
                <w:numId w:val="34"/>
              </w:numPr>
              <w:ind w:left="164" w:hanging="164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0D02F2C5" w14:textId="6A9671E7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B4416">
              <w:rPr>
                <w:rFonts w:ascii="Times New Roman" w:hAnsi="Times New Roman" w:cs="Times New Roman"/>
                <w:sz w:val="24"/>
                <w:szCs w:val="24"/>
              </w:rPr>
              <w:t>ji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mint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ales</w:t>
            </w:r>
          </w:p>
        </w:tc>
      </w:tr>
      <w:tr w:rsidR="006642E2" w:rsidRPr="00067966" w14:paraId="52D763E4" w14:textId="77777777" w:rsidTr="00F20352">
        <w:tc>
          <w:tcPr>
            <w:tcW w:w="1271" w:type="dxa"/>
          </w:tcPr>
          <w:p w14:paraId="2FE66DE5" w14:textId="77777777" w:rsidR="006642E2" w:rsidRPr="00067966" w:rsidRDefault="006642E2" w:rsidP="00E54A7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ofile</w:t>
            </w:r>
          </w:p>
        </w:tc>
        <w:tc>
          <w:tcPr>
            <w:tcW w:w="3260" w:type="dxa"/>
          </w:tcPr>
          <w:p w14:paraId="3612AADB" w14:textId="350B2465" w:rsidR="006642E2" w:rsidRPr="00067966" w:rsidRDefault="006642E2" w:rsidP="006642E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fil</w:t>
            </w:r>
            <w:proofErr w:type="spellEnd"/>
          </w:p>
        </w:tc>
        <w:tc>
          <w:tcPr>
            <w:tcW w:w="3396" w:type="dxa"/>
          </w:tcPr>
          <w:p w14:paraId="05316409" w14:textId="077FFC74" w:rsidR="006642E2" w:rsidRPr="00067966" w:rsidRDefault="006642E2" w:rsidP="006642E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fil</w:t>
            </w:r>
            <w:proofErr w:type="spellEnd"/>
          </w:p>
        </w:tc>
      </w:tr>
      <w:tr w:rsidR="00F20352" w:rsidRPr="00067966" w14:paraId="5FDA7921" w14:textId="77777777" w:rsidTr="00F358B1">
        <w:tc>
          <w:tcPr>
            <w:tcW w:w="1271" w:type="dxa"/>
          </w:tcPr>
          <w:p w14:paraId="2C200BA1" w14:textId="6719E98B" w:rsidR="00F20352" w:rsidRPr="00067966" w:rsidRDefault="00F20352" w:rsidP="00F358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ales</w:t>
            </w:r>
          </w:p>
        </w:tc>
        <w:tc>
          <w:tcPr>
            <w:tcW w:w="3260" w:type="dxa"/>
          </w:tcPr>
          <w:p w14:paraId="646AE53F" w14:textId="41CDB827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g</w:t>
            </w: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u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sales</w:t>
            </w:r>
          </w:p>
        </w:tc>
        <w:tc>
          <w:tcPr>
            <w:tcW w:w="3396" w:type="dxa"/>
          </w:tcPr>
          <w:p w14:paraId="73E97FD8" w14:textId="0D09DDF6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g</w:t>
            </w: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u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sales</w:t>
            </w:r>
          </w:p>
        </w:tc>
      </w:tr>
      <w:tr w:rsidR="00F20352" w:rsidRPr="00067966" w14:paraId="0710C843" w14:textId="77777777" w:rsidTr="00F358B1">
        <w:tc>
          <w:tcPr>
            <w:tcW w:w="1271" w:type="dxa"/>
          </w:tcPr>
          <w:p w14:paraId="5B65C3F9" w14:textId="146D9945" w:rsidR="00F20352" w:rsidRPr="00067966" w:rsidRDefault="00F20352" w:rsidP="00F358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ff</w:t>
            </w:r>
          </w:p>
        </w:tc>
        <w:tc>
          <w:tcPr>
            <w:tcW w:w="3260" w:type="dxa"/>
          </w:tcPr>
          <w:p w14:paraId="6A1C1141" w14:textId="06D7431F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g</w:t>
            </w: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u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staff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</w:p>
        </w:tc>
        <w:tc>
          <w:tcPr>
            <w:tcW w:w="3396" w:type="dxa"/>
          </w:tcPr>
          <w:p w14:paraId="51CED6BC" w14:textId="03F34163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g</w:t>
            </w:r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ubah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staf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</w:p>
        </w:tc>
      </w:tr>
      <w:tr w:rsidR="00F20352" w:rsidRPr="00067966" w14:paraId="6E5CC9A4" w14:textId="77777777" w:rsidTr="00F358B1">
        <w:tc>
          <w:tcPr>
            <w:tcW w:w="1271" w:type="dxa"/>
          </w:tcPr>
          <w:p w14:paraId="29DF5D47" w14:textId="06297224" w:rsidR="00F20352" w:rsidRPr="00067966" w:rsidRDefault="00F20352" w:rsidP="00F358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</w:p>
        </w:tc>
        <w:tc>
          <w:tcPr>
            <w:tcW w:w="3260" w:type="dxa"/>
          </w:tcPr>
          <w:p w14:paraId="790A2356" w14:textId="34BA185C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</w:p>
        </w:tc>
        <w:tc>
          <w:tcPr>
            <w:tcW w:w="3396" w:type="dxa"/>
          </w:tcPr>
          <w:p w14:paraId="14FAA370" w14:textId="3B12869E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 w:rsidRPr="000124E2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elian</w:t>
            </w:r>
            <w:proofErr w:type="spellEnd"/>
          </w:p>
        </w:tc>
      </w:tr>
      <w:tr w:rsidR="00F20352" w:rsidRPr="00067966" w14:paraId="11649057" w14:textId="77777777" w:rsidTr="00F358B1">
        <w:tc>
          <w:tcPr>
            <w:tcW w:w="1271" w:type="dxa"/>
          </w:tcPr>
          <w:p w14:paraId="78B07D21" w14:textId="2119CA4E" w:rsidR="00F20352" w:rsidRPr="00067966" w:rsidRDefault="00F20352" w:rsidP="00F358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ji</w:t>
            </w:r>
            <w:proofErr w:type="spellEnd"/>
          </w:p>
        </w:tc>
        <w:tc>
          <w:tcPr>
            <w:tcW w:w="3260" w:type="dxa"/>
          </w:tcPr>
          <w:p w14:paraId="25BD5233" w14:textId="358C0539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 w:rsidRPr="00F203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20352">
              <w:rPr>
                <w:rFonts w:ascii="Times New Roman" w:hAnsi="Times New Roman" w:cs="Times New Roman"/>
                <w:sz w:val="24"/>
                <w:szCs w:val="24"/>
              </w:rPr>
              <w:t>gaji</w:t>
            </w:r>
            <w:proofErr w:type="spellEnd"/>
          </w:p>
        </w:tc>
        <w:tc>
          <w:tcPr>
            <w:tcW w:w="3396" w:type="dxa"/>
          </w:tcPr>
          <w:p w14:paraId="6B074810" w14:textId="22942430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 w:rsidRPr="000124E2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ji</w:t>
            </w:r>
            <w:proofErr w:type="spellEnd"/>
          </w:p>
        </w:tc>
      </w:tr>
      <w:tr w:rsidR="00F20352" w:rsidRPr="00067966" w14:paraId="3F2290CF" w14:textId="77777777" w:rsidTr="00F358B1">
        <w:tc>
          <w:tcPr>
            <w:tcW w:w="1271" w:type="dxa"/>
          </w:tcPr>
          <w:p w14:paraId="5A021D44" w14:textId="238A107D" w:rsidR="00F20352" w:rsidRPr="00067966" w:rsidRDefault="00F20352" w:rsidP="00F358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erusahaan</w:t>
            </w:r>
          </w:p>
        </w:tc>
        <w:tc>
          <w:tcPr>
            <w:tcW w:w="3260" w:type="dxa"/>
          </w:tcPr>
          <w:p w14:paraId="1E29945E" w14:textId="440369FE" w:rsidR="00F20352" w:rsidRPr="00F20352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6E7A8F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usah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396" w:type="dxa"/>
          </w:tcPr>
          <w:p w14:paraId="3C2DABBF" w14:textId="44080E68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0124E2">
              <w:rPr>
                <w:rFonts w:ascii="Times New Roman" w:hAnsi="Times New Roman" w:cs="Times New Roman"/>
                <w:sz w:val="24"/>
                <w:szCs w:val="24"/>
              </w:rPr>
              <w:t xml:space="preserve"> data</w:t>
            </w:r>
            <w:r w:rsidRPr="000124E2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usahaan</w:t>
            </w:r>
            <w:proofErr w:type="spellEnd"/>
          </w:p>
        </w:tc>
      </w:tr>
      <w:tr w:rsidR="00F20352" w:rsidRPr="00067966" w14:paraId="164B20C1" w14:textId="77777777" w:rsidTr="00F358B1">
        <w:tc>
          <w:tcPr>
            <w:tcW w:w="1271" w:type="dxa"/>
          </w:tcPr>
          <w:p w14:paraId="5D4CB208" w14:textId="32B21095" w:rsidR="00F20352" w:rsidRDefault="00F20352" w:rsidP="00F358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  <w:tc>
          <w:tcPr>
            <w:tcW w:w="3260" w:type="dxa"/>
          </w:tcPr>
          <w:p w14:paraId="6256C115" w14:textId="29DB234A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i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</w:p>
        </w:tc>
        <w:tc>
          <w:tcPr>
            <w:tcW w:w="3396" w:type="dxa"/>
          </w:tcPr>
          <w:p w14:paraId="353A3D36" w14:textId="7934F235" w:rsidR="00F20352" w:rsidRPr="00067966" w:rsidRDefault="00F20352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raf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F11A46">
              <w:rPr>
                <w:rFonts w:ascii="Times New Roman" w:hAnsi="Times New Roman" w:cs="Times New Roman"/>
                <w:sz w:val="24"/>
                <w:szCs w:val="24"/>
              </w:rPr>
              <w:t>arang</w:t>
            </w:r>
            <w:proofErr w:type="spellEnd"/>
            <w:r w:rsidR="00F11A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F11A46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rdasar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i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ul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F20352" w:rsidRPr="00067966" w14:paraId="7AC1D439" w14:textId="77777777" w:rsidTr="00F358B1">
        <w:tc>
          <w:tcPr>
            <w:tcW w:w="1271" w:type="dxa"/>
          </w:tcPr>
          <w:p w14:paraId="7839F897" w14:textId="772925CB" w:rsidR="00F20352" w:rsidRDefault="00F11A46" w:rsidP="00F358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et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</w:p>
        </w:tc>
        <w:tc>
          <w:tcPr>
            <w:tcW w:w="3260" w:type="dxa"/>
          </w:tcPr>
          <w:p w14:paraId="6302B53C" w14:textId="5D611107" w:rsidR="00F20352" w:rsidRPr="00067966" w:rsidRDefault="00F11A46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 w:rsidRPr="0006796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i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</w:p>
        </w:tc>
        <w:tc>
          <w:tcPr>
            <w:tcW w:w="3396" w:type="dxa"/>
          </w:tcPr>
          <w:p w14:paraId="79EFACB7" w14:textId="4D462419" w:rsidR="00F20352" w:rsidRPr="00067966" w:rsidRDefault="00F11A46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kat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u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i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ggu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ul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hu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31C54" w:rsidRPr="00067966" w14:paraId="7DF78596" w14:textId="77777777" w:rsidTr="00F358B1">
        <w:tc>
          <w:tcPr>
            <w:tcW w:w="1271" w:type="dxa"/>
          </w:tcPr>
          <w:p w14:paraId="7DB2C082" w14:textId="5B0617C1" w:rsidR="00A31C54" w:rsidRPr="00A31C54" w:rsidRDefault="00A31C54" w:rsidP="00F358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Barang </w:t>
            </w:r>
            <w:r w:rsidRPr="00A31C5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Trending</w:t>
            </w:r>
          </w:p>
        </w:tc>
        <w:tc>
          <w:tcPr>
            <w:tcW w:w="3260" w:type="dxa"/>
          </w:tcPr>
          <w:p w14:paraId="4D9038F5" w14:textId="09B4C620" w:rsidR="00A31C54" w:rsidRPr="00A31C54" w:rsidRDefault="00A31C54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Sistem bisa menampilkan barang </w:t>
            </w:r>
            <w:r w:rsidRPr="00A31C54"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trending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erdasarkan periode waktu</w:t>
            </w:r>
          </w:p>
        </w:tc>
        <w:tc>
          <w:tcPr>
            <w:tcW w:w="3396" w:type="dxa"/>
          </w:tcPr>
          <w:p w14:paraId="30E5E10D" w14:textId="218C11D2" w:rsidR="00A31C54" w:rsidRPr="00A31C54" w:rsidRDefault="00A31C54" w:rsidP="00F20352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Dikatakan berhasil jika sistem bisa menampilkan data barang </w:t>
            </w:r>
            <w:r>
              <w:rPr>
                <w:rFonts w:ascii="Times New Roman" w:hAnsi="Times New Roman" w:cs="Times New Roman"/>
                <w:i/>
                <w:iCs/>
                <w:sz w:val="24"/>
                <w:szCs w:val="24"/>
                <w:lang w:val="id-ID"/>
              </w:rPr>
              <w:t>trending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berdasarkan periode harian, mingguan, bulanan, dan tahunan</w:t>
            </w:r>
          </w:p>
        </w:tc>
      </w:tr>
    </w:tbl>
    <w:p w14:paraId="021280AA" w14:textId="77777777" w:rsidR="006642E2" w:rsidRDefault="006642E2" w:rsidP="006642E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DEA286" w14:textId="77777777" w:rsidR="006642E2" w:rsidRDefault="006642E2" w:rsidP="006642E2">
      <w:pPr>
        <w:pStyle w:val="Heading1"/>
        <w:spacing w:line="36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  <w:sectPr w:rsidR="006642E2" w:rsidSect="00A1507E">
          <w:headerReference w:type="first" r:id="rId136"/>
          <w:footerReference w:type="first" r:id="rId137"/>
          <w:pgSz w:w="11906" w:h="16838"/>
          <w:pgMar w:top="1701" w:right="1701" w:bottom="1701" w:left="2552" w:header="709" w:footer="709" w:gutter="0"/>
          <w:pgNumType w:start="17"/>
          <w:cols w:space="708"/>
          <w:titlePg/>
          <w:docGrid w:linePitch="360"/>
        </w:sectPr>
      </w:pPr>
    </w:p>
    <w:p w14:paraId="6A0DB1F5" w14:textId="77777777" w:rsidR="006642E2" w:rsidRPr="00850B93" w:rsidRDefault="006642E2" w:rsidP="008679C9">
      <w:pPr>
        <w:pStyle w:val="Heading1"/>
        <w:spacing w:before="0" w:after="240" w:line="36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34" w:name="_Toc59734067"/>
      <w:r w:rsidRPr="00012B69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BAB I</w:t>
      </w:r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V</w:t>
      </w:r>
      <w:r w:rsidRPr="00012B69">
        <w:rPr>
          <w:rFonts w:ascii="Times New Roman" w:hAnsi="Times New Roman" w:cs="Times New Roman"/>
          <w:b/>
          <w:bCs/>
          <w:color w:val="auto"/>
          <w:sz w:val="24"/>
          <w:szCs w:val="24"/>
        </w:rPr>
        <w:br/>
      </w:r>
      <w:r>
        <w:rPr>
          <w:rFonts w:ascii="Times New Roman" w:hAnsi="Times New Roman" w:cs="Times New Roman"/>
          <w:b/>
          <w:bCs/>
          <w:color w:val="auto"/>
          <w:sz w:val="24"/>
          <w:szCs w:val="24"/>
        </w:rPr>
        <w:t>JADWAL KEGIATAN</w:t>
      </w:r>
      <w:bookmarkEnd w:id="234"/>
    </w:p>
    <w:p w14:paraId="2A7100E9" w14:textId="77777777" w:rsidR="006642E2" w:rsidRPr="00850B93" w:rsidRDefault="006642E2" w:rsidP="00181F29">
      <w:pPr>
        <w:keepNext/>
        <w:keepLines/>
        <w:numPr>
          <w:ilvl w:val="0"/>
          <w:numId w:val="8"/>
        </w:numPr>
        <w:spacing w:before="40" w:after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35" w:name="_Toc59734068"/>
      <w:bookmarkEnd w:id="235"/>
    </w:p>
    <w:p w14:paraId="229376AB" w14:textId="71F6EBFD" w:rsidR="00AC4018" w:rsidRDefault="006642E2" w:rsidP="00F358B1">
      <w:pPr>
        <w:spacing w:after="0" w:line="360" w:lineRule="auto"/>
        <w:ind w:left="-142" w:firstLine="709"/>
        <w:jc w:val="both"/>
        <w:rPr>
          <w:rStyle w:val="fontstyle01"/>
        </w:rPr>
      </w:pPr>
      <w:r w:rsidRPr="00871094">
        <w:rPr>
          <w:rStyle w:val="fontstyle01"/>
        </w:rPr>
        <w:t xml:space="preserve">Waktu </w:t>
      </w:r>
      <w:proofErr w:type="spellStart"/>
      <w:r w:rsidRPr="00871094">
        <w:rPr>
          <w:rStyle w:val="fontstyle01"/>
        </w:rPr>
        <w:t>pelaksanaan</w:t>
      </w:r>
      <w:proofErr w:type="spellEnd"/>
      <w:r w:rsidRPr="00871094">
        <w:rPr>
          <w:rStyle w:val="fontstyle01"/>
        </w:rPr>
        <w:t xml:space="preserve"> </w:t>
      </w:r>
      <w:proofErr w:type="spellStart"/>
      <w:r w:rsidRPr="00871094">
        <w:rPr>
          <w:rStyle w:val="fontstyle01"/>
        </w:rPr>
        <w:t>penelitian</w:t>
      </w:r>
      <w:proofErr w:type="spellEnd"/>
      <w:r w:rsidRPr="00871094">
        <w:rPr>
          <w:rStyle w:val="fontstyle01"/>
        </w:rPr>
        <w:t xml:space="preserve"> </w:t>
      </w:r>
      <w:proofErr w:type="spellStart"/>
      <w:r w:rsidRPr="00871094">
        <w:rPr>
          <w:rStyle w:val="fontstyle01"/>
        </w:rPr>
        <w:t>akan</w:t>
      </w:r>
      <w:proofErr w:type="spellEnd"/>
      <w:r w:rsidRPr="00871094">
        <w:rPr>
          <w:rStyle w:val="fontstyle01"/>
        </w:rPr>
        <w:t xml:space="preserve"> </w:t>
      </w:r>
      <w:proofErr w:type="spellStart"/>
      <w:r w:rsidRPr="00871094">
        <w:rPr>
          <w:rStyle w:val="fontstyle01"/>
        </w:rPr>
        <w:t>dilaksanakan</w:t>
      </w:r>
      <w:proofErr w:type="spellEnd"/>
      <w:r w:rsidR="004A6EC9">
        <w:rPr>
          <w:rStyle w:val="fontstyle01"/>
        </w:rPr>
        <w:t xml:space="preserve"> </w:t>
      </w:r>
      <w:proofErr w:type="spellStart"/>
      <w:r w:rsidR="004A6EC9">
        <w:rPr>
          <w:rStyle w:val="fontstyle01"/>
        </w:rPr>
        <w:t>selama</w:t>
      </w:r>
      <w:proofErr w:type="spellEnd"/>
      <w:r w:rsidR="004A6EC9">
        <w:rPr>
          <w:rStyle w:val="fontstyle01"/>
        </w:rPr>
        <w:t xml:space="preserve"> 26 </w:t>
      </w:r>
      <w:proofErr w:type="spellStart"/>
      <w:r w:rsidR="004A6EC9">
        <w:rPr>
          <w:rStyle w:val="fontstyle01"/>
        </w:rPr>
        <w:t>minggu</w:t>
      </w:r>
      <w:proofErr w:type="spellEnd"/>
      <w:r w:rsidRPr="00871094">
        <w:rPr>
          <w:rStyle w:val="fontstyle01"/>
        </w:rPr>
        <w:t xml:space="preserve">. </w:t>
      </w:r>
      <w:proofErr w:type="spellStart"/>
      <w:r w:rsidRPr="00871094">
        <w:rPr>
          <w:rStyle w:val="fontstyle01"/>
        </w:rPr>
        <w:t>Berikut</w:t>
      </w:r>
      <w:proofErr w:type="spellEnd"/>
      <w:r w:rsidRPr="00871094">
        <w:rPr>
          <w:rStyle w:val="fontstyle01"/>
        </w:rPr>
        <w:t xml:space="preserve"> </w:t>
      </w:r>
      <w:proofErr w:type="spellStart"/>
      <w:r w:rsidRPr="00871094">
        <w:rPr>
          <w:rStyle w:val="fontstyle01"/>
        </w:rPr>
        <w:t>jadwal</w:t>
      </w:r>
      <w:proofErr w:type="spellEnd"/>
      <w:r w:rsidRPr="00871094">
        <w:rPr>
          <w:rStyle w:val="fontstyle01"/>
        </w:rPr>
        <w:t xml:space="preserve"> </w:t>
      </w:r>
      <w:proofErr w:type="spellStart"/>
      <w:r w:rsidRPr="00871094">
        <w:rPr>
          <w:rStyle w:val="fontstyle01"/>
        </w:rPr>
        <w:t>penelitian</w:t>
      </w:r>
      <w:proofErr w:type="spellEnd"/>
      <w:r w:rsidRPr="00871094">
        <w:rPr>
          <w:rStyle w:val="fontstyle01"/>
        </w:rPr>
        <w:t xml:space="preserve"> yang </w:t>
      </w:r>
      <w:proofErr w:type="spellStart"/>
      <w:r w:rsidRPr="00871094">
        <w:rPr>
          <w:rStyle w:val="fontstyle01"/>
        </w:rPr>
        <w:t>telah</w:t>
      </w:r>
      <w:proofErr w:type="spellEnd"/>
      <w:r w:rsidRPr="00871094">
        <w:rPr>
          <w:rStyle w:val="fontstyle01"/>
        </w:rPr>
        <w:t xml:space="preserve"> di </w:t>
      </w:r>
      <w:proofErr w:type="spellStart"/>
      <w:r w:rsidRPr="00871094">
        <w:rPr>
          <w:rStyle w:val="fontstyle01"/>
        </w:rPr>
        <w:t>uraikan</w:t>
      </w:r>
      <w:proofErr w:type="spellEnd"/>
      <w:r w:rsidRPr="00871094">
        <w:rPr>
          <w:rStyle w:val="fontstyle01"/>
        </w:rPr>
        <w:t xml:space="preserve"> pada </w:t>
      </w:r>
      <w:proofErr w:type="spellStart"/>
      <w:r w:rsidRPr="00871094">
        <w:rPr>
          <w:rStyle w:val="fontstyle01"/>
        </w:rPr>
        <w:t>tabel</w:t>
      </w:r>
      <w:proofErr w:type="spellEnd"/>
      <w:r w:rsidRPr="00871094">
        <w:rPr>
          <w:rStyle w:val="fontstyle01"/>
        </w:rPr>
        <w:t xml:space="preserve"> 4.1 </w:t>
      </w:r>
    </w:p>
    <w:p w14:paraId="35DF740B" w14:textId="3D3E6BB4" w:rsidR="00AA6660" w:rsidRDefault="00AA6660" w:rsidP="00AA6660">
      <w:pPr>
        <w:pStyle w:val="Caption"/>
        <w:spacing w:after="0"/>
        <w:rPr>
          <w:rStyle w:val="fontstyle01"/>
        </w:rPr>
      </w:pPr>
      <w:proofErr w:type="spellStart"/>
      <w:r>
        <w:t>Tabel</w:t>
      </w:r>
      <w:proofErr w:type="spellEnd"/>
      <w:r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="006157FC">
        <w:rPr>
          <w:noProof/>
        </w:rPr>
        <w:t>1</w:t>
      </w:r>
      <w:r>
        <w:fldChar w:fldCharType="end"/>
      </w:r>
      <w:r>
        <w:t xml:space="preserve"> </w:t>
      </w:r>
      <w:proofErr w:type="spellStart"/>
      <w:r>
        <w:t>Jadwal</w:t>
      </w:r>
      <w:proofErr w:type="spellEnd"/>
      <w:r>
        <w:t xml:space="preserve"> </w:t>
      </w:r>
      <w:proofErr w:type="spellStart"/>
      <w:r>
        <w:t>Kegiatan</w:t>
      </w:r>
      <w:proofErr w:type="spellEnd"/>
    </w:p>
    <w:tbl>
      <w:tblPr>
        <w:tblW w:w="10694" w:type="dxa"/>
        <w:jc w:val="center"/>
        <w:tblLayout w:type="fixed"/>
        <w:tblLook w:val="04A0" w:firstRow="1" w:lastRow="0" w:firstColumn="1" w:lastColumn="0" w:noHBand="0" w:noVBand="1"/>
      </w:tblPr>
      <w:tblGrid>
        <w:gridCol w:w="562"/>
        <w:gridCol w:w="2263"/>
        <w:gridCol w:w="333"/>
        <w:gridCol w:w="288"/>
        <w:gridCol w:w="288"/>
        <w:gridCol w:w="289"/>
        <w:gridCol w:w="289"/>
        <w:gridCol w:w="289"/>
        <w:gridCol w:w="289"/>
        <w:gridCol w:w="290"/>
        <w:gridCol w:w="290"/>
        <w:gridCol w:w="301"/>
        <w:gridCol w:w="301"/>
        <w:gridCol w:w="301"/>
        <w:gridCol w:w="349"/>
        <w:gridCol w:w="301"/>
        <w:gridCol w:w="301"/>
        <w:gridCol w:w="301"/>
        <w:gridCol w:w="297"/>
        <w:gridCol w:w="297"/>
        <w:gridCol w:w="297"/>
        <w:gridCol w:w="297"/>
        <w:gridCol w:w="297"/>
        <w:gridCol w:w="297"/>
        <w:gridCol w:w="297"/>
        <w:gridCol w:w="297"/>
        <w:gridCol w:w="297"/>
        <w:gridCol w:w="328"/>
        <w:gridCol w:w="68"/>
      </w:tblGrid>
      <w:tr w:rsidR="00F358B1" w:rsidRPr="008C4266" w14:paraId="735E48B7" w14:textId="77777777" w:rsidTr="00F358B1">
        <w:trPr>
          <w:gridAfter w:val="1"/>
          <w:wAfter w:w="68" w:type="dxa"/>
          <w:trHeight w:val="187"/>
          <w:jc w:val="center"/>
        </w:trPr>
        <w:tc>
          <w:tcPr>
            <w:tcW w:w="5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5ED11941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No</w:t>
            </w:r>
          </w:p>
        </w:tc>
        <w:tc>
          <w:tcPr>
            <w:tcW w:w="2263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16C2CCD3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Topik</w:t>
            </w:r>
            <w:proofErr w:type="spellEnd"/>
          </w:p>
        </w:tc>
        <w:tc>
          <w:tcPr>
            <w:tcW w:w="7801" w:type="dxa"/>
            <w:gridSpan w:val="2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8EAADB" w:themeFill="accent1" w:themeFillTint="99"/>
            <w:noWrap/>
            <w:vAlign w:val="center"/>
            <w:hideMark/>
          </w:tcPr>
          <w:p w14:paraId="4A3877F2" w14:textId="77777777" w:rsidR="00F358B1" w:rsidRPr="008C4266" w:rsidRDefault="00F358B1" w:rsidP="00F358B1">
            <w:pPr>
              <w:spacing w:after="0" w:line="240" w:lineRule="auto"/>
              <w:ind w:right="314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Minggu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 xml:space="preserve"> </w:t>
            </w:r>
            <w:proofErr w:type="spellStart"/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Ke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 xml:space="preserve"> -</w:t>
            </w:r>
          </w:p>
        </w:tc>
      </w:tr>
      <w:tr w:rsidR="00F358B1" w:rsidRPr="008C4266" w14:paraId="47AE95DD" w14:textId="77777777" w:rsidTr="00F358B1">
        <w:trPr>
          <w:trHeight w:val="196"/>
          <w:jc w:val="center"/>
        </w:trPr>
        <w:tc>
          <w:tcPr>
            <w:tcW w:w="5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8EAADB" w:themeFill="accent1" w:themeFillTint="99"/>
            <w:vAlign w:val="center"/>
            <w:hideMark/>
          </w:tcPr>
          <w:p w14:paraId="0318917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</w:p>
        </w:tc>
        <w:tc>
          <w:tcPr>
            <w:tcW w:w="2263" w:type="dxa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8EAADB" w:themeFill="accent1" w:themeFillTint="99"/>
            <w:vAlign w:val="center"/>
            <w:hideMark/>
          </w:tcPr>
          <w:p w14:paraId="609134C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</w:p>
        </w:tc>
        <w:tc>
          <w:tcPr>
            <w:tcW w:w="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3DA3B3FB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4C3C794D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2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47066600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3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5B83DE79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4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6CFAA4F1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5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66969B59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6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3AD29174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7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3B22ED1A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8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45EECFBE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9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75A488EE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0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44261BA8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1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04FFC5FD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2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635B3919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3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3DAA6B25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4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4DDD35F8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5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noWrap/>
            <w:vAlign w:val="center"/>
            <w:hideMark/>
          </w:tcPr>
          <w:p w14:paraId="3A6C4888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6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67275049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7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6A3FFA47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8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33715601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19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1DFD2088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20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12D5D5C7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21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3076FB00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22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5F880252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23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7FCDDD06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24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17A53C33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25</w:t>
            </w: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8EAADB" w:themeFill="accent1" w:themeFillTint="99"/>
            <w:vAlign w:val="center"/>
          </w:tcPr>
          <w:p w14:paraId="39031E4F" w14:textId="77777777" w:rsidR="00F358B1" w:rsidRPr="00F4070B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</w:pPr>
            <w:r w:rsidRPr="00F4070B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id-ID"/>
              </w:rPr>
              <w:t>26</w:t>
            </w:r>
          </w:p>
        </w:tc>
      </w:tr>
      <w:tr w:rsidR="00F358B1" w:rsidRPr="008C4266" w14:paraId="737E22FF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81EF9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 xml:space="preserve">1. 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88E83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ngajuan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Judul</w:t>
            </w:r>
            <w:proofErr w:type="spellEnd"/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10412A7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2F07290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BE509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71A5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2A086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1CD0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7395C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5E66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42E7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6940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95E0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9270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C2F3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CE0E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C91B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E581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0B56E6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5A14C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9DCE81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BFD98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09B5F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897747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5CC7A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363852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BF88B0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F96AA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2295E636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17AA9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2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E9B802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rancangan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Sistem</w:t>
            </w:r>
            <w:proofErr w:type="spellEnd"/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F70E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0FEBB5A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60A55A4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54AF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A5C5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D4872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213C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CD71A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D6AD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8478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C809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D574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DA0A6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CDA92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FC6B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72A2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78110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A32EA2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E4CB59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E0997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66C11B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AF08F1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AF527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FC17B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25C76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60908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6FDC86FF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D7B8F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3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96A03E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rancangan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Database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47E9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18962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7C4564C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0D37335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9EBA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910A2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E65E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77D6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273E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5CB5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65F78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D6081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0C1C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6D95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BD32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0CAD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71CEF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1D395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2E6CA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0AB0D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12ED2B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C57840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47226C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46013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A8CCC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C3F00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1A3DCCAE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33DCE5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4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2AE2B9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rancangan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Use Case Diagram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C9FC3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DDC01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1E303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</w:tcPr>
          <w:p w14:paraId="4C2C278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F59B2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4DB54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2F5E2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3BA21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4F38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BECF2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1E71A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FABCA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243A3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DA513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6B2AE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AFF4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9FEE75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FE753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E45D3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1D88F0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F2B72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6A6B2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9D924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01A93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C4E99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141F41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45FE83AA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E1FD23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5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B8FDF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rancangan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Activity Diagram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37C7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C09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BC29B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9933C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2C64A2D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C7F43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FA65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CDF7D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A5DA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D6D80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299B7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F17A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B243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28C41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89BF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3861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BB9C7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6E23A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5972E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9A40E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B93CE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62595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A15E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2F71AB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C858C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02F85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4EDA0DD1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0DEAF9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6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0FC209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rancangan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Sequence Diagram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BC57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52E99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8997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83CF2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001F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7B48039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BDE3A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2C34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B27B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4F103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2DD01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3FE1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83B2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2563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1FF9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69FD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EDDE09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FE5F7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9A14B3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D082C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935224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708A1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66E196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D0583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D5BFE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2FCD0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49D37D9D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50D735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7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E5CBC4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rancangan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Antarmuka</w:t>
            </w:r>
            <w:proofErr w:type="spellEnd"/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B0008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121EB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31A8E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2A606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C0C36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</w:tcPr>
          <w:p w14:paraId="01162A6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658A4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76D65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09489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323D7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6CE70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E8E25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40372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02C8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08353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ED7B0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95C0C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0F78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F56F4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B9EFB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2D6CC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B23A4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735E0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EC473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757DD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69B86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5008C8CC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6CD18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8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B77027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Implementasi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Antarmuka</w:t>
            </w:r>
            <w:proofErr w:type="spellEnd"/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7370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7A5B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C6B7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2965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DF05C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ECE87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549F539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73F7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2BAAF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B095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B33F1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88AE2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8CC7C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837E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E5EF1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1179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C319C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C1C9C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66BE3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9D406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BC1D6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C214C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A2D31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8985F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E5B97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09B8F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2677E0EC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C0C61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9.</w:t>
            </w:r>
          </w:p>
        </w:tc>
        <w:tc>
          <w:tcPr>
            <w:tcW w:w="2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3D00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Login +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Ub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rofi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Staff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Keuang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dan Admin</w:t>
            </w:r>
          </w:p>
        </w:tc>
        <w:tc>
          <w:tcPr>
            <w:tcW w:w="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FD6C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FB2D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EBAE9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5358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2C2F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6DAE6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C7B1B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78FA1B6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9979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9EBD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19DC2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202C8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8CE6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3D27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EC34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73C2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CBCCE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80BC3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C1856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27070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4545C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92998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19307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64AC8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3AACF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09C92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72DF84D8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C9732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0.</w:t>
            </w:r>
          </w:p>
        </w:tc>
        <w:tc>
          <w:tcPr>
            <w:tcW w:w="22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84154B8" w14:textId="77777777" w:rsidR="00F358B1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Staff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Keuang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: </w:t>
            </w:r>
          </w:p>
          <w:p w14:paraId="7D5C04D6" w14:textId="77777777" w:rsidR="00F358B1" w:rsidRDefault="00F358B1" w:rsidP="00F358B1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ngelola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Harga</w:t>
            </w:r>
          </w:p>
          <w:p w14:paraId="4E327875" w14:textId="77777777" w:rsidR="00F358B1" w:rsidRPr="008C4266" w:rsidRDefault="00F358B1" w:rsidP="00F358B1">
            <w:pPr>
              <w:pStyle w:val="ListParagraph"/>
              <w:numPr>
                <w:ilvl w:val="0"/>
                <w:numId w:val="45"/>
              </w:num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re Order</w:t>
            </w:r>
          </w:p>
          <w:p w14:paraId="0143FDF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en-US" w:eastAsia="id-ID"/>
              </w:rPr>
            </w:pP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1CD6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2EEB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F48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6EB66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58623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BC196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7DE0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7CDF2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0C89884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133DCCC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4F47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31F5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57447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9A77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C9BF0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2E1C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8CBF4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93BA4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5EE0D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E4227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0A4BC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0ACFE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D61E3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5118C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2FDE5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70650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05AB3E6F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F83621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1.</w:t>
            </w:r>
          </w:p>
        </w:tc>
        <w:tc>
          <w:tcPr>
            <w:tcW w:w="22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4413EF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Staff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Keuang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: </w:t>
            </w:r>
            <w:proofErr w:type="spellStart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ngelola</w:t>
            </w:r>
            <w:proofErr w:type="spellEnd"/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njualan</w:t>
            </w:r>
            <w:proofErr w:type="spellEnd"/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1985A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298ED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5AB8C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6EC9B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3D1FC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F9459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EFF34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4FA8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1C7F8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54965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</w:tcPr>
          <w:p w14:paraId="0018419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</w:tcPr>
          <w:p w14:paraId="3D997B0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126DD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0D1A4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B6576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44186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692FA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55629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B44E1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249F5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01EEC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31184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7D8EE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DEDF8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30E6D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14F94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480711E3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6D9B4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2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5A9CC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Staff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Keuang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: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ngelol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Terhutang</w:t>
            </w:r>
            <w:proofErr w:type="spellEnd"/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CE4E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25E90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688D9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D164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D5B2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3E65B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D218F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15A27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07639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83501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A49F2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B883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5225A46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02DD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BCD6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3ADA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39B33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D0CC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FF6F4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5CD9D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1E389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6ED6A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2C67B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934B5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BE38A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8F1AE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59362A3F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61DE3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3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F560E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Staff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Keuang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: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laku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Ceta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Lapor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njualan</w:t>
            </w:r>
            <w:proofErr w:type="spellEnd"/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497F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8166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08EE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6850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9A92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BB1B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BE4E5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D03FA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7315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D265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382A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802B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9D17E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6AAB92D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  <w:hideMark/>
          </w:tcPr>
          <w:p w14:paraId="532E628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7D0D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4314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C37B3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59A6B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5DC93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FD442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C921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EC605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39564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B0C09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9E51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31679368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FFA801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4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3DCDE2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en-US"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Admin :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ngelol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Sales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43ED1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EC550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8742D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1CF72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21EA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9DFEA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3FF3C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794F8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ED97B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2D40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CC40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28C57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2D25C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0FF7B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9E59C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noWrap/>
            <w:vAlign w:val="bottom"/>
          </w:tcPr>
          <w:p w14:paraId="42E719B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D21C9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A036B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5F93C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B4DA7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2EB2C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8DF73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5251F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1F987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2A0E3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7011C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6DDDC1E9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EBD84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5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8096EC3" w14:textId="77777777" w:rsidR="00F358B1" w:rsidRPr="004F3C6F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Admin :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ngelol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Staff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AE16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690A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814C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22CC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B916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5D31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C0F04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FA1F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85ABC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C589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FB4D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A162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0421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42C1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D6AD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48A22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4A82A40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DAF71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46B5D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BB4D6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944C4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3EB83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2E55A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988D3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6E1B2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1536A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69B23952" w14:textId="77777777" w:rsidTr="008461BA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4F869" w14:textId="77777777" w:rsidR="00F358B1" w:rsidRPr="008C4266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6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F9ABC39" w14:textId="1EC2E5A3" w:rsidR="00F358B1" w:rsidRPr="00A85762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 w:eastAsia="id-ID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Admin :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ngelol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mbelian</w:t>
            </w:r>
            <w:proofErr w:type="spellEnd"/>
            <w:r w:rsidR="00A85762">
              <w:rPr>
                <w:rFonts w:ascii="Times New Roman" w:eastAsia="Times New Roman" w:hAnsi="Times New Roman" w:cs="Times New Roman"/>
                <w:color w:val="000000"/>
                <w:lang w:val="id-ID" w:eastAsia="id-ID"/>
              </w:rPr>
              <w:t xml:space="preserve"> </w:t>
            </w:r>
            <w:r w:rsidR="00A85762">
              <w:rPr>
                <w:rFonts w:ascii="Times New Roman" w:eastAsia="Times New Roman" w:hAnsi="Times New Roman" w:cs="Times New Roman"/>
                <w:color w:val="000000"/>
                <w:lang w:val="id-ID" w:eastAsia="id-ID"/>
              </w:rPr>
              <w:t>dan Barang Trending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395B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3AAD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D71F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8E5B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2296E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3A61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84E9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D0A6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4590D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2B6D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BD201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83C40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32B1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7D05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0770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83A7E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 w:rsidRPr="008C4266"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 </w:t>
            </w: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C362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4645968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76ADCE7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04D7190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E8F5F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2FFFC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75793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B75A9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1A39A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219DD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473E3C95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4DE7AD" w14:textId="77777777" w:rsidR="00F358B1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7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8BDD427" w14:textId="1858C229" w:rsidR="00F358B1" w:rsidRPr="00A85762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 w:eastAsia="id-ID"/>
              </w:rPr>
            </w:pPr>
            <w:proofErr w:type="gram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Admin :</w:t>
            </w:r>
            <w:proofErr w:type="gram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ngelol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Gaji</w:t>
            </w:r>
            <w:proofErr w:type="spellEnd"/>
            <w:r w:rsidR="00A85762">
              <w:rPr>
                <w:rFonts w:ascii="Times New Roman" w:eastAsia="Times New Roman" w:hAnsi="Times New Roman" w:cs="Times New Roman"/>
                <w:color w:val="000000"/>
                <w:lang w:val="id-ID" w:eastAsia="id-ID"/>
              </w:rPr>
              <w:t xml:space="preserve"> 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80C33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CD25A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29BB3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FF7D5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77C54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D7EC6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9489A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709C0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1EE81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BAF75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AF08E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F4CF3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BE80C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5ECEE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3506E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56BD9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B3EC0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72756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0FA8D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04CE376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30FDD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87894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AB71F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F070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FCDD9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CF0D4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609CC4E1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A6F267" w14:textId="77777777" w:rsidR="00F358B1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t>18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4AE1DD4" w14:textId="77777777" w:rsidR="00F358B1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Admin :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ngelol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Kebutuh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Perusahaan</w:t>
            </w:r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BB21A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0638F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C431E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BB1A0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E321D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96FD8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888FC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01F6C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641BE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90872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9DA92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6F09A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D2D07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9556D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31C44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4DFB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485C14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01663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BB756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93719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0B7A90A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780BC00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D31F0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59BF2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65DB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46BBB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  <w:tr w:rsidR="00F358B1" w:rsidRPr="008C4266" w14:paraId="745A0B0B" w14:textId="77777777" w:rsidTr="00F358B1">
        <w:trPr>
          <w:trHeight w:val="205"/>
          <w:jc w:val="center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39E4AB" w14:textId="77777777" w:rsidR="00F358B1" w:rsidRDefault="00F358B1" w:rsidP="00F358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id-ID"/>
              </w:rPr>
              <w:lastRenderedPageBreak/>
              <w:t>19.</w:t>
            </w:r>
          </w:p>
        </w:tc>
        <w:tc>
          <w:tcPr>
            <w:tcW w:w="226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D067AC5" w14:textId="77777777" w:rsidR="00F358B1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Pembuat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Metode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Analisi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lang w:eastAsia="id-ID"/>
              </w:rPr>
              <w:t>Keuangan</w:t>
            </w:r>
            <w:proofErr w:type="spellEnd"/>
          </w:p>
        </w:tc>
        <w:tc>
          <w:tcPr>
            <w:tcW w:w="3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A09AC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E9B82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80B48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9B557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2ACB0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BC0E6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827CF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00AB8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C159C9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9E595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D58ECF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D463E0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88FE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861AD7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C0763C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4A441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9E1DE3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ED8A3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DC70B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DE002A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B92E9D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3E1155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4E2BAA9E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7C3D46D6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55D37EF8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  <w:tc>
          <w:tcPr>
            <w:tcW w:w="39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14:paraId="2DBADA6B" w14:textId="77777777" w:rsidR="00F358B1" w:rsidRPr="008C4266" w:rsidRDefault="00F358B1" w:rsidP="00F358B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id-ID"/>
              </w:rPr>
            </w:pPr>
          </w:p>
        </w:tc>
      </w:tr>
    </w:tbl>
    <w:p w14:paraId="74CA539A" w14:textId="33DE3A96" w:rsidR="00AC4018" w:rsidRPr="00AC4018" w:rsidRDefault="00AC4018" w:rsidP="00AC4018">
      <w:pPr>
        <w:rPr>
          <w:rStyle w:val="fontstyle01"/>
          <w:lang w:val="id-ID"/>
        </w:rPr>
        <w:sectPr w:rsidR="00AC4018" w:rsidRPr="00AC4018" w:rsidSect="00377CEC">
          <w:pgSz w:w="11906" w:h="16838"/>
          <w:pgMar w:top="1701" w:right="1701" w:bottom="1701" w:left="2268" w:header="709" w:footer="709" w:gutter="0"/>
          <w:cols w:space="708"/>
          <w:titlePg/>
          <w:docGrid w:linePitch="360"/>
        </w:sectPr>
      </w:pPr>
    </w:p>
    <w:p w14:paraId="34C50CBC" w14:textId="42904B94" w:rsidR="006642E2" w:rsidRPr="00F358B1" w:rsidRDefault="006642E2" w:rsidP="00F358B1">
      <w:pPr>
        <w:pStyle w:val="Heading1"/>
        <w:spacing w:before="0" w:line="360" w:lineRule="auto"/>
        <w:jc w:val="center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bookmarkStart w:id="236" w:name="_Toc59734069"/>
      <w:r w:rsidRPr="00850B93">
        <w:rPr>
          <w:rStyle w:val="fontstyle01"/>
          <w:b/>
          <w:bCs/>
        </w:rPr>
        <w:lastRenderedPageBreak/>
        <w:t>DAFTAR PUSTAKA</w:t>
      </w:r>
      <w:bookmarkEnd w:id="236"/>
    </w:p>
    <w:sdt>
      <w:sdtPr>
        <w:id w:val="111145805"/>
        <w:bibliography/>
      </w:sdtPr>
      <w:sdtContent>
        <w:sdt>
          <w:sdtPr>
            <w:id w:val="-1239083819"/>
            <w:docPartObj>
              <w:docPartGallery w:val="Bibliographies"/>
              <w:docPartUnique/>
            </w:docPartObj>
          </w:sdtPr>
          <w:sdtContent>
            <w:p w14:paraId="65E2FFFB" w14:textId="3AE034AB" w:rsidR="00F358B1" w:rsidRPr="0036675E" w:rsidRDefault="00F358B1" w:rsidP="0036675E">
              <w:pPr>
                <w:spacing w:after="0"/>
                <w:rPr>
                  <w:rFonts w:ascii="Times New Roman" w:hAnsi="Times New Roman" w:cs="Times New Roman"/>
                  <w:noProof/>
                  <w:sz w:val="24"/>
                  <w:szCs w:val="24"/>
                </w:rPr>
              </w:pPr>
              <w:r w:rsidRPr="00F358B1">
                <w:rPr>
                  <w:rFonts w:ascii="Times New Roman" w:hAnsi="Times New Roman" w:cs="Times New Roman"/>
                  <w:sz w:val="24"/>
                  <w:szCs w:val="24"/>
                </w:rPr>
                <w:fldChar w:fldCharType="begin"/>
              </w:r>
              <w:r w:rsidRPr="00377CEC">
                <w:rPr>
                  <w:rFonts w:ascii="Times New Roman" w:hAnsi="Times New Roman" w:cs="Times New Roman"/>
                  <w:sz w:val="24"/>
                  <w:szCs w:val="24"/>
                </w:rPr>
                <w:instrText xml:space="preserve"> BIBLIOGRAPHY </w:instrText>
              </w:r>
              <w:r w:rsidRPr="00F358B1">
                <w:rPr>
                  <w:rFonts w:ascii="Times New Roman" w:hAnsi="Times New Roman" w:cs="Times New Roman"/>
                  <w:sz w:val="24"/>
                  <w:szCs w:val="24"/>
                </w:rP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75"/>
                <w:gridCol w:w="7462"/>
              </w:tblGrid>
              <w:tr w:rsidR="00F358B1" w:rsidRPr="00F358B1" w14:paraId="48CA142E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2DA6761E" w14:textId="785EBF6F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1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660E2C65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R. A. Putri and L. Syafina, "Pengembangan Sistem Informasi Akuntansi Berbasis Desktop Dengan Metode Stradis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Jurnal Ilmu Komputer dan Informatika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2018. </w:t>
                    </w:r>
                  </w:p>
                </w:tc>
              </w:tr>
              <w:tr w:rsidR="00F358B1" w:rsidRPr="00F358B1" w14:paraId="0560F115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0B74FB5C" w14:textId="12C2F039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2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21DBB950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E. Denny, "Analisa Rasio Laporan Keuangan Untuk Menilai Kinerja Perusahaan PT Kino Indonesia Tbk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Kinerja Perusahaan PT Kino Indonesia Tbk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vol. Vol. 2, 2018. </w:t>
                    </w:r>
                  </w:p>
                </w:tc>
              </w:tr>
              <w:tr w:rsidR="00F358B1" w:rsidRPr="00F358B1" w14:paraId="490BC699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730D5CE3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3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62B15B63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Naista, Bikin Framework PHP Sendiri dengan teknik OOP dan MVC, Jakarta: Lokomedia, 2016. </w:t>
                    </w:r>
                  </w:p>
                </w:tc>
              </w:tr>
              <w:tr w:rsidR="00F358B1" w:rsidRPr="00F358B1" w14:paraId="33437AB6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63CEA90E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4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0A387740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I. A. Haryanti, "Rancang Bangun Sistem Informasi Keuangan Menggunakan Metode Analisis Rasio Keuangan Berbasis Website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Manajemen Informatika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vol. 10, pp. 49-57, 2019. </w:t>
                    </w:r>
                  </w:p>
                </w:tc>
              </w:tr>
              <w:tr w:rsidR="00F358B1" w:rsidRPr="00F358B1" w14:paraId="22741A6E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3EC77541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5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04EA0FFD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F. R. Ramdhiyanti and M. Karismariyanti, "Sistem Informasi Akuntansi untuk menilai Kinerja Perusahaan Menggunakan Rasio Profitabilitas Runtun Waktu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Teknologi Informasi dan Manajemen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vol. 1, pp. 2622-2647, 2018. </w:t>
                    </w:r>
                  </w:p>
                </w:tc>
              </w:tr>
              <w:tr w:rsidR="00F358B1" w:rsidRPr="00F358B1" w14:paraId="0EC9E0B5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5B26A64E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6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74C6EEF3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T. Ramdhany and R. A. Kridiawan, "Rancang Bangun Aplikasi Pengukuran Kinerja Keuangan Perusahaan Menggunakan Metode Analisis Rasio Keuangan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Journal of Information System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vol. 1, 2018. </w:t>
                    </w:r>
                  </w:p>
                </w:tc>
              </w:tr>
              <w:tr w:rsidR="00F358B1" w:rsidRPr="00F358B1" w14:paraId="07517A8C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71BE401D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7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2AAE99DD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Hery, Analisis Laporan Keuangan, Jakarta: Bumi Aksara, 2014. </w:t>
                    </w:r>
                  </w:p>
                </w:tc>
              </w:tr>
              <w:tr w:rsidR="00F358B1" w:rsidRPr="00F358B1" w14:paraId="50784AF0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5BD6F65E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8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60B6661D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M. and H. , "APLIKASI ANALISIS LAPORAN KEUANGAN DENGAN METODE ANALISIS RASIO KEUANGAN BERBASIS WEB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Jurnal Teknologi Informasi dan Komunikasi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p. 103 – 111, 2018. </w:t>
                    </w:r>
                  </w:p>
                </w:tc>
              </w:tr>
              <w:tr w:rsidR="00F358B1" w:rsidRPr="00F358B1" w14:paraId="3AF9AA11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31DFC250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9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702E4AD4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Z. Mazridanto,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Makalah Sistem Informasi Manajemen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p. 11, 2014. </w:t>
                    </w:r>
                  </w:p>
                </w:tc>
              </w:tr>
              <w:tr w:rsidR="00F358B1" w:rsidRPr="00F358B1" w14:paraId="6673914A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16FE1C2E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[10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2D8BC78F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U. Ilmi and R. , "PELATIHAN DAN PENGKADERAN PEMBUATAN WEB DESA AGAR WEB TIDAK PUNAH DI DESA GLAGAH KECAMATAN GLAGAH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JURNAL PENGABDIAN MASYARAKAT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vol. 2, p. 1, 2019. </w:t>
                    </w:r>
                  </w:p>
                </w:tc>
              </w:tr>
              <w:tr w:rsidR="00F358B1" w:rsidRPr="00F358B1" w14:paraId="234634FA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6E70782D" w14:textId="5B915F1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1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6BBF41A5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P. Hidayatullah and J. K. Kawistara, Pemrograman Web, Bandung: Informatika Bandung, 2014. </w:t>
                    </w:r>
                  </w:p>
                </w:tc>
              </w:tr>
              <w:tr w:rsidR="00F358B1" w:rsidRPr="00F358B1" w14:paraId="187864C1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576B3329" w14:textId="5596EDE2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2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46968BA7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R. Ariona, HTML &amp; CSS : Turtorial Fundamental Mempelajari HTML dan CSS, 2013. </w:t>
                    </w:r>
                  </w:p>
                </w:tc>
              </w:tr>
              <w:tr w:rsidR="00F358B1" w:rsidRPr="00F358B1" w14:paraId="74D5235B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07FD7941" w14:textId="74D6C622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3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22215C0D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J. B. Satzinger, System Analysis and Design with the Unified Process, USA: Technology Cengage Learning , 2010. </w:t>
                    </w:r>
                  </w:p>
                </w:tc>
              </w:tr>
              <w:tr w:rsidR="00F358B1" w:rsidRPr="00F358B1" w14:paraId="6BDE0CE6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2FBA4296" w14:textId="04324555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lastRenderedPageBreak/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4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179936F5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D. Mediana and A. I. Nurhidayat, "Jurnal Manajemen Informatika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Rancang Bangun Aplikasi Helpdesk (A-Desk) Berbasis WEB Menggunakan Framework Larave (Studi Kasus di PDAM Surya Sembada Kota Surabaya)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pp. 75-81, 2018. </w:t>
                    </w:r>
                  </w:p>
                </w:tc>
              </w:tr>
              <w:tr w:rsidR="00F358B1" w:rsidRPr="00F358B1" w14:paraId="6C1DD9D6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40A1C0BA" w14:textId="1DB1CE1D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5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186B6C13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Aminudin, CARA EFEKTIF BELAJAR FRAMEWORK LARAVEL, YOKYAKARTA: LOKOMEDIA, 2015. </w:t>
                    </w:r>
                  </w:p>
                </w:tc>
              </w:tr>
              <w:tr w:rsidR="00F358B1" w:rsidRPr="00F358B1" w14:paraId="6BB8CC9C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503AC4C7" w14:textId="3F9AA00E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6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799BDEA1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Dede Wira Putra, Rahmi Andriani, "Jurnal Teknoif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Unified Modelling Language (UML) dalam Perancangan Sistem Informasi Permohonan Pembayaran Restitusi SPPD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p. 32, 2019. </w:t>
                    </w:r>
                  </w:p>
                </w:tc>
              </w:tr>
              <w:tr w:rsidR="00F358B1" w:rsidRPr="00F358B1" w14:paraId="3D02D8BA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2B8E5BE8" w14:textId="206DDBA2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7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0F68A807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R. A. Sukamto and M. Shalahudin, Rekayasa Perangkat Lunak Struktur dan Berorientasi Objek, Bandung: Informatika Bandung, 2014. </w:t>
                    </w:r>
                  </w:p>
                </w:tc>
              </w:tr>
              <w:tr w:rsidR="00F358B1" w:rsidRPr="00F358B1" w14:paraId="2B17E8EB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31413CA6" w14:textId="6DBEC8B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8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2EC0876B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N. Nurdam, "Sequence Diagram sebagai perkakas perancangan antarmuka pemakai," </w:t>
                    </w:r>
                    <w:r w:rsidRPr="00F358B1">
                      <w:rPr>
                        <w:rFonts w:ascii="Times New Roman" w:hAnsi="Times New Roman" w:cs="Times New Roman"/>
                        <w:i/>
                        <w:iCs/>
                        <w:noProof/>
                        <w:sz w:val="24"/>
                        <w:szCs w:val="24"/>
                      </w:rPr>
                      <w:t xml:space="preserve">ISSN, 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pp. 2085-4552, 2014. </w:t>
                    </w:r>
                  </w:p>
                </w:tc>
              </w:tr>
              <w:tr w:rsidR="00F358B1" w:rsidRPr="00F358B1" w14:paraId="0149032F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4F4F3911" w14:textId="021BE548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19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2D4D15C5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Kasmir, Analisa Laporan Keuangan, Jakarta: Raja Grafindo Persido, 2011. </w:t>
                    </w:r>
                  </w:p>
                </w:tc>
              </w:tr>
              <w:tr w:rsidR="00F358B1" w:rsidRPr="00F358B1" w14:paraId="14AB209A" w14:textId="77777777" w:rsidTr="0036675E">
                <w:trPr>
                  <w:divId w:val="103042194"/>
                  <w:tblCellSpacing w:w="15" w:type="dxa"/>
                </w:trPr>
                <w:tc>
                  <w:tcPr>
                    <w:tcW w:w="271" w:type="pct"/>
                    <w:hideMark/>
                  </w:tcPr>
                  <w:p w14:paraId="690BC2AA" w14:textId="09FCB0FD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[2</w:t>
                    </w:r>
                    <w:r w:rsidR="0036675E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>0</w:t>
                    </w: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] </w:t>
                    </w:r>
                  </w:p>
                </w:tc>
                <w:tc>
                  <w:tcPr>
                    <w:tcW w:w="4672" w:type="pct"/>
                    <w:hideMark/>
                  </w:tcPr>
                  <w:p w14:paraId="0337F47D" w14:textId="77777777" w:rsidR="00F358B1" w:rsidRPr="00F358B1" w:rsidRDefault="00F358B1">
                    <w:pPr>
                      <w:pStyle w:val="Bibliography"/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</w:pPr>
                    <w:r w:rsidRPr="00F358B1">
                      <w:rPr>
                        <w:rFonts w:ascii="Times New Roman" w:hAnsi="Times New Roman" w:cs="Times New Roman"/>
                        <w:noProof/>
                        <w:sz w:val="24"/>
                        <w:szCs w:val="24"/>
                      </w:rPr>
                      <w:t xml:space="preserve">Munawir, Analisa Laporan Keuangan, Yogyakarta: Liberty, 2014. </w:t>
                    </w:r>
                  </w:p>
                </w:tc>
              </w:tr>
            </w:tbl>
            <w:p w14:paraId="040E687A" w14:textId="77777777" w:rsidR="00F358B1" w:rsidRPr="00F358B1" w:rsidRDefault="00F358B1">
              <w:pPr>
                <w:divId w:val="103042194"/>
                <w:rPr>
                  <w:rFonts w:ascii="Times New Roman" w:eastAsia="Times New Roman" w:hAnsi="Times New Roman" w:cs="Times New Roman"/>
                  <w:noProof/>
                  <w:sz w:val="24"/>
                  <w:szCs w:val="24"/>
                </w:rPr>
              </w:pPr>
            </w:p>
            <w:p w14:paraId="66502823" w14:textId="3E1E7F25" w:rsidR="006642E2" w:rsidRPr="0036675E" w:rsidRDefault="00F358B1" w:rsidP="0036675E">
              <w:pPr>
                <w:sectPr w:rsidR="006642E2" w:rsidRPr="0036675E" w:rsidSect="00377CEC">
                  <w:pgSz w:w="11906" w:h="16838"/>
                  <w:pgMar w:top="1701" w:right="1701" w:bottom="1701" w:left="2268" w:header="709" w:footer="709" w:gutter="0"/>
                  <w:cols w:space="708"/>
                  <w:titlePg/>
                  <w:docGrid w:linePitch="360"/>
                </w:sectPr>
              </w:pPr>
              <w:r w:rsidRPr="00F358B1">
                <w:rPr>
                  <w:rFonts w:ascii="Times New Roman" w:hAnsi="Times New Roman" w:cs="Times New Roman"/>
                  <w:b/>
                  <w:bCs/>
                  <w:noProof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2C20A2A7" w14:textId="77777777" w:rsidR="006642E2" w:rsidRPr="002D508E" w:rsidRDefault="006642E2" w:rsidP="006642E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  <w:sectPr w:rsidR="006642E2" w:rsidRPr="002D508E" w:rsidSect="006642E2">
          <w:type w:val="continuous"/>
          <w:pgSz w:w="11906" w:h="16838"/>
          <w:pgMar w:top="1701" w:right="1701" w:bottom="1701" w:left="2268" w:header="709" w:footer="709" w:gutter="0"/>
          <w:pgNumType w:start="17"/>
          <w:cols w:space="708"/>
          <w:titlePg/>
          <w:docGrid w:linePitch="360"/>
        </w:sectPr>
      </w:pPr>
    </w:p>
    <w:p w14:paraId="6DBD9DFF" w14:textId="5BE642DB" w:rsidR="006642E2" w:rsidRPr="006642E2" w:rsidRDefault="006642E2" w:rsidP="0036675E"/>
    <w:sectPr w:rsidR="006642E2" w:rsidRPr="006642E2" w:rsidSect="00CA217A">
      <w:pgSz w:w="11906" w:h="16838"/>
      <w:pgMar w:top="1701" w:right="1701" w:bottom="1701" w:left="226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978A6E" w14:textId="77777777" w:rsidR="00455466" w:rsidRDefault="00455466" w:rsidP="007A700C">
      <w:pPr>
        <w:spacing w:after="0" w:line="240" w:lineRule="auto"/>
      </w:pPr>
      <w:r>
        <w:separator/>
      </w:r>
    </w:p>
  </w:endnote>
  <w:endnote w:type="continuationSeparator" w:id="0">
    <w:p w14:paraId="59517981" w14:textId="77777777" w:rsidR="00455466" w:rsidRDefault="00455466" w:rsidP="007A70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-Identity-H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urierNewPSMT">
    <w:altName w:val="Courier New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9881126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D709004" w14:textId="3C4C6974" w:rsidR="007351EF" w:rsidRDefault="007351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</w:t>
        </w:r>
        <w:r>
          <w:rPr>
            <w:noProof/>
          </w:rPr>
          <w:fldChar w:fldCharType="end"/>
        </w:r>
      </w:p>
    </w:sdtContent>
  </w:sdt>
  <w:p w14:paraId="50BC5AFE" w14:textId="77777777" w:rsidR="007351EF" w:rsidRDefault="007351E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4393508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275E3A9" w14:textId="77777777" w:rsidR="007351EF" w:rsidRDefault="007351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FAB8404" w14:textId="77777777" w:rsidR="007351EF" w:rsidRDefault="007351E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656EEFF" w14:textId="6E720894" w:rsidR="007351EF" w:rsidRDefault="007351EF" w:rsidP="0000779A">
    <w:pPr>
      <w:pStyle w:val="Footer"/>
      <w:tabs>
        <w:tab w:val="center" w:pos="3968"/>
        <w:tab w:val="right" w:pos="7937"/>
      </w:tabs>
      <w:rPr>
        <w:rFonts w:ascii="Times New Roman" w:hAnsi="Times New Roman" w:cs="Times New Roman"/>
        <w:noProof/>
        <w:sz w:val="24"/>
        <w:szCs w:val="24"/>
      </w:rPr>
    </w:pPr>
    <w:r>
      <w:tab/>
    </w:r>
    <w:sdt>
      <w:sdtPr>
        <w:id w:val="1211227226"/>
        <w:docPartObj>
          <w:docPartGallery w:val="Page Numbers (Bottom of Page)"/>
          <w:docPartUnique/>
        </w:docPartObj>
      </w:sdtPr>
      <w:sdtEndPr>
        <w:rPr>
          <w:rFonts w:ascii="Times New Roman" w:hAnsi="Times New Roman" w:cs="Times New Roman"/>
          <w:noProof/>
          <w:sz w:val="24"/>
          <w:szCs w:val="24"/>
        </w:rPr>
      </w:sdtEndPr>
      <w:sdtContent>
        <w:r w:rsidRPr="0050174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501742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501742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i</w:t>
        </w:r>
        <w:r w:rsidRPr="00501742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  <w:r>
      <w:rPr>
        <w:rFonts w:ascii="Times New Roman" w:hAnsi="Times New Roman" w:cs="Times New Roman"/>
        <w:noProof/>
        <w:sz w:val="24"/>
        <w:szCs w:val="24"/>
      </w:rPr>
      <w:tab/>
    </w:r>
    <w:r>
      <w:rPr>
        <w:rFonts w:ascii="Times New Roman" w:hAnsi="Times New Roman" w:cs="Times New Roman"/>
        <w:noProof/>
        <w:sz w:val="24"/>
        <w:szCs w:val="24"/>
      </w:rPr>
      <w:tab/>
    </w:r>
  </w:p>
  <w:p w14:paraId="2B1F9CA5" w14:textId="77777777" w:rsidR="007351EF" w:rsidRPr="00501742" w:rsidRDefault="007351EF" w:rsidP="0000779A">
    <w:pPr>
      <w:pStyle w:val="Footer"/>
      <w:tabs>
        <w:tab w:val="center" w:pos="3968"/>
        <w:tab w:val="right" w:pos="7937"/>
      </w:tabs>
      <w:rPr>
        <w:rFonts w:ascii="Times New Roman" w:hAnsi="Times New Roman" w:cs="Times New Roman"/>
        <w:sz w:val="24"/>
        <w:szCs w:val="24"/>
      </w:rPr>
    </w:pPr>
  </w:p>
  <w:p w14:paraId="301B9995" w14:textId="77777777" w:rsidR="007351EF" w:rsidRDefault="007351E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89427549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61DDB7A" w14:textId="2827167A" w:rsidR="007351EF" w:rsidRDefault="007351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5143054" w14:textId="77777777" w:rsidR="007351EF" w:rsidRDefault="007351EF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EA098FF" w14:textId="77777777" w:rsidR="007351EF" w:rsidRDefault="007351EF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CFDCEB" w14:textId="1F591086" w:rsidR="007351EF" w:rsidRDefault="007351EF">
    <w:pPr>
      <w:pStyle w:val="Footer"/>
      <w:jc w:val="center"/>
    </w:pPr>
  </w:p>
  <w:p w14:paraId="5A5B2033" w14:textId="77777777" w:rsidR="007351EF" w:rsidRDefault="007351EF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57612387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22142D4" w14:textId="1FFAA760" w:rsidR="007351EF" w:rsidRDefault="007351EF">
        <w:pPr>
          <w:pStyle w:val="Footer"/>
          <w:jc w:val="center"/>
        </w:pPr>
        <w:r>
          <w:rPr>
            <w:rFonts w:ascii="Times New Roman" w:hAnsi="Times New Roman" w:cs="Times New Roman"/>
            <w:lang w:val="id-ID"/>
          </w:rPr>
          <w:t>4</w:t>
        </w:r>
      </w:p>
    </w:sdtContent>
  </w:sdt>
  <w:p w14:paraId="310D9D47" w14:textId="77777777" w:rsidR="007351EF" w:rsidRDefault="007351EF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2136368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F1A277A" w14:textId="42884714" w:rsidR="007351EF" w:rsidRDefault="007351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0</w:t>
        </w:r>
        <w:r>
          <w:rPr>
            <w:noProof/>
          </w:rPr>
          <w:fldChar w:fldCharType="end"/>
        </w:r>
      </w:p>
    </w:sdtContent>
  </w:sdt>
  <w:p w14:paraId="5969582C" w14:textId="77777777" w:rsidR="007351EF" w:rsidRPr="00304083" w:rsidRDefault="007351EF" w:rsidP="006642E2">
    <w:pPr>
      <w:pStyle w:val="Footer"/>
      <w:jc w:val="center"/>
      <w:rPr>
        <w:rFonts w:ascii="Times New Roman" w:hAnsi="Times New Roman" w:cs="Times New Roman"/>
        <w:lang w:val="id-ID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99D5471" w14:textId="77777777" w:rsidR="00455466" w:rsidRDefault="00455466" w:rsidP="007A700C">
      <w:pPr>
        <w:spacing w:after="0" w:line="240" w:lineRule="auto"/>
      </w:pPr>
      <w:r>
        <w:separator/>
      </w:r>
    </w:p>
  </w:footnote>
  <w:footnote w:type="continuationSeparator" w:id="0">
    <w:p w14:paraId="3C9B2246" w14:textId="77777777" w:rsidR="00455466" w:rsidRDefault="00455466" w:rsidP="007A700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D7D507" w14:textId="4DF72E9A" w:rsidR="007351EF" w:rsidRDefault="007351EF">
    <w:pPr>
      <w:pStyle w:val="Header"/>
      <w:jc w:val="right"/>
    </w:pPr>
  </w:p>
  <w:p w14:paraId="42755502" w14:textId="77777777" w:rsidR="007351EF" w:rsidRDefault="007351E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4"/>
        <w:szCs w:val="24"/>
      </w:rPr>
      <w:id w:val="115726781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1B571863" w14:textId="6A1C3F8E" w:rsidR="007351EF" w:rsidRPr="00AD201A" w:rsidRDefault="007351EF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AD201A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AD201A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AD201A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13</w:t>
        </w:r>
        <w:r w:rsidRPr="00AD201A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774F3B98" w14:textId="77777777" w:rsidR="007351EF" w:rsidRPr="00AD201A" w:rsidRDefault="007351EF">
    <w:pPr>
      <w:pStyle w:val="Header"/>
      <w:rPr>
        <w:rFonts w:ascii="Times New Roman" w:hAnsi="Times New Roman" w:cs="Times New Roman"/>
        <w:sz w:val="24"/>
        <w:szCs w:val="24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54B4BC" w14:textId="6BC83425" w:rsidR="007351EF" w:rsidRDefault="007351EF">
    <w:pPr>
      <w:pStyle w:val="Header"/>
      <w:jc w:val="right"/>
    </w:pPr>
  </w:p>
  <w:p w14:paraId="3EA65874" w14:textId="77777777" w:rsidR="007351EF" w:rsidRDefault="007351E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410156319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67F9974" w14:textId="36529627" w:rsidR="007351EF" w:rsidRDefault="007351EF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14:paraId="706BE6BB" w14:textId="77777777" w:rsidR="007351EF" w:rsidRDefault="007351EF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CD6AA5" w14:textId="77777777" w:rsidR="007351EF" w:rsidRDefault="007351EF">
    <w:pPr>
      <w:pStyle w:val="Header"/>
      <w:jc w:val="right"/>
    </w:pPr>
  </w:p>
  <w:p w14:paraId="4B80EC45" w14:textId="77777777" w:rsidR="007351EF" w:rsidRDefault="007351EF" w:rsidP="006642E2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23CC7"/>
    <w:multiLevelType w:val="hybridMultilevel"/>
    <w:tmpl w:val="AD5E7824"/>
    <w:lvl w:ilvl="0" w:tplc="38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" w15:restartNumberingAfterBreak="0">
    <w:nsid w:val="04CD5790"/>
    <w:multiLevelType w:val="hybridMultilevel"/>
    <w:tmpl w:val="CCFC81DA"/>
    <w:lvl w:ilvl="0" w:tplc="3809000F">
      <w:start w:val="1"/>
      <w:numFmt w:val="decimal"/>
      <w:lvlText w:val="%1."/>
      <w:lvlJc w:val="left"/>
      <w:pPr>
        <w:ind w:left="1571" w:hanging="360"/>
      </w:pPr>
    </w:lvl>
    <w:lvl w:ilvl="1" w:tplc="38090019" w:tentative="1">
      <w:start w:val="1"/>
      <w:numFmt w:val="lowerLetter"/>
      <w:lvlText w:val="%2."/>
      <w:lvlJc w:val="left"/>
      <w:pPr>
        <w:ind w:left="2291" w:hanging="360"/>
      </w:pPr>
    </w:lvl>
    <w:lvl w:ilvl="2" w:tplc="3809001B" w:tentative="1">
      <w:start w:val="1"/>
      <w:numFmt w:val="lowerRoman"/>
      <w:lvlText w:val="%3."/>
      <w:lvlJc w:val="right"/>
      <w:pPr>
        <w:ind w:left="3011" w:hanging="180"/>
      </w:pPr>
    </w:lvl>
    <w:lvl w:ilvl="3" w:tplc="3809000F" w:tentative="1">
      <w:start w:val="1"/>
      <w:numFmt w:val="decimal"/>
      <w:lvlText w:val="%4."/>
      <w:lvlJc w:val="left"/>
      <w:pPr>
        <w:ind w:left="3731" w:hanging="360"/>
      </w:pPr>
    </w:lvl>
    <w:lvl w:ilvl="4" w:tplc="38090019" w:tentative="1">
      <w:start w:val="1"/>
      <w:numFmt w:val="lowerLetter"/>
      <w:lvlText w:val="%5."/>
      <w:lvlJc w:val="left"/>
      <w:pPr>
        <w:ind w:left="4451" w:hanging="360"/>
      </w:pPr>
    </w:lvl>
    <w:lvl w:ilvl="5" w:tplc="3809001B" w:tentative="1">
      <w:start w:val="1"/>
      <w:numFmt w:val="lowerRoman"/>
      <w:lvlText w:val="%6."/>
      <w:lvlJc w:val="right"/>
      <w:pPr>
        <w:ind w:left="5171" w:hanging="180"/>
      </w:pPr>
    </w:lvl>
    <w:lvl w:ilvl="6" w:tplc="3809000F" w:tentative="1">
      <w:start w:val="1"/>
      <w:numFmt w:val="decimal"/>
      <w:lvlText w:val="%7."/>
      <w:lvlJc w:val="left"/>
      <w:pPr>
        <w:ind w:left="5891" w:hanging="360"/>
      </w:pPr>
    </w:lvl>
    <w:lvl w:ilvl="7" w:tplc="38090019" w:tentative="1">
      <w:start w:val="1"/>
      <w:numFmt w:val="lowerLetter"/>
      <w:lvlText w:val="%8."/>
      <w:lvlJc w:val="left"/>
      <w:pPr>
        <w:ind w:left="6611" w:hanging="360"/>
      </w:pPr>
    </w:lvl>
    <w:lvl w:ilvl="8" w:tplc="38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06C72E74"/>
    <w:multiLevelType w:val="hybridMultilevel"/>
    <w:tmpl w:val="9A8A12DE"/>
    <w:lvl w:ilvl="0" w:tplc="38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" w15:restartNumberingAfterBreak="0">
    <w:nsid w:val="13C92FF8"/>
    <w:multiLevelType w:val="hybridMultilevel"/>
    <w:tmpl w:val="6BFE4D28"/>
    <w:lvl w:ilvl="0" w:tplc="5B8684EC">
      <w:start w:val="1"/>
      <w:numFmt w:val="decimal"/>
      <w:pStyle w:val="Style1"/>
      <w:lvlText w:val="2.2.%1"/>
      <w:lvlJc w:val="left"/>
      <w:pPr>
        <w:ind w:left="1287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1E764F33"/>
    <w:multiLevelType w:val="hybridMultilevel"/>
    <w:tmpl w:val="DD5800A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2E415D"/>
    <w:multiLevelType w:val="hybridMultilevel"/>
    <w:tmpl w:val="83086554"/>
    <w:lvl w:ilvl="0" w:tplc="B3F0AFA8">
      <w:start w:val="1"/>
      <w:numFmt w:val="decimal"/>
      <w:pStyle w:val="Style2"/>
      <w:lvlText w:val="2.4.%1"/>
      <w:lvlJc w:val="left"/>
      <w:pPr>
        <w:ind w:left="70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29" w:hanging="360"/>
      </w:pPr>
    </w:lvl>
    <w:lvl w:ilvl="2" w:tplc="3809001B" w:tentative="1">
      <w:start w:val="1"/>
      <w:numFmt w:val="lowerRoman"/>
      <w:lvlText w:val="%3."/>
      <w:lvlJc w:val="right"/>
      <w:pPr>
        <w:ind w:left="2149" w:hanging="180"/>
      </w:pPr>
    </w:lvl>
    <w:lvl w:ilvl="3" w:tplc="3809000F" w:tentative="1">
      <w:start w:val="1"/>
      <w:numFmt w:val="decimal"/>
      <w:lvlText w:val="%4."/>
      <w:lvlJc w:val="left"/>
      <w:pPr>
        <w:ind w:left="2869" w:hanging="360"/>
      </w:pPr>
    </w:lvl>
    <w:lvl w:ilvl="4" w:tplc="38090019" w:tentative="1">
      <w:start w:val="1"/>
      <w:numFmt w:val="lowerLetter"/>
      <w:lvlText w:val="%5."/>
      <w:lvlJc w:val="left"/>
      <w:pPr>
        <w:ind w:left="3589" w:hanging="360"/>
      </w:pPr>
    </w:lvl>
    <w:lvl w:ilvl="5" w:tplc="3809001B" w:tentative="1">
      <w:start w:val="1"/>
      <w:numFmt w:val="lowerRoman"/>
      <w:lvlText w:val="%6."/>
      <w:lvlJc w:val="right"/>
      <w:pPr>
        <w:ind w:left="4309" w:hanging="180"/>
      </w:pPr>
    </w:lvl>
    <w:lvl w:ilvl="6" w:tplc="3809000F" w:tentative="1">
      <w:start w:val="1"/>
      <w:numFmt w:val="decimal"/>
      <w:lvlText w:val="%7."/>
      <w:lvlJc w:val="left"/>
      <w:pPr>
        <w:ind w:left="5029" w:hanging="360"/>
      </w:pPr>
    </w:lvl>
    <w:lvl w:ilvl="7" w:tplc="38090019" w:tentative="1">
      <w:start w:val="1"/>
      <w:numFmt w:val="lowerLetter"/>
      <w:lvlText w:val="%8."/>
      <w:lvlJc w:val="left"/>
      <w:pPr>
        <w:ind w:left="5749" w:hanging="360"/>
      </w:pPr>
    </w:lvl>
    <w:lvl w:ilvl="8" w:tplc="3809001B" w:tentative="1">
      <w:start w:val="1"/>
      <w:numFmt w:val="lowerRoman"/>
      <w:lvlText w:val="%9."/>
      <w:lvlJc w:val="right"/>
      <w:pPr>
        <w:ind w:left="6469" w:hanging="180"/>
      </w:pPr>
    </w:lvl>
  </w:abstractNum>
  <w:abstractNum w:abstractNumId="6" w15:restartNumberingAfterBreak="0">
    <w:nsid w:val="23A6584E"/>
    <w:multiLevelType w:val="hybridMultilevel"/>
    <w:tmpl w:val="CEAAF33E"/>
    <w:lvl w:ilvl="0" w:tplc="54F23958">
      <w:start w:val="1"/>
      <w:numFmt w:val="decimal"/>
      <w:lvlText w:val="%1."/>
      <w:lvlJc w:val="left"/>
      <w:pPr>
        <w:ind w:left="1287" w:hanging="360"/>
      </w:pPr>
      <w:rPr>
        <w:b w:val="0"/>
        <w:bCs w:val="0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24406172"/>
    <w:multiLevelType w:val="hybridMultilevel"/>
    <w:tmpl w:val="2A8809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1404CF"/>
    <w:multiLevelType w:val="multilevel"/>
    <w:tmpl w:val="302ECEB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/>
        <w:bCs/>
        <w:i w:val="0"/>
        <w:iCs/>
      </w:rPr>
    </w:lvl>
    <w:lvl w:ilvl="1">
      <w:start w:val="1"/>
      <w:numFmt w:val="decimal"/>
      <w:pStyle w:val="Heading2"/>
      <w:lvlText w:val="%1.%2"/>
      <w:lvlJc w:val="left"/>
      <w:pPr>
        <w:ind w:left="1002" w:hanging="576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ascii="Times New Roman" w:hAnsi="Times New Roman" w:cs="Times New Roman" w:hint="default"/>
        <w:b/>
        <w:bCs/>
        <w:i w:val="0"/>
        <w:color w:val="auto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90D7F17"/>
    <w:multiLevelType w:val="hybridMultilevel"/>
    <w:tmpl w:val="85381CBC"/>
    <w:lvl w:ilvl="0" w:tplc="38090019">
      <w:start w:val="1"/>
      <w:numFmt w:val="lowerLetter"/>
      <w:lvlText w:val="%1."/>
      <w:lvlJc w:val="left"/>
      <w:pPr>
        <w:ind w:left="1494" w:hanging="360"/>
      </w:pPr>
    </w:lvl>
    <w:lvl w:ilvl="1" w:tplc="04090019" w:tentative="1">
      <w:start w:val="1"/>
      <w:numFmt w:val="lowerLetter"/>
      <w:lvlText w:val="%2."/>
      <w:lvlJc w:val="left"/>
      <w:pPr>
        <w:ind w:left="2214" w:hanging="360"/>
      </w:pPr>
    </w:lvl>
    <w:lvl w:ilvl="2" w:tplc="0409001B" w:tentative="1">
      <w:start w:val="1"/>
      <w:numFmt w:val="lowerRoman"/>
      <w:lvlText w:val="%3."/>
      <w:lvlJc w:val="right"/>
      <w:pPr>
        <w:ind w:left="2934" w:hanging="180"/>
      </w:pPr>
    </w:lvl>
    <w:lvl w:ilvl="3" w:tplc="0409000F" w:tentative="1">
      <w:start w:val="1"/>
      <w:numFmt w:val="decimal"/>
      <w:lvlText w:val="%4."/>
      <w:lvlJc w:val="left"/>
      <w:pPr>
        <w:ind w:left="3654" w:hanging="360"/>
      </w:pPr>
    </w:lvl>
    <w:lvl w:ilvl="4" w:tplc="04090019" w:tentative="1">
      <w:start w:val="1"/>
      <w:numFmt w:val="lowerLetter"/>
      <w:lvlText w:val="%5."/>
      <w:lvlJc w:val="left"/>
      <w:pPr>
        <w:ind w:left="4374" w:hanging="360"/>
      </w:pPr>
    </w:lvl>
    <w:lvl w:ilvl="5" w:tplc="0409001B" w:tentative="1">
      <w:start w:val="1"/>
      <w:numFmt w:val="lowerRoman"/>
      <w:lvlText w:val="%6."/>
      <w:lvlJc w:val="right"/>
      <w:pPr>
        <w:ind w:left="5094" w:hanging="180"/>
      </w:pPr>
    </w:lvl>
    <w:lvl w:ilvl="6" w:tplc="0409000F" w:tentative="1">
      <w:start w:val="1"/>
      <w:numFmt w:val="decimal"/>
      <w:lvlText w:val="%7."/>
      <w:lvlJc w:val="left"/>
      <w:pPr>
        <w:ind w:left="5814" w:hanging="360"/>
      </w:pPr>
    </w:lvl>
    <w:lvl w:ilvl="7" w:tplc="04090019" w:tentative="1">
      <w:start w:val="1"/>
      <w:numFmt w:val="lowerLetter"/>
      <w:lvlText w:val="%8."/>
      <w:lvlJc w:val="left"/>
      <w:pPr>
        <w:ind w:left="6534" w:hanging="360"/>
      </w:pPr>
    </w:lvl>
    <w:lvl w:ilvl="8" w:tplc="04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0" w15:restartNumberingAfterBreak="0">
    <w:nsid w:val="2C7F4F46"/>
    <w:multiLevelType w:val="hybridMultilevel"/>
    <w:tmpl w:val="E0023956"/>
    <w:lvl w:ilvl="0" w:tplc="AE440EA2">
      <w:start w:val="1"/>
      <w:numFmt w:val="decimal"/>
      <w:lvlText w:val="3.2.%1"/>
      <w:lvlJc w:val="left"/>
      <w:pPr>
        <w:ind w:left="1775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38090019" w:tentative="1">
      <w:start w:val="1"/>
      <w:numFmt w:val="lowerLetter"/>
      <w:lvlText w:val="%2."/>
      <w:lvlJc w:val="left"/>
      <w:pPr>
        <w:ind w:left="2495" w:hanging="360"/>
      </w:pPr>
    </w:lvl>
    <w:lvl w:ilvl="2" w:tplc="3809001B" w:tentative="1">
      <w:start w:val="1"/>
      <w:numFmt w:val="lowerRoman"/>
      <w:lvlText w:val="%3."/>
      <w:lvlJc w:val="right"/>
      <w:pPr>
        <w:ind w:left="3215" w:hanging="180"/>
      </w:pPr>
    </w:lvl>
    <w:lvl w:ilvl="3" w:tplc="3809000F" w:tentative="1">
      <w:start w:val="1"/>
      <w:numFmt w:val="decimal"/>
      <w:lvlText w:val="%4."/>
      <w:lvlJc w:val="left"/>
      <w:pPr>
        <w:ind w:left="3935" w:hanging="360"/>
      </w:pPr>
    </w:lvl>
    <w:lvl w:ilvl="4" w:tplc="38090019" w:tentative="1">
      <w:start w:val="1"/>
      <w:numFmt w:val="lowerLetter"/>
      <w:lvlText w:val="%5."/>
      <w:lvlJc w:val="left"/>
      <w:pPr>
        <w:ind w:left="4655" w:hanging="360"/>
      </w:pPr>
    </w:lvl>
    <w:lvl w:ilvl="5" w:tplc="3809001B" w:tentative="1">
      <w:start w:val="1"/>
      <w:numFmt w:val="lowerRoman"/>
      <w:lvlText w:val="%6."/>
      <w:lvlJc w:val="right"/>
      <w:pPr>
        <w:ind w:left="5375" w:hanging="180"/>
      </w:pPr>
    </w:lvl>
    <w:lvl w:ilvl="6" w:tplc="3809000F" w:tentative="1">
      <w:start w:val="1"/>
      <w:numFmt w:val="decimal"/>
      <w:lvlText w:val="%7."/>
      <w:lvlJc w:val="left"/>
      <w:pPr>
        <w:ind w:left="6095" w:hanging="360"/>
      </w:pPr>
    </w:lvl>
    <w:lvl w:ilvl="7" w:tplc="38090019" w:tentative="1">
      <w:start w:val="1"/>
      <w:numFmt w:val="lowerLetter"/>
      <w:lvlText w:val="%8."/>
      <w:lvlJc w:val="left"/>
      <w:pPr>
        <w:ind w:left="6815" w:hanging="360"/>
      </w:pPr>
    </w:lvl>
    <w:lvl w:ilvl="8" w:tplc="3809001B" w:tentative="1">
      <w:start w:val="1"/>
      <w:numFmt w:val="lowerRoman"/>
      <w:lvlText w:val="%9."/>
      <w:lvlJc w:val="right"/>
      <w:pPr>
        <w:ind w:left="7535" w:hanging="180"/>
      </w:pPr>
    </w:lvl>
  </w:abstractNum>
  <w:abstractNum w:abstractNumId="11" w15:restartNumberingAfterBreak="0">
    <w:nsid w:val="2C847867"/>
    <w:multiLevelType w:val="multilevel"/>
    <w:tmpl w:val="AB569936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  <w:i w:val="0"/>
      </w:rPr>
    </w:lvl>
    <w:lvl w:ilvl="1">
      <w:start w:val="11"/>
      <w:numFmt w:val="decimal"/>
      <w:lvlText w:val="%1.%2"/>
      <w:lvlJc w:val="left"/>
      <w:pPr>
        <w:ind w:left="816" w:hanging="60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152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368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944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16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2736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2952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3528" w:hanging="1800"/>
      </w:pPr>
      <w:rPr>
        <w:rFonts w:hint="default"/>
        <w:i w:val="0"/>
      </w:rPr>
    </w:lvl>
  </w:abstractNum>
  <w:abstractNum w:abstractNumId="12" w15:restartNumberingAfterBreak="0">
    <w:nsid w:val="2CC23AB6"/>
    <w:multiLevelType w:val="hybridMultilevel"/>
    <w:tmpl w:val="4F18BC8C"/>
    <w:lvl w:ilvl="0" w:tplc="DD22E582">
      <w:start w:val="1"/>
      <w:numFmt w:val="decimal"/>
      <w:lvlText w:val="3.2.%1"/>
      <w:lvlJc w:val="left"/>
      <w:pPr>
        <w:ind w:left="1364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2084" w:hanging="360"/>
      </w:pPr>
    </w:lvl>
    <w:lvl w:ilvl="2" w:tplc="3809001B" w:tentative="1">
      <w:start w:val="1"/>
      <w:numFmt w:val="lowerRoman"/>
      <w:lvlText w:val="%3."/>
      <w:lvlJc w:val="right"/>
      <w:pPr>
        <w:ind w:left="2804" w:hanging="180"/>
      </w:pPr>
    </w:lvl>
    <w:lvl w:ilvl="3" w:tplc="3809000F" w:tentative="1">
      <w:start w:val="1"/>
      <w:numFmt w:val="decimal"/>
      <w:lvlText w:val="%4."/>
      <w:lvlJc w:val="left"/>
      <w:pPr>
        <w:ind w:left="3524" w:hanging="360"/>
      </w:pPr>
    </w:lvl>
    <w:lvl w:ilvl="4" w:tplc="38090019" w:tentative="1">
      <w:start w:val="1"/>
      <w:numFmt w:val="lowerLetter"/>
      <w:lvlText w:val="%5."/>
      <w:lvlJc w:val="left"/>
      <w:pPr>
        <w:ind w:left="4244" w:hanging="360"/>
      </w:pPr>
    </w:lvl>
    <w:lvl w:ilvl="5" w:tplc="3809001B" w:tentative="1">
      <w:start w:val="1"/>
      <w:numFmt w:val="lowerRoman"/>
      <w:lvlText w:val="%6."/>
      <w:lvlJc w:val="right"/>
      <w:pPr>
        <w:ind w:left="4964" w:hanging="180"/>
      </w:pPr>
    </w:lvl>
    <w:lvl w:ilvl="6" w:tplc="3809000F" w:tentative="1">
      <w:start w:val="1"/>
      <w:numFmt w:val="decimal"/>
      <w:lvlText w:val="%7."/>
      <w:lvlJc w:val="left"/>
      <w:pPr>
        <w:ind w:left="5684" w:hanging="360"/>
      </w:pPr>
    </w:lvl>
    <w:lvl w:ilvl="7" w:tplc="38090019" w:tentative="1">
      <w:start w:val="1"/>
      <w:numFmt w:val="lowerLetter"/>
      <w:lvlText w:val="%8."/>
      <w:lvlJc w:val="left"/>
      <w:pPr>
        <w:ind w:left="6404" w:hanging="360"/>
      </w:pPr>
    </w:lvl>
    <w:lvl w:ilvl="8" w:tplc="3809001B" w:tentative="1">
      <w:start w:val="1"/>
      <w:numFmt w:val="lowerRoman"/>
      <w:lvlText w:val="%9."/>
      <w:lvlJc w:val="right"/>
      <w:pPr>
        <w:ind w:left="7124" w:hanging="180"/>
      </w:pPr>
    </w:lvl>
  </w:abstractNum>
  <w:abstractNum w:abstractNumId="13" w15:restartNumberingAfterBreak="0">
    <w:nsid w:val="2FEC33E8"/>
    <w:multiLevelType w:val="hybridMultilevel"/>
    <w:tmpl w:val="2B26A6B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303E6852"/>
    <w:multiLevelType w:val="hybridMultilevel"/>
    <w:tmpl w:val="E4FA01B8"/>
    <w:lvl w:ilvl="0" w:tplc="33DA7EA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CE1820"/>
    <w:multiLevelType w:val="hybridMultilevel"/>
    <w:tmpl w:val="8F123ED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EE1F36"/>
    <w:multiLevelType w:val="hybridMultilevel"/>
    <w:tmpl w:val="145A2E2A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BBA14AB"/>
    <w:multiLevelType w:val="hybridMultilevel"/>
    <w:tmpl w:val="0B841458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F555E67"/>
    <w:multiLevelType w:val="hybridMultilevel"/>
    <w:tmpl w:val="C330BF9A"/>
    <w:lvl w:ilvl="0" w:tplc="3809000F">
      <w:start w:val="1"/>
      <w:numFmt w:val="decimal"/>
      <w:lvlText w:val="%1."/>
      <w:lvlJc w:val="left"/>
      <w:pPr>
        <w:ind w:left="1287" w:hanging="360"/>
      </w:p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 w15:restartNumberingAfterBreak="0">
    <w:nsid w:val="454E0DBD"/>
    <w:multiLevelType w:val="hybridMultilevel"/>
    <w:tmpl w:val="8F7C0FC2"/>
    <w:lvl w:ilvl="0" w:tplc="3809000F">
      <w:start w:val="1"/>
      <w:numFmt w:val="decimal"/>
      <w:lvlText w:val="%1."/>
      <w:lvlJc w:val="left"/>
      <w:pPr>
        <w:ind w:left="1287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0" w15:restartNumberingAfterBreak="0">
    <w:nsid w:val="4A0F78A4"/>
    <w:multiLevelType w:val="hybridMultilevel"/>
    <w:tmpl w:val="2E0CCA42"/>
    <w:lvl w:ilvl="0" w:tplc="F8A0C784">
      <w:start w:val="1"/>
      <w:numFmt w:val="decimal"/>
      <w:lvlText w:val="3.%1"/>
      <w:lvlJc w:val="left"/>
      <w:pPr>
        <w:ind w:left="3480" w:hanging="360"/>
      </w:pPr>
      <w:rPr>
        <w:rFonts w:ascii="Times New Roman" w:hAnsi="Times New Roman" w:cs="Times New Roman" w:hint="default"/>
        <w:b/>
        <w:bCs/>
        <w:color w:val="auto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4200" w:hanging="360"/>
      </w:pPr>
    </w:lvl>
    <w:lvl w:ilvl="2" w:tplc="3809001B" w:tentative="1">
      <w:start w:val="1"/>
      <w:numFmt w:val="lowerRoman"/>
      <w:lvlText w:val="%3."/>
      <w:lvlJc w:val="right"/>
      <w:pPr>
        <w:ind w:left="4920" w:hanging="180"/>
      </w:pPr>
    </w:lvl>
    <w:lvl w:ilvl="3" w:tplc="3809000F" w:tentative="1">
      <w:start w:val="1"/>
      <w:numFmt w:val="decimal"/>
      <w:lvlText w:val="%4."/>
      <w:lvlJc w:val="left"/>
      <w:pPr>
        <w:ind w:left="5640" w:hanging="360"/>
      </w:pPr>
    </w:lvl>
    <w:lvl w:ilvl="4" w:tplc="38090019" w:tentative="1">
      <w:start w:val="1"/>
      <w:numFmt w:val="lowerLetter"/>
      <w:lvlText w:val="%5."/>
      <w:lvlJc w:val="left"/>
      <w:pPr>
        <w:ind w:left="6360" w:hanging="360"/>
      </w:pPr>
    </w:lvl>
    <w:lvl w:ilvl="5" w:tplc="3809001B" w:tentative="1">
      <w:start w:val="1"/>
      <w:numFmt w:val="lowerRoman"/>
      <w:lvlText w:val="%6."/>
      <w:lvlJc w:val="right"/>
      <w:pPr>
        <w:ind w:left="7080" w:hanging="180"/>
      </w:pPr>
    </w:lvl>
    <w:lvl w:ilvl="6" w:tplc="3809000F" w:tentative="1">
      <w:start w:val="1"/>
      <w:numFmt w:val="decimal"/>
      <w:lvlText w:val="%7."/>
      <w:lvlJc w:val="left"/>
      <w:pPr>
        <w:ind w:left="7800" w:hanging="360"/>
      </w:pPr>
    </w:lvl>
    <w:lvl w:ilvl="7" w:tplc="38090019" w:tentative="1">
      <w:start w:val="1"/>
      <w:numFmt w:val="lowerLetter"/>
      <w:lvlText w:val="%8."/>
      <w:lvlJc w:val="left"/>
      <w:pPr>
        <w:ind w:left="8520" w:hanging="360"/>
      </w:pPr>
    </w:lvl>
    <w:lvl w:ilvl="8" w:tplc="3809001B" w:tentative="1">
      <w:start w:val="1"/>
      <w:numFmt w:val="lowerRoman"/>
      <w:lvlText w:val="%9."/>
      <w:lvlJc w:val="right"/>
      <w:pPr>
        <w:ind w:left="9240" w:hanging="180"/>
      </w:pPr>
    </w:lvl>
  </w:abstractNum>
  <w:abstractNum w:abstractNumId="21" w15:restartNumberingAfterBreak="0">
    <w:nsid w:val="4AE8631D"/>
    <w:multiLevelType w:val="hybridMultilevel"/>
    <w:tmpl w:val="C330BF9A"/>
    <w:lvl w:ilvl="0" w:tplc="3809000F">
      <w:start w:val="1"/>
      <w:numFmt w:val="decimal"/>
      <w:lvlText w:val="%1."/>
      <w:lvlJc w:val="left"/>
      <w:pPr>
        <w:ind w:left="1287" w:hanging="360"/>
      </w:p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4B3332BE"/>
    <w:multiLevelType w:val="hybridMultilevel"/>
    <w:tmpl w:val="8D242272"/>
    <w:lvl w:ilvl="0" w:tplc="040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BE78820C">
      <w:start w:val="1"/>
      <w:numFmt w:val="decimal"/>
      <w:lvlText w:val="%2."/>
      <w:lvlJc w:val="left"/>
      <w:pPr>
        <w:ind w:left="1647" w:hanging="360"/>
      </w:pPr>
      <w:rPr>
        <w:rFonts w:hint="default"/>
      </w:rPr>
    </w:lvl>
    <w:lvl w:ilvl="2" w:tplc="E464871A">
      <w:start w:val="1"/>
      <w:numFmt w:val="lowerLetter"/>
      <w:lvlText w:val="%3."/>
      <w:lvlJc w:val="left"/>
      <w:pPr>
        <w:ind w:left="2547" w:hanging="360"/>
      </w:pPr>
      <w:rPr>
        <w:rFonts w:hint="default"/>
      </w:rPr>
    </w:lvl>
    <w:lvl w:ilvl="3" w:tplc="3809000F" w:tentative="1">
      <w:start w:val="1"/>
      <w:numFmt w:val="decimal"/>
      <w:lvlText w:val="%4."/>
      <w:lvlJc w:val="left"/>
      <w:pPr>
        <w:ind w:left="3087" w:hanging="360"/>
      </w:pPr>
    </w:lvl>
    <w:lvl w:ilvl="4" w:tplc="38090019" w:tentative="1">
      <w:start w:val="1"/>
      <w:numFmt w:val="lowerLetter"/>
      <w:lvlText w:val="%5."/>
      <w:lvlJc w:val="left"/>
      <w:pPr>
        <w:ind w:left="3807" w:hanging="360"/>
      </w:pPr>
    </w:lvl>
    <w:lvl w:ilvl="5" w:tplc="3809001B" w:tentative="1">
      <w:start w:val="1"/>
      <w:numFmt w:val="lowerRoman"/>
      <w:lvlText w:val="%6."/>
      <w:lvlJc w:val="right"/>
      <w:pPr>
        <w:ind w:left="4527" w:hanging="180"/>
      </w:pPr>
    </w:lvl>
    <w:lvl w:ilvl="6" w:tplc="3809000F" w:tentative="1">
      <w:start w:val="1"/>
      <w:numFmt w:val="decimal"/>
      <w:lvlText w:val="%7."/>
      <w:lvlJc w:val="left"/>
      <w:pPr>
        <w:ind w:left="5247" w:hanging="360"/>
      </w:pPr>
    </w:lvl>
    <w:lvl w:ilvl="7" w:tplc="38090019" w:tentative="1">
      <w:start w:val="1"/>
      <w:numFmt w:val="lowerLetter"/>
      <w:lvlText w:val="%8."/>
      <w:lvlJc w:val="left"/>
      <w:pPr>
        <w:ind w:left="5967" w:hanging="360"/>
      </w:pPr>
    </w:lvl>
    <w:lvl w:ilvl="8" w:tplc="38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4E706E43"/>
    <w:multiLevelType w:val="hybridMultilevel"/>
    <w:tmpl w:val="80FA9C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00B7199"/>
    <w:multiLevelType w:val="hybridMultilevel"/>
    <w:tmpl w:val="7F681EEA"/>
    <w:lvl w:ilvl="0" w:tplc="38090001">
      <w:start w:val="1"/>
      <w:numFmt w:val="bullet"/>
      <w:lvlText w:val=""/>
      <w:lvlJc w:val="left"/>
      <w:pPr>
        <w:ind w:left="4188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4908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5628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6348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7068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7788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8508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9228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9948" w:hanging="360"/>
      </w:pPr>
      <w:rPr>
        <w:rFonts w:ascii="Wingdings" w:hAnsi="Wingdings" w:hint="default"/>
      </w:rPr>
    </w:lvl>
  </w:abstractNum>
  <w:abstractNum w:abstractNumId="25" w15:restartNumberingAfterBreak="0">
    <w:nsid w:val="505F1D30"/>
    <w:multiLevelType w:val="hybridMultilevel"/>
    <w:tmpl w:val="86501502"/>
    <w:lvl w:ilvl="0" w:tplc="476212CE">
      <w:start w:val="1"/>
      <w:numFmt w:val="decimal"/>
      <w:pStyle w:val="Heading3"/>
      <w:lvlText w:val="2.2.%1"/>
      <w:lvlJc w:val="left"/>
      <w:pPr>
        <w:ind w:left="1004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724" w:hanging="360"/>
      </w:pPr>
    </w:lvl>
    <w:lvl w:ilvl="2" w:tplc="3809001B" w:tentative="1">
      <w:start w:val="1"/>
      <w:numFmt w:val="lowerRoman"/>
      <w:lvlText w:val="%3."/>
      <w:lvlJc w:val="right"/>
      <w:pPr>
        <w:ind w:left="2444" w:hanging="180"/>
      </w:pPr>
    </w:lvl>
    <w:lvl w:ilvl="3" w:tplc="3809000F" w:tentative="1">
      <w:start w:val="1"/>
      <w:numFmt w:val="decimal"/>
      <w:lvlText w:val="%4."/>
      <w:lvlJc w:val="left"/>
      <w:pPr>
        <w:ind w:left="3164" w:hanging="360"/>
      </w:pPr>
    </w:lvl>
    <w:lvl w:ilvl="4" w:tplc="38090019" w:tentative="1">
      <w:start w:val="1"/>
      <w:numFmt w:val="lowerLetter"/>
      <w:lvlText w:val="%5."/>
      <w:lvlJc w:val="left"/>
      <w:pPr>
        <w:ind w:left="3884" w:hanging="360"/>
      </w:pPr>
    </w:lvl>
    <w:lvl w:ilvl="5" w:tplc="3809001B" w:tentative="1">
      <w:start w:val="1"/>
      <w:numFmt w:val="lowerRoman"/>
      <w:lvlText w:val="%6."/>
      <w:lvlJc w:val="right"/>
      <w:pPr>
        <w:ind w:left="4604" w:hanging="180"/>
      </w:pPr>
    </w:lvl>
    <w:lvl w:ilvl="6" w:tplc="3809000F" w:tentative="1">
      <w:start w:val="1"/>
      <w:numFmt w:val="decimal"/>
      <w:lvlText w:val="%7."/>
      <w:lvlJc w:val="left"/>
      <w:pPr>
        <w:ind w:left="5324" w:hanging="360"/>
      </w:pPr>
    </w:lvl>
    <w:lvl w:ilvl="7" w:tplc="38090019" w:tentative="1">
      <w:start w:val="1"/>
      <w:numFmt w:val="lowerLetter"/>
      <w:lvlText w:val="%8."/>
      <w:lvlJc w:val="left"/>
      <w:pPr>
        <w:ind w:left="6044" w:hanging="360"/>
      </w:pPr>
    </w:lvl>
    <w:lvl w:ilvl="8" w:tplc="3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6" w15:restartNumberingAfterBreak="0">
    <w:nsid w:val="51CF2A83"/>
    <w:multiLevelType w:val="hybridMultilevel"/>
    <w:tmpl w:val="41163E4A"/>
    <w:lvl w:ilvl="0" w:tplc="3809000F">
      <w:start w:val="1"/>
      <w:numFmt w:val="decimal"/>
      <w:lvlText w:val="%1."/>
      <w:lvlJc w:val="left"/>
      <w:pPr>
        <w:ind w:left="1296" w:hanging="360"/>
      </w:pPr>
    </w:lvl>
    <w:lvl w:ilvl="1" w:tplc="38090019" w:tentative="1">
      <w:start w:val="1"/>
      <w:numFmt w:val="lowerLetter"/>
      <w:lvlText w:val="%2."/>
      <w:lvlJc w:val="left"/>
      <w:pPr>
        <w:ind w:left="2016" w:hanging="360"/>
      </w:pPr>
    </w:lvl>
    <w:lvl w:ilvl="2" w:tplc="3809001B" w:tentative="1">
      <w:start w:val="1"/>
      <w:numFmt w:val="lowerRoman"/>
      <w:lvlText w:val="%3."/>
      <w:lvlJc w:val="right"/>
      <w:pPr>
        <w:ind w:left="2736" w:hanging="180"/>
      </w:pPr>
    </w:lvl>
    <w:lvl w:ilvl="3" w:tplc="3809000F" w:tentative="1">
      <w:start w:val="1"/>
      <w:numFmt w:val="decimal"/>
      <w:lvlText w:val="%4."/>
      <w:lvlJc w:val="left"/>
      <w:pPr>
        <w:ind w:left="3456" w:hanging="360"/>
      </w:pPr>
    </w:lvl>
    <w:lvl w:ilvl="4" w:tplc="38090019" w:tentative="1">
      <w:start w:val="1"/>
      <w:numFmt w:val="lowerLetter"/>
      <w:lvlText w:val="%5."/>
      <w:lvlJc w:val="left"/>
      <w:pPr>
        <w:ind w:left="4176" w:hanging="360"/>
      </w:pPr>
    </w:lvl>
    <w:lvl w:ilvl="5" w:tplc="3809001B" w:tentative="1">
      <w:start w:val="1"/>
      <w:numFmt w:val="lowerRoman"/>
      <w:lvlText w:val="%6."/>
      <w:lvlJc w:val="right"/>
      <w:pPr>
        <w:ind w:left="4896" w:hanging="180"/>
      </w:pPr>
    </w:lvl>
    <w:lvl w:ilvl="6" w:tplc="3809000F" w:tentative="1">
      <w:start w:val="1"/>
      <w:numFmt w:val="decimal"/>
      <w:lvlText w:val="%7."/>
      <w:lvlJc w:val="left"/>
      <w:pPr>
        <w:ind w:left="5616" w:hanging="360"/>
      </w:pPr>
    </w:lvl>
    <w:lvl w:ilvl="7" w:tplc="38090019" w:tentative="1">
      <w:start w:val="1"/>
      <w:numFmt w:val="lowerLetter"/>
      <w:lvlText w:val="%8."/>
      <w:lvlJc w:val="left"/>
      <w:pPr>
        <w:ind w:left="6336" w:hanging="360"/>
      </w:pPr>
    </w:lvl>
    <w:lvl w:ilvl="8" w:tplc="38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27" w15:restartNumberingAfterBreak="0">
    <w:nsid w:val="54382B8F"/>
    <w:multiLevelType w:val="hybridMultilevel"/>
    <w:tmpl w:val="89CCBD7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5A65252E"/>
    <w:multiLevelType w:val="hybridMultilevel"/>
    <w:tmpl w:val="38D48F2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8090019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5CC242F3"/>
    <w:multiLevelType w:val="hybridMultilevel"/>
    <w:tmpl w:val="E57099A2"/>
    <w:lvl w:ilvl="0" w:tplc="63285BBE">
      <w:start w:val="1"/>
      <w:numFmt w:val="lowerLetter"/>
      <w:lvlText w:val="%1."/>
      <w:lvlJc w:val="left"/>
      <w:pPr>
        <w:ind w:left="1212" w:hanging="360"/>
      </w:pPr>
      <w:rPr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1932" w:hanging="360"/>
      </w:pPr>
    </w:lvl>
    <w:lvl w:ilvl="2" w:tplc="0409001B" w:tentative="1">
      <w:start w:val="1"/>
      <w:numFmt w:val="lowerRoman"/>
      <w:lvlText w:val="%3."/>
      <w:lvlJc w:val="right"/>
      <w:pPr>
        <w:ind w:left="2652" w:hanging="180"/>
      </w:pPr>
    </w:lvl>
    <w:lvl w:ilvl="3" w:tplc="0409000F" w:tentative="1">
      <w:start w:val="1"/>
      <w:numFmt w:val="decimal"/>
      <w:lvlText w:val="%4."/>
      <w:lvlJc w:val="left"/>
      <w:pPr>
        <w:ind w:left="3372" w:hanging="360"/>
      </w:pPr>
    </w:lvl>
    <w:lvl w:ilvl="4" w:tplc="04090019" w:tentative="1">
      <w:start w:val="1"/>
      <w:numFmt w:val="lowerLetter"/>
      <w:lvlText w:val="%5."/>
      <w:lvlJc w:val="left"/>
      <w:pPr>
        <w:ind w:left="4092" w:hanging="360"/>
      </w:pPr>
    </w:lvl>
    <w:lvl w:ilvl="5" w:tplc="0409001B" w:tentative="1">
      <w:start w:val="1"/>
      <w:numFmt w:val="lowerRoman"/>
      <w:lvlText w:val="%6."/>
      <w:lvlJc w:val="right"/>
      <w:pPr>
        <w:ind w:left="4812" w:hanging="180"/>
      </w:pPr>
    </w:lvl>
    <w:lvl w:ilvl="6" w:tplc="0409000F" w:tentative="1">
      <w:start w:val="1"/>
      <w:numFmt w:val="decimal"/>
      <w:lvlText w:val="%7."/>
      <w:lvlJc w:val="left"/>
      <w:pPr>
        <w:ind w:left="5532" w:hanging="360"/>
      </w:pPr>
    </w:lvl>
    <w:lvl w:ilvl="7" w:tplc="04090019" w:tentative="1">
      <w:start w:val="1"/>
      <w:numFmt w:val="lowerLetter"/>
      <w:lvlText w:val="%8."/>
      <w:lvlJc w:val="left"/>
      <w:pPr>
        <w:ind w:left="6252" w:hanging="360"/>
      </w:pPr>
    </w:lvl>
    <w:lvl w:ilvl="8" w:tplc="040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30" w15:restartNumberingAfterBreak="0">
    <w:nsid w:val="5CEE518A"/>
    <w:multiLevelType w:val="hybridMultilevel"/>
    <w:tmpl w:val="E4B6CA94"/>
    <w:lvl w:ilvl="0" w:tplc="E7CE6A58">
      <w:start w:val="1"/>
      <w:numFmt w:val="decimal"/>
      <w:lvlText w:val="3.2.%1"/>
      <w:lvlJc w:val="left"/>
      <w:pPr>
        <w:ind w:left="1571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91" w:hanging="360"/>
      </w:pPr>
    </w:lvl>
    <w:lvl w:ilvl="2" w:tplc="3809001B" w:tentative="1">
      <w:start w:val="1"/>
      <w:numFmt w:val="lowerRoman"/>
      <w:lvlText w:val="%3."/>
      <w:lvlJc w:val="right"/>
      <w:pPr>
        <w:ind w:left="3011" w:hanging="180"/>
      </w:pPr>
    </w:lvl>
    <w:lvl w:ilvl="3" w:tplc="3809000F" w:tentative="1">
      <w:start w:val="1"/>
      <w:numFmt w:val="decimal"/>
      <w:lvlText w:val="%4."/>
      <w:lvlJc w:val="left"/>
      <w:pPr>
        <w:ind w:left="3731" w:hanging="360"/>
      </w:pPr>
    </w:lvl>
    <w:lvl w:ilvl="4" w:tplc="38090019" w:tentative="1">
      <w:start w:val="1"/>
      <w:numFmt w:val="lowerLetter"/>
      <w:lvlText w:val="%5."/>
      <w:lvlJc w:val="left"/>
      <w:pPr>
        <w:ind w:left="4451" w:hanging="360"/>
      </w:pPr>
    </w:lvl>
    <w:lvl w:ilvl="5" w:tplc="3809001B" w:tentative="1">
      <w:start w:val="1"/>
      <w:numFmt w:val="lowerRoman"/>
      <w:lvlText w:val="%6."/>
      <w:lvlJc w:val="right"/>
      <w:pPr>
        <w:ind w:left="5171" w:hanging="180"/>
      </w:pPr>
    </w:lvl>
    <w:lvl w:ilvl="6" w:tplc="3809000F" w:tentative="1">
      <w:start w:val="1"/>
      <w:numFmt w:val="decimal"/>
      <w:lvlText w:val="%7."/>
      <w:lvlJc w:val="left"/>
      <w:pPr>
        <w:ind w:left="5891" w:hanging="360"/>
      </w:pPr>
    </w:lvl>
    <w:lvl w:ilvl="7" w:tplc="38090019" w:tentative="1">
      <w:start w:val="1"/>
      <w:numFmt w:val="lowerLetter"/>
      <w:lvlText w:val="%8."/>
      <w:lvlJc w:val="left"/>
      <w:pPr>
        <w:ind w:left="6611" w:hanging="360"/>
      </w:pPr>
    </w:lvl>
    <w:lvl w:ilvl="8" w:tplc="38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1" w15:restartNumberingAfterBreak="0">
    <w:nsid w:val="5D7406C1"/>
    <w:multiLevelType w:val="hybridMultilevel"/>
    <w:tmpl w:val="13B441B4"/>
    <w:lvl w:ilvl="0" w:tplc="024C874A">
      <w:start w:val="1"/>
      <w:numFmt w:val="lowerLetter"/>
      <w:lvlText w:val="%1."/>
      <w:lvlJc w:val="left"/>
      <w:pPr>
        <w:ind w:left="1287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2" w15:restartNumberingAfterBreak="0">
    <w:nsid w:val="64667147"/>
    <w:multiLevelType w:val="hybridMultilevel"/>
    <w:tmpl w:val="6F92C7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510526D"/>
    <w:multiLevelType w:val="hybridMultilevel"/>
    <w:tmpl w:val="8020AA60"/>
    <w:lvl w:ilvl="0" w:tplc="38090019">
      <w:start w:val="1"/>
      <w:numFmt w:val="lowerLetter"/>
      <w:lvlText w:val="%1."/>
      <w:lvlJc w:val="left"/>
      <w:pPr>
        <w:ind w:left="1287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 w15:restartNumberingAfterBreak="0">
    <w:nsid w:val="66BA3718"/>
    <w:multiLevelType w:val="hybridMultilevel"/>
    <w:tmpl w:val="BA6C3916"/>
    <w:lvl w:ilvl="0" w:tplc="380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5" w15:restartNumberingAfterBreak="0">
    <w:nsid w:val="6758731F"/>
    <w:multiLevelType w:val="hybridMultilevel"/>
    <w:tmpl w:val="5C96790C"/>
    <w:lvl w:ilvl="0" w:tplc="A71C5FD8">
      <w:start w:val="1"/>
      <w:numFmt w:val="decimal"/>
      <w:lvlText w:val="3.3.%1"/>
      <w:lvlJc w:val="left"/>
      <w:pPr>
        <w:ind w:left="2771" w:hanging="360"/>
      </w:pPr>
      <w:rPr>
        <w:rFonts w:ascii="Times New Roman" w:hAnsi="Times New Roman" w:cs="Times New Roman" w:hint="default"/>
        <w:b/>
        <w:bCs/>
        <w:color w:val="auto"/>
      </w:rPr>
    </w:lvl>
    <w:lvl w:ilvl="1" w:tplc="38090019" w:tentative="1">
      <w:start w:val="1"/>
      <w:numFmt w:val="lowerLetter"/>
      <w:lvlText w:val="%2."/>
      <w:lvlJc w:val="left"/>
      <w:pPr>
        <w:ind w:left="2495" w:hanging="360"/>
      </w:pPr>
    </w:lvl>
    <w:lvl w:ilvl="2" w:tplc="3809001B" w:tentative="1">
      <w:start w:val="1"/>
      <w:numFmt w:val="lowerRoman"/>
      <w:lvlText w:val="%3."/>
      <w:lvlJc w:val="right"/>
      <w:pPr>
        <w:ind w:left="3215" w:hanging="180"/>
      </w:pPr>
    </w:lvl>
    <w:lvl w:ilvl="3" w:tplc="3809000F" w:tentative="1">
      <w:start w:val="1"/>
      <w:numFmt w:val="decimal"/>
      <w:lvlText w:val="%4."/>
      <w:lvlJc w:val="left"/>
      <w:pPr>
        <w:ind w:left="3935" w:hanging="360"/>
      </w:pPr>
    </w:lvl>
    <w:lvl w:ilvl="4" w:tplc="38090019" w:tentative="1">
      <w:start w:val="1"/>
      <w:numFmt w:val="lowerLetter"/>
      <w:lvlText w:val="%5."/>
      <w:lvlJc w:val="left"/>
      <w:pPr>
        <w:ind w:left="4655" w:hanging="360"/>
      </w:pPr>
    </w:lvl>
    <w:lvl w:ilvl="5" w:tplc="3809001B" w:tentative="1">
      <w:start w:val="1"/>
      <w:numFmt w:val="lowerRoman"/>
      <w:lvlText w:val="%6."/>
      <w:lvlJc w:val="right"/>
      <w:pPr>
        <w:ind w:left="5375" w:hanging="180"/>
      </w:pPr>
    </w:lvl>
    <w:lvl w:ilvl="6" w:tplc="3809000F" w:tentative="1">
      <w:start w:val="1"/>
      <w:numFmt w:val="decimal"/>
      <w:lvlText w:val="%7."/>
      <w:lvlJc w:val="left"/>
      <w:pPr>
        <w:ind w:left="6095" w:hanging="360"/>
      </w:pPr>
    </w:lvl>
    <w:lvl w:ilvl="7" w:tplc="38090019" w:tentative="1">
      <w:start w:val="1"/>
      <w:numFmt w:val="lowerLetter"/>
      <w:lvlText w:val="%8."/>
      <w:lvlJc w:val="left"/>
      <w:pPr>
        <w:ind w:left="6815" w:hanging="360"/>
      </w:pPr>
    </w:lvl>
    <w:lvl w:ilvl="8" w:tplc="3809001B" w:tentative="1">
      <w:start w:val="1"/>
      <w:numFmt w:val="lowerRoman"/>
      <w:lvlText w:val="%9."/>
      <w:lvlJc w:val="right"/>
      <w:pPr>
        <w:ind w:left="7535" w:hanging="180"/>
      </w:pPr>
    </w:lvl>
  </w:abstractNum>
  <w:abstractNum w:abstractNumId="36" w15:restartNumberingAfterBreak="0">
    <w:nsid w:val="69EA0094"/>
    <w:multiLevelType w:val="hybridMultilevel"/>
    <w:tmpl w:val="F1723CB6"/>
    <w:lvl w:ilvl="0" w:tplc="69AEC674">
      <w:start w:val="1"/>
      <w:numFmt w:val="decimal"/>
      <w:lvlText w:val="1.%1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auto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FA65DC"/>
    <w:multiLevelType w:val="hybridMultilevel"/>
    <w:tmpl w:val="563495D0"/>
    <w:lvl w:ilvl="0" w:tplc="B18E3844">
      <w:start w:val="1"/>
      <w:numFmt w:val="decimal"/>
      <w:lvlText w:val="2.%1"/>
      <w:lvlJc w:val="left"/>
      <w:pPr>
        <w:ind w:left="720" w:hanging="360"/>
      </w:pPr>
      <w:rPr>
        <w:rFonts w:ascii="Times New Roman" w:hAnsi="Times New Roman" w:cs="Times New Roman" w:hint="default"/>
        <w:b/>
        <w:bCs/>
        <w:color w:val="auto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02275B"/>
    <w:multiLevelType w:val="multilevel"/>
    <w:tmpl w:val="1E5C23A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696" w:hanging="48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152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368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944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16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2736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2952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3528" w:hanging="1800"/>
      </w:pPr>
      <w:rPr>
        <w:rFonts w:hint="default"/>
        <w:i w:val="0"/>
      </w:rPr>
    </w:lvl>
  </w:abstractNum>
  <w:abstractNum w:abstractNumId="39" w15:restartNumberingAfterBreak="0">
    <w:nsid w:val="6A731D64"/>
    <w:multiLevelType w:val="multilevel"/>
    <w:tmpl w:val="393298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0" w15:restartNumberingAfterBreak="0">
    <w:nsid w:val="6B3806C5"/>
    <w:multiLevelType w:val="hybridMultilevel"/>
    <w:tmpl w:val="B658D37E"/>
    <w:lvl w:ilvl="0" w:tplc="496E7BA8">
      <w:start w:val="1"/>
      <w:numFmt w:val="decimal"/>
      <w:lvlText w:val="2.3.%1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6C3F745C"/>
    <w:multiLevelType w:val="hybridMultilevel"/>
    <w:tmpl w:val="5F92ECA8"/>
    <w:lvl w:ilvl="0" w:tplc="41408898">
      <w:start w:val="1"/>
      <w:numFmt w:val="decimal"/>
      <w:lvlText w:val="%1"/>
      <w:lvlJc w:val="center"/>
      <w:pPr>
        <w:ind w:left="720" w:hanging="360"/>
      </w:pPr>
      <w:rPr>
        <w:rFonts w:ascii="Calibri" w:hAnsi="Calibri" w:hint="default"/>
        <w:b w:val="0"/>
        <w:i w:val="0"/>
        <w:color w:val="auto"/>
        <w:sz w:val="24"/>
        <w:u w:val="none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EF878B2"/>
    <w:multiLevelType w:val="hybridMultilevel"/>
    <w:tmpl w:val="C6D2E44C"/>
    <w:lvl w:ilvl="0" w:tplc="CBB09CFC">
      <w:start w:val="1"/>
      <w:numFmt w:val="decimal"/>
      <w:pStyle w:val="Style3"/>
      <w:lvlText w:val="2.9.%1"/>
      <w:lvlJc w:val="left"/>
      <w:pPr>
        <w:ind w:left="1429" w:hanging="360"/>
      </w:pPr>
      <w:rPr>
        <w:rFonts w:hint="default"/>
        <w:b/>
        <w:bCs/>
        <w:i w:val="0"/>
        <w:iCs/>
      </w:r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3" w15:restartNumberingAfterBreak="0">
    <w:nsid w:val="6FC774C0"/>
    <w:multiLevelType w:val="hybridMultilevel"/>
    <w:tmpl w:val="FA6214AE"/>
    <w:lvl w:ilvl="0" w:tplc="A88A6392">
      <w:start w:val="1"/>
      <w:numFmt w:val="lowerLetter"/>
      <w:lvlText w:val="%1."/>
      <w:lvlJc w:val="left"/>
      <w:pPr>
        <w:ind w:left="1287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4" w15:restartNumberingAfterBreak="0">
    <w:nsid w:val="7D533442"/>
    <w:multiLevelType w:val="hybridMultilevel"/>
    <w:tmpl w:val="13482AB8"/>
    <w:lvl w:ilvl="0" w:tplc="589A92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6"/>
  </w:num>
  <w:num w:numId="2">
    <w:abstractNumId w:val="1"/>
  </w:num>
  <w:num w:numId="3">
    <w:abstractNumId w:val="37"/>
  </w:num>
  <w:num w:numId="4">
    <w:abstractNumId w:val="16"/>
  </w:num>
  <w:num w:numId="5">
    <w:abstractNumId w:val="41"/>
  </w:num>
  <w:num w:numId="6">
    <w:abstractNumId w:val="8"/>
  </w:num>
  <w:num w:numId="7">
    <w:abstractNumId w:val="38"/>
  </w:num>
  <w:num w:numId="8">
    <w:abstractNumId w:val="11"/>
  </w:num>
  <w:num w:numId="9">
    <w:abstractNumId w:val="6"/>
  </w:num>
  <w:num w:numId="10">
    <w:abstractNumId w:val="3"/>
  </w:num>
  <w:num w:numId="11">
    <w:abstractNumId w:val="25"/>
  </w:num>
  <w:num w:numId="12">
    <w:abstractNumId w:val="5"/>
  </w:num>
  <w:num w:numId="13">
    <w:abstractNumId w:val="42"/>
  </w:num>
  <w:num w:numId="14">
    <w:abstractNumId w:val="33"/>
  </w:num>
  <w:num w:numId="15">
    <w:abstractNumId w:val="26"/>
  </w:num>
  <w:num w:numId="16">
    <w:abstractNumId w:val="14"/>
  </w:num>
  <w:num w:numId="17">
    <w:abstractNumId w:val="19"/>
  </w:num>
  <w:num w:numId="18">
    <w:abstractNumId w:val="20"/>
  </w:num>
  <w:num w:numId="19">
    <w:abstractNumId w:val="10"/>
  </w:num>
  <w:num w:numId="20">
    <w:abstractNumId w:val="35"/>
  </w:num>
  <w:num w:numId="21">
    <w:abstractNumId w:val="32"/>
  </w:num>
  <w:num w:numId="22">
    <w:abstractNumId w:val="15"/>
  </w:num>
  <w:num w:numId="23">
    <w:abstractNumId w:val="4"/>
  </w:num>
  <w:num w:numId="24">
    <w:abstractNumId w:val="29"/>
  </w:num>
  <w:num w:numId="25">
    <w:abstractNumId w:val="27"/>
  </w:num>
  <w:num w:numId="26">
    <w:abstractNumId w:val="28"/>
  </w:num>
  <w:num w:numId="27">
    <w:abstractNumId w:val="9"/>
  </w:num>
  <w:num w:numId="28">
    <w:abstractNumId w:val="13"/>
  </w:num>
  <w:num w:numId="29">
    <w:abstractNumId w:val="22"/>
  </w:num>
  <w:num w:numId="30">
    <w:abstractNumId w:val="44"/>
  </w:num>
  <w:num w:numId="31">
    <w:abstractNumId w:val="18"/>
  </w:num>
  <w:num w:numId="32">
    <w:abstractNumId w:val="31"/>
  </w:num>
  <w:num w:numId="33">
    <w:abstractNumId w:val="43"/>
  </w:num>
  <w:num w:numId="34">
    <w:abstractNumId w:val="7"/>
  </w:num>
  <w:num w:numId="35">
    <w:abstractNumId w:val="23"/>
  </w:num>
  <w:num w:numId="36">
    <w:abstractNumId w:val="21"/>
  </w:num>
  <w:num w:numId="37">
    <w:abstractNumId w:val="2"/>
  </w:num>
  <w:num w:numId="38">
    <w:abstractNumId w:val="24"/>
  </w:num>
  <w:num w:numId="39">
    <w:abstractNumId w:val="34"/>
  </w:num>
  <w:num w:numId="40">
    <w:abstractNumId w:val="0"/>
  </w:num>
  <w:num w:numId="41">
    <w:abstractNumId w:val="40"/>
  </w:num>
  <w:num w:numId="42">
    <w:abstractNumId w:val="30"/>
  </w:num>
  <w:num w:numId="43">
    <w:abstractNumId w:val="12"/>
  </w:num>
  <w:num w:numId="44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7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8"/>
  <w:proofState w:spelling="clean" w:grammar="clean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14D7C"/>
    <w:rsid w:val="0000164F"/>
    <w:rsid w:val="0000779A"/>
    <w:rsid w:val="00007E37"/>
    <w:rsid w:val="0002171C"/>
    <w:rsid w:val="00032B9C"/>
    <w:rsid w:val="00035A30"/>
    <w:rsid w:val="00041599"/>
    <w:rsid w:val="00084676"/>
    <w:rsid w:val="00085337"/>
    <w:rsid w:val="00093C20"/>
    <w:rsid w:val="00093E04"/>
    <w:rsid w:val="000A2AAD"/>
    <w:rsid w:val="000A2C81"/>
    <w:rsid w:val="000B0139"/>
    <w:rsid w:val="000B2816"/>
    <w:rsid w:val="000B72BC"/>
    <w:rsid w:val="000D37E4"/>
    <w:rsid w:val="000E0140"/>
    <w:rsid w:val="000E07B0"/>
    <w:rsid w:val="000E6E3E"/>
    <w:rsid w:val="000E70EC"/>
    <w:rsid w:val="000F1F7B"/>
    <w:rsid w:val="00102E0B"/>
    <w:rsid w:val="001032A5"/>
    <w:rsid w:val="00105473"/>
    <w:rsid w:val="001177CE"/>
    <w:rsid w:val="00124E75"/>
    <w:rsid w:val="00124FF0"/>
    <w:rsid w:val="001250B4"/>
    <w:rsid w:val="00126966"/>
    <w:rsid w:val="00131F0A"/>
    <w:rsid w:val="0014024D"/>
    <w:rsid w:val="001477FC"/>
    <w:rsid w:val="00171943"/>
    <w:rsid w:val="00172E3B"/>
    <w:rsid w:val="00173671"/>
    <w:rsid w:val="0017658C"/>
    <w:rsid w:val="00177192"/>
    <w:rsid w:val="00181F29"/>
    <w:rsid w:val="001854D8"/>
    <w:rsid w:val="00194AA1"/>
    <w:rsid w:val="0019711F"/>
    <w:rsid w:val="00197BB2"/>
    <w:rsid w:val="00197DBD"/>
    <w:rsid w:val="001A0436"/>
    <w:rsid w:val="001A075F"/>
    <w:rsid w:val="001A65E0"/>
    <w:rsid w:val="001D5C6D"/>
    <w:rsid w:val="001D657A"/>
    <w:rsid w:val="001E3A77"/>
    <w:rsid w:val="001E51B4"/>
    <w:rsid w:val="001E6FD1"/>
    <w:rsid w:val="00222C73"/>
    <w:rsid w:val="00237468"/>
    <w:rsid w:val="0024442A"/>
    <w:rsid w:val="0025109D"/>
    <w:rsid w:val="00251249"/>
    <w:rsid w:val="0025335C"/>
    <w:rsid w:val="00257CC9"/>
    <w:rsid w:val="0027450C"/>
    <w:rsid w:val="00276070"/>
    <w:rsid w:val="00296603"/>
    <w:rsid w:val="002A3B66"/>
    <w:rsid w:val="002B0950"/>
    <w:rsid w:val="002B16C4"/>
    <w:rsid w:val="002C1874"/>
    <w:rsid w:val="002C6030"/>
    <w:rsid w:val="002D0A05"/>
    <w:rsid w:val="002F04AF"/>
    <w:rsid w:val="002F2002"/>
    <w:rsid w:val="00317AB7"/>
    <w:rsid w:val="00322BFF"/>
    <w:rsid w:val="00325DCB"/>
    <w:rsid w:val="00327F57"/>
    <w:rsid w:val="0035039E"/>
    <w:rsid w:val="00356368"/>
    <w:rsid w:val="0035765E"/>
    <w:rsid w:val="0036675E"/>
    <w:rsid w:val="00366A6B"/>
    <w:rsid w:val="0037125B"/>
    <w:rsid w:val="00375262"/>
    <w:rsid w:val="00377CEC"/>
    <w:rsid w:val="00386380"/>
    <w:rsid w:val="00386DF3"/>
    <w:rsid w:val="003926E3"/>
    <w:rsid w:val="003A31CE"/>
    <w:rsid w:val="003A343E"/>
    <w:rsid w:val="003A6986"/>
    <w:rsid w:val="003C08F6"/>
    <w:rsid w:val="003D3E52"/>
    <w:rsid w:val="003D7685"/>
    <w:rsid w:val="003E4820"/>
    <w:rsid w:val="003F03FA"/>
    <w:rsid w:val="003F04DD"/>
    <w:rsid w:val="003F7198"/>
    <w:rsid w:val="004008A0"/>
    <w:rsid w:val="00401E8C"/>
    <w:rsid w:val="00404C57"/>
    <w:rsid w:val="00404FB6"/>
    <w:rsid w:val="0040610F"/>
    <w:rsid w:val="00414240"/>
    <w:rsid w:val="00415212"/>
    <w:rsid w:val="00435020"/>
    <w:rsid w:val="00441873"/>
    <w:rsid w:val="0045388B"/>
    <w:rsid w:val="00455466"/>
    <w:rsid w:val="00461C61"/>
    <w:rsid w:val="004719D3"/>
    <w:rsid w:val="00491696"/>
    <w:rsid w:val="00494A98"/>
    <w:rsid w:val="004972DC"/>
    <w:rsid w:val="00497A05"/>
    <w:rsid w:val="004A37ED"/>
    <w:rsid w:val="004A3F5B"/>
    <w:rsid w:val="004A6EC9"/>
    <w:rsid w:val="004B2544"/>
    <w:rsid w:val="004B3575"/>
    <w:rsid w:val="004D44C7"/>
    <w:rsid w:val="004E672A"/>
    <w:rsid w:val="004F6CA5"/>
    <w:rsid w:val="00504C47"/>
    <w:rsid w:val="00505E95"/>
    <w:rsid w:val="00513324"/>
    <w:rsid w:val="00513EA6"/>
    <w:rsid w:val="0051614A"/>
    <w:rsid w:val="00521683"/>
    <w:rsid w:val="00523B7F"/>
    <w:rsid w:val="005324D3"/>
    <w:rsid w:val="005469F9"/>
    <w:rsid w:val="005475E9"/>
    <w:rsid w:val="00554730"/>
    <w:rsid w:val="00560DD7"/>
    <w:rsid w:val="00561A07"/>
    <w:rsid w:val="0056564F"/>
    <w:rsid w:val="005659E7"/>
    <w:rsid w:val="005662FC"/>
    <w:rsid w:val="00570E03"/>
    <w:rsid w:val="00583C70"/>
    <w:rsid w:val="00585620"/>
    <w:rsid w:val="005A3953"/>
    <w:rsid w:val="005A4A12"/>
    <w:rsid w:val="005A4A75"/>
    <w:rsid w:val="005B2593"/>
    <w:rsid w:val="005B7E72"/>
    <w:rsid w:val="005C32BA"/>
    <w:rsid w:val="005C5816"/>
    <w:rsid w:val="005C625C"/>
    <w:rsid w:val="005D4F87"/>
    <w:rsid w:val="005E3B9D"/>
    <w:rsid w:val="005F778F"/>
    <w:rsid w:val="006157FC"/>
    <w:rsid w:val="006169FA"/>
    <w:rsid w:val="00622A80"/>
    <w:rsid w:val="006306AB"/>
    <w:rsid w:val="00631970"/>
    <w:rsid w:val="006358E2"/>
    <w:rsid w:val="006406E1"/>
    <w:rsid w:val="006511A0"/>
    <w:rsid w:val="006642E2"/>
    <w:rsid w:val="006737DC"/>
    <w:rsid w:val="00682A3B"/>
    <w:rsid w:val="00692A1E"/>
    <w:rsid w:val="006A4000"/>
    <w:rsid w:val="006A6B12"/>
    <w:rsid w:val="006E0AA3"/>
    <w:rsid w:val="006F18C5"/>
    <w:rsid w:val="006F682D"/>
    <w:rsid w:val="007068E3"/>
    <w:rsid w:val="00723E05"/>
    <w:rsid w:val="00733ED3"/>
    <w:rsid w:val="007351EF"/>
    <w:rsid w:val="0076696B"/>
    <w:rsid w:val="00772EB4"/>
    <w:rsid w:val="007736AB"/>
    <w:rsid w:val="007972A8"/>
    <w:rsid w:val="00797B3D"/>
    <w:rsid w:val="007A096E"/>
    <w:rsid w:val="007A395D"/>
    <w:rsid w:val="007A6739"/>
    <w:rsid w:val="007A700C"/>
    <w:rsid w:val="007A70DE"/>
    <w:rsid w:val="007B77C9"/>
    <w:rsid w:val="007B7858"/>
    <w:rsid w:val="007D3246"/>
    <w:rsid w:val="007E00B3"/>
    <w:rsid w:val="007E5316"/>
    <w:rsid w:val="007F02DD"/>
    <w:rsid w:val="007F1E34"/>
    <w:rsid w:val="00802B84"/>
    <w:rsid w:val="00803BC8"/>
    <w:rsid w:val="00804464"/>
    <w:rsid w:val="00821597"/>
    <w:rsid w:val="00833918"/>
    <w:rsid w:val="00837D94"/>
    <w:rsid w:val="008461BA"/>
    <w:rsid w:val="00847B49"/>
    <w:rsid w:val="008505B8"/>
    <w:rsid w:val="008605A5"/>
    <w:rsid w:val="00865E9B"/>
    <w:rsid w:val="008679C9"/>
    <w:rsid w:val="00873150"/>
    <w:rsid w:val="00883E21"/>
    <w:rsid w:val="00884C18"/>
    <w:rsid w:val="00890843"/>
    <w:rsid w:val="008A2ED8"/>
    <w:rsid w:val="008A488A"/>
    <w:rsid w:val="008A7E2E"/>
    <w:rsid w:val="008B0BDE"/>
    <w:rsid w:val="008C05E8"/>
    <w:rsid w:val="008F17FB"/>
    <w:rsid w:val="008F1CF2"/>
    <w:rsid w:val="008F4892"/>
    <w:rsid w:val="00904CCB"/>
    <w:rsid w:val="00927C5A"/>
    <w:rsid w:val="009328B2"/>
    <w:rsid w:val="00940AA5"/>
    <w:rsid w:val="00943F1C"/>
    <w:rsid w:val="00946A5E"/>
    <w:rsid w:val="009641C1"/>
    <w:rsid w:val="00964BA8"/>
    <w:rsid w:val="00966B06"/>
    <w:rsid w:val="009701E5"/>
    <w:rsid w:val="009862E3"/>
    <w:rsid w:val="00986F4F"/>
    <w:rsid w:val="00990E43"/>
    <w:rsid w:val="009A7BC8"/>
    <w:rsid w:val="009B0374"/>
    <w:rsid w:val="009B14FF"/>
    <w:rsid w:val="009B1B85"/>
    <w:rsid w:val="009B44CB"/>
    <w:rsid w:val="009B71D3"/>
    <w:rsid w:val="009C07CC"/>
    <w:rsid w:val="009C6E54"/>
    <w:rsid w:val="009D6F38"/>
    <w:rsid w:val="009E5FFC"/>
    <w:rsid w:val="009E7172"/>
    <w:rsid w:val="00A0064A"/>
    <w:rsid w:val="00A102DC"/>
    <w:rsid w:val="00A10A54"/>
    <w:rsid w:val="00A112D3"/>
    <w:rsid w:val="00A1507E"/>
    <w:rsid w:val="00A15C81"/>
    <w:rsid w:val="00A22624"/>
    <w:rsid w:val="00A31C54"/>
    <w:rsid w:val="00A36E3C"/>
    <w:rsid w:val="00A37756"/>
    <w:rsid w:val="00A64C23"/>
    <w:rsid w:val="00A77DA0"/>
    <w:rsid w:val="00A83DFA"/>
    <w:rsid w:val="00A85762"/>
    <w:rsid w:val="00A87587"/>
    <w:rsid w:val="00A95F48"/>
    <w:rsid w:val="00AA42DE"/>
    <w:rsid w:val="00AA5BB1"/>
    <w:rsid w:val="00AA60CD"/>
    <w:rsid w:val="00AA6660"/>
    <w:rsid w:val="00AB50D9"/>
    <w:rsid w:val="00AC4018"/>
    <w:rsid w:val="00AC6EC5"/>
    <w:rsid w:val="00AD56EA"/>
    <w:rsid w:val="00AD746C"/>
    <w:rsid w:val="00AE66CC"/>
    <w:rsid w:val="00AF0B35"/>
    <w:rsid w:val="00AF3B57"/>
    <w:rsid w:val="00AF4440"/>
    <w:rsid w:val="00AF5337"/>
    <w:rsid w:val="00AF7B6B"/>
    <w:rsid w:val="00B2797D"/>
    <w:rsid w:val="00B32C51"/>
    <w:rsid w:val="00B353CE"/>
    <w:rsid w:val="00B43B1E"/>
    <w:rsid w:val="00B51DD0"/>
    <w:rsid w:val="00B64FA8"/>
    <w:rsid w:val="00B73F94"/>
    <w:rsid w:val="00B8197D"/>
    <w:rsid w:val="00B8457E"/>
    <w:rsid w:val="00B951ED"/>
    <w:rsid w:val="00BA05A9"/>
    <w:rsid w:val="00BA15FB"/>
    <w:rsid w:val="00BB3F23"/>
    <w:rsid w:val="00BC4E0E"/>
    <w:rsid w:val="00BC7583"/>
    <w:rsid w:val="00BD0CC5"/>
    <w:rsid w:val="00BD5B6E"/>
    <w:rsid w:val="00BF4C37"/>
    <w:rsid w:val="00BF64C6"/>
    <w:rsid w:val="00BF7304"/>
    <w:rsid w:val="00C12197"/>
    <w:rsid w:val="00C13284"/>
    <w:rsid w:val="00C16EA2"/>
    <w:rsid w:val="00C3343C"/>
    <w:rsid w:val="00C3636C"/>
    <w:rsid w:val="00C44869"/>
    <w:rsid w:val="00C5657B"/>
    <w:rsid w:val="00C572A4"/>
    <w:rsid w:val="00C57FFC"/>
    <w:rsid w:val="00C6251A"/>
    <w:rsid w:val="00C7302E"/>
    <w:rsid w:val="00C75741"/>
    <w:rsid w:val="00C94673"/>
    <w:rsid w:val="00CA217A"/>
    <w:rsid w:val="00CA51F2"/>
    <w:rsid w:val="00CD0C38"/>
    <w:rsid w:val="00CE6069"/>
    <w:rsid w:val="00D14D7C"/>
    <w:rsid w:val="00D15AAA"/>
    <w:rsid w:val="00D20400"/>
    <w:rsid w:val="00D26A23"/>
    <w:rsid w:val="00D34DCC"/>
    <w:rsid w:val="00D40CC0"/>
    <w:rsid w:val="00D44DDB"/>
    <w:rsid w:val="00D45A2D"/>
    <w:rsid w:val="00D51F01"/>
    <w:rsid w:val="00D558C7"/>
    <w:rsid w:val="00D57BFF"/>
    <w:rsid w:val="00D804E4"/>
    <w:rsid w:val="00D90CFE"/>
    <w:rsid w:val="00DA0E69"/>
    <w:rsid w:val="00DA4FB7"/>
    <w:rsid w:val="00DA5B61"/>
    <w:rsid w:val="00DA69B9"/>
    <w:rsid w:val="00DB7B3E"/>
    <w:rsid w:val="00DC4D62"/>
    <w:rsid w:val="00DC64D7"/>
    <w:rsid w:val="00DF3B90"/>
    <w:rsid w:val="00E018B4"/>
    <w:rsid w:val="00E20DBA"/>
    <w:rsid w:val="00E218DD"/>
    <w:rsid w:val="00E25E05"/>
    <w:rsid w:val="00E27132"/>
    <w:rsid w:val="00E30536"/>
    <w:rsid w:val="00E438BF"/>
    <w:rsid w:val="00E44F89"/>
    <w:rsid w:val="00E4597A"/>
    <w:rsid w:val="00E46604"/>
    <w:rsid w:val="00E47CD5"/>
    <w:rsid w:val="00E54A72"/>
    <w:rsid w:val="00E561AE"/>
    <w:rsid w:val="00E7052B"/>
    <w:rsid w:val="00E70A46"/>
    <w:rsid w:val="00E75070"/>
    <w:rsid w:val="00E76D82"/>
    <w:rsid w:val="00E77898"/>
    <w:rsid w:val="00E845A1"/>
    <w:rsid w:val="00E870D8"/>
    <w:rsid w:val="00E91CCA"/>
    <w:rsid w:val="00E91F3E"/>
    <w:rsid w:val="00E92A9D"/>
    <w:rsid w:val="00E964BC"/>
    <w:rsid w:val="00EA4A79"/>
    <w:rsid w:val="00EA779D"/>
    <w:rsid w:val="00EB3D79"/>
    <w:rsid w:val="00EB66AE"/>
    <w:rsid w:val="00EC0420"/>
    <w:rsid w:val="00EC3991"/>
    <w:rsid w:val="00EE3C86"/>
    <w:rsid w:val="00EE66F6"/>
    <w:rsid w:val="00EF6159"/>
    <w:rsid w:val="00EF65D9"/>
    <w:rsid w:val="00F02F45"/>
    <w:rsid w:val="00F0400A"/>
    <w:rsid w:val="00F0592A"/>
    <w:rsid w:val="00F11A46"/>
    <w:rsid w:val="00F11C24"/>
    <w:rsid w:val="00F20352"/>
    <w:rsid w:val="00F2192C"/>
    <w:rsid w:val="00F2785E"/>
    <w:rsid w:val="00F31BB8"/>
    <w:rsid w:val="00F358B1"/>
    <w:rsid w:val="00F36EC1"/>
    <w:rsid w:val="00F4070B"/>
    <w:rsid w:val="00F444BE"/>
    <w:rsid w:val="00F51500"/>
    <w:rsid w:val="00F51980"/>
    <w:rsid w:val="00F53AD9"/>
    <w:rsid w:val="00F54B49"/>
    <w:rsid w:val="00F56058"/>
    <w:rsid w:val="00F61B60"/>
    <w:rsid w:val="00F6743C"/>
    <w:rsid w:val="00F67651"/>
    <w:rsid w:val="00F710DE"/>
    <w:rsid w:val="00F8074A"/>
    <w:rsid w:val="00F83751"/>
    <w:rsid w:val="00F92DB0"/>
    <w:rsid w:val="00FA26FD"/>
    <w:rsid w:val="00FA2AD9"/>
    <w:rsid w:val="00FB1461"/>
    <w:rsid w:val="00FC73D1"/>
    <w:rsid w:val="00FC7795"/>
    <w:rsid w:val="00FD745A"/>
    <w:rsid w:val="00FE0CDB"/>
    <w:rsid w:val="00FE3374"/>
    <w:rsid w:val="00FF0F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747FE20"/>
  <w15:chartTrackingRefBased/>
  <w15:docId w15:val="{1E2E2870-C84D-4EE3-A2EA-D6CA3A4D7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14D7C"/>
  </w:style>
  <w:style w:type="paragraph" w:styleId="Heading1">
    <w:name w:val="heading 1"/>
    <w:basedOn w:val="Normal"/>
    <w:next w:val="Normal"/>
    <w:link w:val="Heading1Char"/>
    <w:uiPriority w:val="9"/>
    <w:qFormat/>
    <w:rsid w:val="00D14D7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4D7C"/>
    <w:pPr>
      <w:keepNext/>
      <w:keepLines/>
      <w:numPr>
        <w:ilvl w:val="1"/>
        <w:numId w:val="6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56EA"/>
    <w:pPr>
      <w:keepNext/>
      <w:keepLines/>
      <w:numPr>
        <w:numId w:val="11"/>
      </w:numPr>
      <w:spacing w:before="40" w:after="0"/>
      <w:outlineLvl w:val="2"/>
    </w:pPr>
    <w:rPr>
      <w:rFonts w:ascii="Times New Roman" w:eastAsiaTheme="majorEastAsia" w:hAnsi="Times New Roman" w:cstheme="majorBidi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22BFF"/>
    <w:pPr>
      <w:keepNext/>
      <w:keepLines/>
      <w:numPr>
        <w:ilvl w:val="3"/>
        <w:numId w:val="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22BFF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22BFF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22BFF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22BFF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22BFF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14D7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14D7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aliases w:val="list paragraph,Body Text Char1,Char Char2,List Paragraph1,Body of text,List Paragraph2,kepala,sub de titre 4,ANNEX"/>
    <w:basedOn w:val="Normal"/>
    <w:link w:val="ListParagraphChar"/>
    <w:uiPriority w:val="34"/>
    <w:qFormat/>
    <w:rsid w:val="00D14D7C"/>
    <w:pPr>
      <w:ind w:left="720"/>
      <w:contextualSpacing/>
    </w:pPr>
  </w:style>
  <w:style w:type="character" w:customStyle="1" w:styleId="fontstyle01">
    <w:name w:val="fontstyle01"/>
    <w:basedOn w:val="DefaultParagraphFont"/>
    <w:rsid w:val="00D14D7C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D14D7C"/>
    <w:rPr>
      <w:rFonts w:ascii="Times New Roman" w:hAnsi="Times New Roman" w:cs="Times New Roman" w:hint="default"/>
      <w:b w:val="0"/>
      <w:bCs w:val="0"/>
      <w:i/>
      <w:iCs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A700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700C"/>
  </w:style>
  <w:style w:type="paragraph" w:styleId="Footer">
    <w:name w:val="footer"/>
    <w:basedOn w:val="Normal"/>
    <w:link w:val="FooterChar"/>
    <w:uiPriority w:val="99"/>
    <w:unhideWhenUsed/>
    <w:rsid w:val="007A700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700C"/>
  </w:style>
  <w:style w:type="character" w:customStyle="1" w:styleId="ListParagraphChar">
    <w:name w:val="List Paragraph Char"/>
    <w:aliases w:val="list paragraph Char,Body Text Char1 Char,Char Char2 Char,List Paragraph1 Char,Body of text Char,List Paragraph2 Char,kepala Char,sub de titre 4 Char,ANNEX Char"/>
    <w:link w:val="ListParagraph"/>
    <w:uiPriority w:val="34"/>
    <w:qFormat/>
    <w:locked/>
    <w:rsid w:val="007736AB"/>
  </w:style>
  <w:style w:type="character" w:customStyle="1" w:styleId="Heading3Char">
    <w:name w:val="Heading 3 Char"/>
    <w:basedOn w:val="DefaultParagraphFont"/>
    <w:link w:val="Heading3"/>
    <w:uiPriority w:val="9"/>
    <w:rsid w:val="00AD56EA"/>
    <w:rPr>
      <w:rFonts w:ascii="Times New Roman" w:eastAsiaTheme="majorEastAsia" w:hAnsi="Times New Roman" w:cstheme="majorBidi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22BFF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22BFF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22BF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22BF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22BFF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22BF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Emphasis">
    <w:name w:val="Emphasis"/>
    <w:basedOn w:val="DefaultParagraphFont"/>
    <w:uiPriority w:val="20"/>
    <w:qFormat/>
    <w:rsid w:val="00322BFF"/>
    <w:rPr>
      <w:i/>
      <w:iCs/>
    </w:rPr>
  </w:style>
  <w:style w:type="paragraph" w:styleId="Caption">
    <w:name w:val="caption"/>
    <w:basedOn w:val="Normal"/>
    <w:next w:val="Normal"/>
    <w:uiPriority w:val="35"/>
    <w:unhideWhenUsed/>
    <w:qFormat/>
    <w:rsid w:val="00322BFF"/>
    <w:pPr>
      <w:spacing w:after="200" w:line="360" w:lineRule="auto"/>
      <w:jc w:val="center"/>
    </w:pPr>
    <w:rPr>
      <w:rFonts w:ascii="Times New Roman" w:hAnsi="Times New Roman"/>
      <w:b/>
      <w:bCs/>
      <w:szCs w:val="18"/>
      <w:lang w:val="en-GB"/>
    </w:rPr>
  </w:style>
  <w:style w:type="table" w:styleId="TableGrid">
    <w:name w:val="Table Grid"/>
    <w:basedOn w:val="TableNormal"/>
    <w:uiPriority w:val="39"/>
    <w:rsid w:val="00322BFF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">
    <w:name w:val="Style1"/>
    <w:basedOn w:val="ListParagraph"/>
    <w:link w:val="Style1Char"/>
    <w:qFormat/>
    <w:rsid w:val="00A22624"/>
    <w:pPr>
      <w:numPr>
        <w:numId w:val="10"/>
      </w:numPr>
      <w:spacing w:after="0" w:line="360" w:lineRule="auto"/>
      <w:ind w:left="426"/>
      <w:jc w:val="both"/>
    </w:pPr>
    <w:rPr>
      <w:rFonts w:ascii="Times New Roman" w:hAnsi="Times New Roman" w:cs="Times New Roman"/>
      <w:color w:val="000000"/>
      <w:sz w:val="24"/>
      <w:szCs w:val="24"/>
    </w:rPr>
  </w:style>
  <w:style w:type="paragraph" w:styleId="NoSpacing">
    <w:name w:val="No Spacing"/>
    <w:uiPriority w:val="1"/>
    <w:qFormat/>
    <w:rsid w:val="00A22624"/>
    <w:pPr>
      <w:spacing w:after="0" w:line="240" w:lineRule="auto"/>
    </w:pPr>
  </w:style>
  <w:style w:type="character" w:customStyle="1" w:styleId="Style1Char">
    <w:name w:val="Style1 Char"/>
    <w:basedOn w:val="ListParagraphChar"/>
    <w:link w:val="Style1"/>
    <w:rsid w:val="00A22624"/>
    <w:rPr>
      <w:rFonts w:ascii="Times New Roman" w:hAnsi="Times New Roman" w:cs="Times New Roman"/>
      <w:color w:val="000000"/>
      <w:sz w:val="24"/>
      <w:szCs w:val="24"/>
    </w:rPr>
  </w:style>
  <w:style w:type="paragraph" w:customStyle="1" w:styleId="Style2">
    <w:name w:val="Style2"/>
    <w:basedOn w:val="Heading3"/>
    <w:link w:val="Style2Char"/>
    <w:qFormat/>
    <w:rsid w:val="00AD56EA"/>
    <w:pPr>
      <w:numPr>
        <w:numId w:val="12"/>
      </w:numPr>
      <w:tabs>
        <w:tab w:val="left" w:pos="709"/>
      </w:tabs>
      <w:spacing w:line="360" w:lineRule="auto"/>
    </w:pPr>
    <w:rPr>
      <w:rFonts w:cs="Times New Roman"/>
      <w:b/>
      <w:bCs/>
      <w:lang w:val="en-US"/>
    </w:rPr>
  </w:style>
  <w:style w:type="paragraph" w:customStyle="1" w:styleId="Style3">
    <w:name w:val="Style3"/>
    <w:basedOn w:val="Heading3"/>
    <w:link w:val="Style3Char"/>
    <w:qFormat/>
    <w:rsid w:val="00AD56EA"/>
    <w:pPr>
      <w:numPr>
        <w:numId w:val="13"/>
      </w:numPr>
      <w:spacing w:line="360" w:lineRule="auto"/>
      <w:jc w:val="both"/>
    </w:pPr>
    <w:rPr>
      <w:rFonts w:cs="Times New Roman"/>
      <w:lang w:val="en-US"/>
    </w:rPr>
  </w:style>
  <w:style w:type="character" w:customStyle="1" w:styleId="Style2Char">
    <w:name w:val="Style2 Char"/>
    <w:basedOn w:val="Heading3Char"/>
    <w:link w:val="Style2"/>
    <w:rsid w:val="00AD56EA"/>
    <w:rPr>
      <w:rFonts w:ascii="Times New Roman" w:eastAsiaTheme="majorEastAsia" w:hAnsi="Times New Roman" w:cs="Times New Roman"/>
      <w:b/>
      <w:bCs/>
      <w:sz w:val="24"/>
      <w:szCs w:val="24"/>
      <w:lang w:val="en-US"/>
    </w:rPr>
  </w:style>
  <w:style w:type="character" w:customStyle="1" w:styleId="Style3Char">
    <w:name w:val="Style3 Char"/>
    <w:basedOn w:val="Heading3Char"/>
    <w:link w:val="Style3"/>
    <w:rsid w:val="00AD56EA"/>
    <w:rPr>
      <w:rFonts w:ascii="Times New Roman" w:eastAsiaTheme="majorEastAsia" w:hAnsi="Times New Roman" w:cs="Times New Roman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B951ED"/>
    <w:rPr>
      <w:color w:val="0563C1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951ED"/>
    <w:rPr>
      <w:color w:val="605E5C"/>
      <w:shd w:val="clear" w:color="auto" w:fill="E1DFDD"/>
    </w:rPr>
  </w:style>
  <w:style w:type="paragraph" w:customStyle="1" w:styleId="Default">
    <w:name w:val="Default"/>
    <w:rsid w:val="006642E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0A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0A46"/>
    <w:rPr>
      <w:rFonts w:ascii="Segoe UI" w:hAnsi="Segoe UI" w:cs="Segoe UI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00779A"/>
    <w:pPr>
      <w:spacing w:after="0"/>
    </w:pPr>
  </w:style>
  <w:style w:type="paragraph" w:styleId="TOCHeading">
    <w:name w:val="TOC Heading"/>
    <w:basedOn w:val="Heading1"/>
    <w:next w:val="Normal"/>
    <w:uiPriority w:val="39"/>
    <w:unhideWhenUsed/>
    <w:qFormat/>
    <w:rsid w:val="00DC64D7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C64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C64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C64D7"/>
    <w:pPr>
      <w:spacing w:after="100"/>
      <w:ind w:left="440"/>
    </w:pPr>
  </w:style>
  <w:style w:type="paragraph" w:styleId="Bibliography">
    <w:name w:val="Bibliography"/>
    <w:basedOn w:val="Normal"/>
    <w:next w:val="Normal"/>
    <w:uiPriority w:val="37"/>
    <w:unhideWhenUsed/>
    <w:rsid w:val="00F358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304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4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32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04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68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254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3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9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3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0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1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9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4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9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8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16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559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79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82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89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1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1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2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5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0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7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6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6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0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5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7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76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847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8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8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8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0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6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661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8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2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0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07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2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0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9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9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73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4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0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79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0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3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2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1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503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6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96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9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5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958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2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2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8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8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9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5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8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6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2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7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9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5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06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2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4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54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4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2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78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6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5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3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561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9.png"/><Relationship Id="rId21" Type="http://schemas.openxmlformats.org/officeDocument/2006/relationships/image" Target="media/image3.jpeg"/><Relationship Id="rId42" Type="http://schemas.openxmlformats.org/officeDocument/2006/relationships/diagramData" Target="diagrams/data2.xml"/><Relationship Id="rId63" Type="http://schemas.openxmlformats.org/officeDocument/2006/relationships/image" Target="media/image25.emf"/><Relationship Id="rId84" Type="http://schemas.openxmlformats.org/officeDocument/2006/relationships/image" Target="media/image46.emf"/><Relationship Id="rId138" Type="http://schemas.openxmlformats.org/officeDocument/2006/relationships/fontTable" Target="fontTable.xml"/><Relationship Id="rId16" Type="http://schemas.openxmlformats.org/officeDocument/2006/relationships/header" Target="header4.xml"/><Relationship Id="rId107" Type="http://schemas.openxmlformats.org/officeDocument/2006/relationships/image" Target="media/image69.png"/><Relationship Id="rId11" Type="http://schemas.openxmlformats.org/officeDocument/2006/relationships/footer" Target="footer1.xml"/><Relationship Id="rId32" Type="http://schemas.openxmlformats.org/officeDocument/2006/relationships/oleObject" Target="embeddings/oleObject6.bin"/><Relationship Id="rId37" Type="http://schemas.openxmlformats.org/officeDocument/2006/relationships/diagramData" Target="diagrams/data1.xml"/><Relationship Id="rId53" Type="http://schemas.openxmlformats.org/officeDocument/2006/relationships/image" Target="media/image15.emf"/><Relationship Id="rId58" Type="http://schemas.openxmlformats.org/officeDocument/2006/relationships/image" Target="media/image20.emf"/><Relationship Id="rId74" Type="http://schemas.openxmlformats.org/officeDocument/2006/relationships/image" Target="media/image36.emf"/><Relationship Id="rId79" Type="http://schemas.openxmlformats.org/officeDocument/2006/relationships/image" Target="media/image41.emf"/><Relationship Id="rId102" Type="http://schemas.openxmlformats.org/officeDocument/2006/relationships/image" Target="media/image64.png"/><Relationship Id="rId123" Type="http://schemas.openxmlformats.org/officeDocument/2006/relationships/image" Target="media/image85.png"/><Relationship Id="rId128" Type="http://schemas.openxmlformats.org/officeDocument/2006/relationships/image" Target="media/image90.png"/><Relationship Id="rId5" Type="http://schemas.openxmlformats.org/officeDocument/2006/relationships/webSettings" Target="webSettings.xml"/><Relationship Id="rId90" Type="http://schemas.openxmlformats.org/officeDocument/2006/relationships/image" Target="media/image52.emf"/><Relationship Id="rId95" Type="http://schemas.openxmlformats.org/officeDocument/2006/relationships/image" Target="media/image57.emf"/><Relationship Id="rId22" Type="http://schemas.openxmlformats.org/officeDocument/2006/relationships/hyperlink" Target="https://getbootstrap.com" TargetMode="External"/><Relationship Id="rId27" Type="http://schemas.openxmlformats.org/officeDocument/2006/relationships/image" Target="media/image6.png"/><Relationship Id="rId43" Type="http://schemas.openxmlformats.org/officeDocument/2006/relationships/diagramLayout" Target="diagrams/layout2.xml"/><Relationship Id="rId48" Type="http://schemas.openxmlformats.org/officeDocument/2006/relationships/package" Target="embeddings/Microsoft_Visio_Drawing.vsdx"/><Relationship Id="rId64" Type="http://schemas.openxmlformats.org/officeDocument/2006/relationships/image" Target="media/image26.emf"/><Relationship Id="rId69" Type="http://schemas.openxmlformats.org/officeDocument/2006/relationships/image" Target="media/image31.emf"/><Relationship Id="rId113" Type="http://schemas.openxmlformats.org/officeDocument/2006/relationships/image" Target="media/image75.png"/><Relationship Id="rId118" Type="http://schemas.openxmlformats.org/officeDocument/2006/relationships/image" Target="media/image80.png"/><Relationship Id="rId134" Type="http://schemas.openxmlformats.org/officeDocument/2006/relationships/image" Target="media/image96.png"/><Relationship Id="rId139" Type="http://schemas.openxmlformats.org/officeDocument/2006/relationships/theme" Target="theme/theme1.xml"/><Relationship Id="rId80" Type="http://schemas.openxmlformats.org/officeDocument/2006/relationships/image" Target="media/image42.emf"/><Relationship Id="rId85" Type="http://schemas.openxmlformats.org/officeDocument/2006/relationships/image" Target="media/image47.emf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33" Type="http://schemas.openxmlformats.org/officeDocument/2006/relationships/image" Target="media/image8.png"/><Relationship Id="rId38" Type="http://schemas.openxmlformats.org/officeDocument/2006/relationships/diagramLayout" Target="diagrams/layout1.xml"/><Relationship Id="rId59" Type="http://schemas.openxmlformats.org/officeDocument/2006/relationships/image" Target="media/image21.emf"/><Relationship Id="rId103" Type="http://schemas.openxmlformats.org/officeDocument/2006/relationships/image" Target="media/image65.png"/><Relationship Id="rId108" Type="http://schemas.openxmlformats.org/officeDocument/2006/relationships/image" Target="media/image70.png"/><Relationship Id="rId124" Type="http://schemas.openxmlformats.org/officeDocument/2006/relationships/image" Target="media/image86.png"/><Relationship Id="rId129" Type="http://schemas.openxmlformats.org/officeDocument/2006/relationships/image" Target="media/image91.png"/><Relationship Id="rId54" Type="http://schemas.openxmlformats.org/officeDocument/2006/relationships/image" Target="media/image16.emf"/><Relationship Id="rId70" Type="http://schemas.openxmlformats.org/officeDocument/2006/relationships/image" Target="media/image32.emf"/><Relationship Id="rId75" Type="http://schemas.openxmlformats.org/officeDocument/2006/relationships/image" Target="media/image37.emf"/><Relationship Id="rId91" Type="http://schemas.openxmlformats.org/officeDocument/2006/relationships/image" Target="media/image53.emf"/><Relationship Id="rId96" Type="http://schemas.openxmlformats.org/officeDocument/2006/relationships/image" Target="media/image5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4.png"/><Relationship Id="rId28" Type="http://schemas.openxmlformats.org/officeDocument/2006/relationships/oleObject" Target="embeddings/oleObject3.bin"/><Relationship Id="rId49" Type="http://schemas.openxmlformats.org/officeDocument/2006/relationships/image" Target="media/image11.emf"/><Relationship Id="rId114" Type="http://schemas.openxmlformats.org/officeDocument/2006/relationships/image" Target="media/image76.png"/><Relationship Id="rId119" Type="http://schemas.openxmlformats.org/officeDocument/2006/relationships/image" Target="media/image81.png"/><Relationship Id="rId44" Type="http://schemas.openxmlformats.org/officeDocument/2006/relationships/diagramQuickStyle" Target="diagrams/quickStyle2.xml"/><Relationship Id="rId60" Type="http://schemas.openxmlformats.org/officeDocument/2006/relationships/image" Target="media/image22.emf"/><Relationship Id="rId65" Type="http://schemas.openxmlformats.org/officeDocument/2006/relationships/image" Target="media/image27.emf"/><Relationship Id="rId81" Type="http://schemas.openxmlformats.org/officeDocument/2006/relationships/image" Target="media/image43.emf"/><Relationship Id="rId86" Type="http://schemas.openxmlformats.org/officeDocument/2006/relationships/image" Target="media/image48.emf"/><Relationship Id="rId130" Type="http://schemas.openxmlformats.org/officeDocument/2006/relationships/image" Target="media/image92.png"/><Relationship Id="rId135" Type="http://schemas.openxmlformats.org/officeDocument/2006/relationships/image" Target="media/image97.png"/><Relationship Id="rId13" Type="http://schemas.openxmlformats.org/officeDocument/2006/relationships/footer" Target="footer3.xml"/><Relationship Id="rId18" Type="http://schemas.openxmlformats.org/officeDocument/2006/relationships/footer" Target="footer6.xml"/><Relationship Id="rId39" Type="http://schemas.openxmlformats.org/officeDocument/2006/relationships/diagramQuickStyle" Target="diagrams/quickStyle1.xml"/><Relationship Id="rId109" Type="http://schemas.openxmlformats.org/officeDocument/2006/relationships/image" Target="media/image71.png"/><Relationship Id="rId34" Type="http://schemas.openxmlformats.org/officeDocument/2006/relationships/oleObject" Target="embeddings/oleObject7.bin"/><Relationship Id="rId50" Type="http://schemas.openxmlformats.org/officeDocument/2006/relationships/image" Target="media/image12.emf"/><Relationship Id="rId55" Type="http://schemas.openxmlformats.org/officeDocument/2006/relationships/image" Target="media/image17.emf"/><Relationship Id="rId76" Type="http://schemas.openxmlformats.org/officeDocument/2006/relationships/image" Target="media/image38.emf"/><Relationship Id="rId97" Type="http://schemas.openxmlformats.org/officeDocument/2006/relationships/image" Target="media/image59.emf"/><Relationship Id="rId104" Type="http://schemas.openxmlformats.org/officeDocument/2006/relationships/image" Target="media/image66.png"/><Relationship Id="rId120" Type="http://schemas.openxmlformats.org/officeDocument/2006/relationships/image" Target="media/image82.png"/><Relationship Id="rId125" Type="http://schemas.openxmlformats.org/officeDocument/2006/relationships/image" Target="media/image87.png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image" Target="media/image54.emf"/><Relationship Id="rId2" Type="http://schemas.openxmlformats.org/officeDocument/2006/relationships/numbering" Target="numbering.xml"/><Relationship Id="rId29" Type="http://schemas.openxmlformats.org/officeDocument/2006/relationships/oleObject" Target="embeddings/oleObject4.bin"/><Relationship Id="rId24" Type="http://schemas.openxmlformats.org/officeDocument/2006/relationships/oleObject" Target="embeddings/oleObject1.bin"/><Relationship Id="rId40" Type="http://schemas.openxmlformats.org/officeDocument/2006/relationships/diagramColors" Target="diagrams/colors1.xml"/><Relationship Id="rId45" Type="http://schemas.openxmlformats.org/officeDocument/2006/relationships/diagramColors" Target="diagrams/colors2.xml"/><Relationship Id="rId66" Type="http://schemas.openxmlformats.org/officeDocument/2006/relationships/image" Target="media/image28.emf"/><Relationship Id="rId87" Type="http://schemas.openxmlformats.org/officeDocument/2006/relationships/image" Target="media/image49.emf"/><Relationship Id="rId110" Type="http://schemas.openxmlformats.org/officeDocument/2006/relationships/image" Target="media/image72.png"/><Relationship Id="rId115" Type="http://schemas.openxmlformats.org/officeDocument/2006/relationships/image" Target="media/image77.png"/><Relationship Id="rId131" Type="http://schemas.openxmlformats.org/officeDocument/2006/relationships/image" Target="media/image93.png"/><Relationship Id="rId136" Type="http://schemas.openxmlformats.org/officeDocument/2006/relationships/header" Target="header5.xml"/><Relationship Id="rId61" Type="http://schemas.openxmlformats.org/officeDocument/2006/relationships/image" Target="media/image23.emf"/><Relationship Id="rId82" Type="http://schemas.openxmlformats.org/officeDocument/2006/relationships/image" Target="media/image44.emf"/><Relationship Id="rId19" Type="http://schemas.openxmlformats.org/officeDocument/2006/relationships/hyperlink" Target="http://www.php.net/" TargetMode="External"/><Relationship Id="rId14" Type="http://schemas.openxmlformats.org/officeDocument/2006/relationships/footer" Target="footer4.xml"/><Relationship Id="rId30" Type="http://schemas.openxmlformats.org/officeDocument/2006/relationships/oleObject" Target="embeddings/oleObject5.bin"/><Relationship Id="rId35" Type="http://schemas.openxmlformats.org/officeDocument/2006/relationships/footer" Target="footer7.xml"/><Relationship Id="rId56" Type="http://schemas.openxmlformats.org/officeDocument/2006/relationships/image" Target="media/image18.emf"/><Relationship Id="rId77" Type="http://schemas.openxmlformats.org/officeDocument/2006/relationships/image" Target="media/image39.emf"/><Relationship Id="rId100" Type="http://schemas.openxmlformats.org/officeDocument/2006/relationships/image" Target="media/image62.emf"/><Relationship Id="rId105" Type="http://schemas.openxmlformats.org/officeDocument/2006/relationships/image" Target="media/image67.png"/><Relationship Id="rId126" Type="http://schemas.openxmlformats.org/officeDocument/2006/relationships/image" Target="media/image88.png"/><Relationship Id="rId8" Type="http://schemas.openxmlformats.org/officeDocument/2006/relationships/image" Target="media/image1.png"/><Relationship Id="rId51" Type="http://schemas.openxmlformats.org/officeDocument/2006/relationships/image" Target="media/image13.emf"/><Relationship Id="rId72" Type="http://schemas.openxmlformats.org/officeDocument/2006/relationships/image" Target="media/image34.emf"/><Relationship Id="rId93" Type="http://schemas.openxmlformats.org/officeDocument/2006/relationships/image" Target="media/image55.emf"/><Relationship Id="rId98" Type="http://schemas.openxmlformats.org/officeDocument/2006/relationships/image" Target="media/image60.emf"/><Relationship Id="rId121" Type="http://schemas.openxmlformats.org/officeDocument/2006/relationships/image" Target="media/image83.png"/><Relationship Id="rId3" Type="http://schemas.openxmlformats.org/officeDocument/2006/relationships/styles" Target="styles.xml"/><Relationship Id="rId25" Type="http://schemas.openxmlformats.org/officeDocument/2006/relationships/image" Target="media/image5.png"/><Relationship Id="rId46" Type="http://schemas.microsoft.com/office/2007/relationships/diagramDrawing" Target="diagrams/drawing2.xml"/><Relationship Id="rId67" Type="http://schemas.openxmlformats.org/officeDocument/2006/relationships/image" Target="media/image29.emf"/><Relationship Id="rId116" Type="http://schemas.openxmlformats.org/officeDocument/2006/relationships/image" Target="media/image78.png"/><Relationship Id="rId137" Type="http://schemas.openxmlformats.org/officeDocument/2006/relationships/footer" Target="footer8.xml"/><Relationship Id="rId20" Type="http://schemas.openxmlformats.org/officeDocument/2006/relationships/image" Target="media/image2.png"/><Relationship Id="rId41" Type="http://schemas.microsoft.com/office/2007/relationships/diagramDrawing" Target="diagrams/drawing1.xml"/><Relationship Id="rId62" Type="http://schemas.openxmlformats.org/officeDocument/2006/relationships/image" Target="media/image24.emf"/><Relationship Id="rId83" Type="http://schemas.openxmlformats.org/officeDocument/2006/relationships/image" Target="media/image45.emf"/><Relationship Id="rId88" Type="http://schemas.openxmlformats.org/officeDocument/2006/relationships/image" Target="media/image50.emf"/><Relationship Id="rId111" Type="http://schemas.openxmlformats.org/officeDocument/2006/relationships/image" Target="media/image73.png"/><Relationship Id="rId132" Type="http://schemas.openxmlformats.org/officeDocument/2006/relationships/image" Target="media/image94.png"/><Relationship Id="rId15" Type="http://schemas.openxmlformats.org/officeDocument/2006/relationships/header" Target="header3.xml"/><Relationship Id="rId36" Type="http://schemas.openxmlformats.org/officeDocument/2006/relationships/image" Target="media/image9.emf"/><Relationship Id="rId57" Type="http://schemas.openxmlformats.org/officeDocument/2006/relationships/image" Target="media/image19.emf"/><Relationship Id="rId106" Type="http://schemas.openxmlformats.org/officeDocument/2006/relationships/image" Target="media/image68.png"/><Relationship Id="rId127" Type="http://schemas.openxmlformats.org/officeDocument/2006/relationships/image" Target="media/image89.png"/><Relationship Id="rId10" Type="http://schemas.openxmlformats.org/officeDocument/2006/relationships/header" Target="header2.xml"/><Relationship Id="rId31" Type="http://schemas.openxmlformats.org/officeDocument/2006/relationships/image" Target="media/image7.png"/><Relationship Id="rId52" Type="http://schemas.openxmlformats.org/officeDocument/2006/relationships/image" Target="media/image14.emf"/><Relationship Id="rId73" Type="http://schemas.openxmlformats.org/officeDocument/2006/relationships/image" Target="media/image35.emf"/><Relationship Id="rId78" Type="http://schemas.openxmlformats.org/officeDocument/2006/relationships/image" Target="media/image40.emf"/><Relationship Id="rId94" Type="http://schemas.openxmlformats.org/officeDocument/2006/relationships/image" Target="media/image56.emf"/><Relationship Id="rId99" Type="http://schemas.openxmlformats.org/officeDocument/2006/relationships/image" Target="media/image61.emf"/><Relationship Id="rId101" Type="http://schemas.openxmlformats.org/officeDocument/2006/relationships/image" Target="media/image63.emf"/><Relationship Id="rId122" Type="http://schemas.openxmlformats.org/officeDocument/2006/relationships/image" Target="media/image8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26" Type="http://schemas.openxmlformats.org/officeDocument/2006/relationships/oleObject" Target="embeddings/oleObject2.bin"/><Relationship Id="rId47" Type="http://schemas.openxmlformats.org/officeDocument/2006/relationships/image" Target="media/image10.emf"/><Relationship Id="rId68" Type="http://schemas.openxmlformats.org/officeDocument/2006/relationships/image" Target="media/image30.emf"/><Relationship Id="rId89" Type="http://schemas.openxmlformats.org/officeDocument/2006/relationships/image" Target="media/image51.emf"/><Relationship Id="rId112" Type="http://schemas.openxmlformats.org/officeDocument/2006/relationships/image" Target="media/image74.png"/><Relationship Id="rId133" Type="http://schemas.openxmlformats.org/officeDocument/2006/relationships/image" Target="media/image95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E830A73B-8143-402F-8153-47CD02D1588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F6377099-1E81-4BDA-B6D9-5675BAA93579}">
      <dgm:prSet phldrT="[Text]" custT="1"/>
      <dgm:spPr/>
      <dgm:t>
        <a:bodyPr/>
        <a:lstStyle/>
        <a:p>
          <a:pPr algn="ctr"/>
          <a:r>
            <a:rPr lang="en-US" sz="1050"/>
            <a:t>Permasalahan</a:t>
          </a:r>
        </a:p>
      </dgm:t>
    </dgm:pt>
    <dgm:pt modelId="{CED8295D-D071-4ED8-8F05-1ED9BD02C1D6}" type="parTrans" cxnId="{7C0D834A-BEB3-414D-9B40-B28BEFA54B59}">
      <dgm:prSet/>
      <dgm:spPr/>
      <dgm:t>
        <a:bodyPr/>
        <a:lstStyle/>
        <a:p>
          <a:pPr algn="ctr"/>
          <a:endParaRPr lang="en-US" sz="900"/>
        </a:p>
      </dgm:t>
    </dgm:pt>
    <dgm:pt modelId="{206E0831-0D09-4388-AA54-B0ABF6F48142}" type="sibTrans" cxnId="{7C0D834A-BEB3-414D-9B40-B28BEFA54B59}">
      <dgm:prSet/>
      <dgm:spPr/>
      <dgm:t>
        <a:bodyPr/>
        <a:lstStyle/>
        <a:p>
          <a:pPr algn="ctr"/>
          <a:endParaRPr lang="en-US" sz="900"/>
        </a:p>
      </dgm:t>
    </dgm:pt>
    <dgm:pt modelId="{ECF35216-C67E-414A-9BF1-B320BE0BFB94}">
      <dgm:prSet phldrT="[Text]" custT="1"/>
      <dgm:spPr/>
      <dgm:t>
        <a:bodyPr/>
        <a:lstStyle/>
        <a:p>
          <a:pPr algn="ctr"/>
          <a:r>
            <a:rPr lang="en-US" sz="900"/>
            <a:t>Pemecahan Masalah</a:t>
          </a:r>
        </a:p>
      </dgm:t>
    </dgm:pt>
    <dgm:pt modelId="{92DDCBEA-CF11-45FF-9BC6-126D75D01897}" type="parTrans" cxnId="{087DEE9D-F677-4C80-B4CA-4867705F98F5}">
      <dgm:prSet/>
      <dgm:spPr/>
      <dgm:t>
        <a:bodyPr/>
        <a:lstStyle/>
        <a:p>
          <a:pPr algn="ctr"/>
          <a:endParaRPr lang="en-US" sz="900"/>
        </a:p>
      </dgm:t>
    </dgm:pt>
    <dgm:pt modelId="{1521AA44-8084-4E27-970F-3DDB435EED3E}" type="sibTrans" cxnId="{087DEE9D-F677-4C80-B4CA-4867705F98F5}">
      <dgm:prSet/>
      <dgm:spPr/>
      <dgm:t>
        <a:bodyPr/>
        <a:lstStyle/>
        <a:p>
          <a:pPr algn="ctr"/>
          <a:endParaRPr lang="en-US" sz="900"/>
        </a:p>
      </dgm:t>
    </dgm:pt>
    <dgm:pt modelId="{70B7B8F2-4C9E-4074-8260-6A0E3635C20C}">
      <dgm:prSet phldrT="[Text]" custT="1"/>
      <dgm:spPr/>
      <dgm:t>
        <a:bodyPr/>
        <a:lstStyle/>
        <a:p>
          <a:pPr algn="ctr"/>
          <a:r>
            <a:rPr lang="en-US" sz="900"/>
            <a:t>Perancangan Sistem</a:t>
          </a:r>
        </a:p>
      </dgm:t>
    </dgm:pt>
    <dgm:pt modelId="{E26D70E7-96BC-4F9F-AE27-D8DDC7CA5A82}" type="parTrans" cxnId="{2F61C5B1-B421-4A12-BB4D-6BDEAB89F154}">
      <dgm:prSet/>
      <dgm:spPr/>
      <dgm:t>
        <a:bodyPr/>
        <a:lstStyle/>
        <a:p>
          <a:pPr algn="ctr"/>
          <a:endParaRPr lang="en-US" sz="900"/>
        </a:p>
      </dgm:t>
    </dgm:pt>
    <dgm:pt modelId="{66B998E8-2BC3-4286-9EB8-DDA1FF3482EA}" type="sibTrans" cxnId="{2F61C5B1-B421-4A12-BB4D-6BDEAB89F154}">
      <dgm:prSet/>
      <dgm:spPr/>
      <dgm:t>
        <a:bodyPr/>
        <a:lstStyle/>
        <a:p>
          <a:pPr algn="ctr"/>
          <a:endParaRPr lang="en-US" sz="900"/>
        </a:p>
      </dgm:t>
    </dgm:pt>
    <dgm:pt modelId="{10C69DB7-0F6A-4641-8145-4027375AD4AF}">
      <dgm:prSet phldrT="[Text]" custT="1"/>
      <dgm:spPr/>
      <dgm:t>
        <a:bodyPr/>
        <a:lstStyle/>
        <a:p>
          <a:pPr algn="ctr"/>
          <a:r>
            <a:rPr lang="en-US" sz="1000"/>
            <a:t>Pengujian Sistem</a:t>
          </a:r>
        </a:p>
      </dgm:t>
    </dgm:pt>
    <dgm:pt modelId="{753CD735-0791-417F-BC5B-4AE220CD846A}" type="parTrans" cxnId="{95000AD3-6804-4B30-B50D-A33EFBA3BD67}">
      <dgm:prSet/>
      <dgm:spPr/>
      <dgm:t>
        <a:bodyPr/>
        <a:lstStyle/>
        <a:p>
          <a:endParaRPr lang="id-ID"/>
        </a:p>
      </dgm:t>
    </dgm:pt>
    <dgm:pt modelId="{8030E1B3-006B-4563-8527-41F62549D3D3}" type="sibTrans" cxnId="{95000AD3-6804-4B30-B50D-A33EFBA3BD67}">
      <dgm:prSet/>
      <dgm:spPr/>
      <dgm:t>
        <a:bodyPr/>
        <a:lstStyle/>
        <a:p>
          <a:endParaRPr lang="id-ID"/>
        </a:p>
      </dgm:t>
    </dgm:pt>
    <dgm:pt modelId="{249E0430-30F9-46AC-B713-52BD8B19C881}" type="pres">
      <dgm:prSet presAssocID="{E830A73B-8143-402F-8153-47CD02D1588E}" presName="Name0" presStyleCnt="0">
        <dgm:presLayoutVars>
          <dgm:dir/>
          <dgm:animLvl val="lvl"/>
          <dgm:resizeHandles val="exact"/>
        </dgm:presLayoutVars>
      </dgm:prSet>
      <dgm:spPr/>
    </dgm:pt>
    <dgm:pt modelId="{A7F68E2A-322A-449C-AEED-8995A1C72CC3}" type="pres">
      <dgm:prSet presAssocID="{F6377099-1E81-4BDA-B6D9-5675BAA93579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197D4ABF-F201-4B93-9178-A00D011A9720}" type="pres">
      <dgm:prSet presAssocID="{206E0831-0D09-4388-AA54-B0ABF6F48142}" presName="parTxOnlySpace" presStyleCnt="0"/>
      <dgm:spPr/>
    </dgm:pt>
    <dgm:pt modelId="{FE7652DC-7A40-4B0B-938E-5BE5BCFD8ADE}" type="pres">
      <dgm:prSet presAssocID="{ECF35216-C67E-414A-9BF1-B320BE0BFB94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AF4F5391-AD6C-4F66-AE08-4BE315F1DE19}" type="pres">
      <dgm:prSet presAssocID="{1521AA44-8084-4E27-970F-3DDB435EED3E}" presName="parTxOnlySpace" presStyleCnt="0"/>
      <dgm:spPr/>
    </dgm:pt>
    <dgm:pt modelId="{1A16F77F-4B28-477B-845E-27B651E0B3AC}" type="pres">
      <dgm:prSet presAssocID="{70B7B8F2-4C9E-4074-8260-6A0E3635C20C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C5651699-E664-4344-BF00-17F2B85A8684}" type="pres">
      <dgm:prSet presAssocID="{66B998E8-2BC3-4286-9EB8-DDA1FF3482EA}" presName="parTxOnlySpace" presStyleCnt="0"/>
      <dgm:spPr/>
    </dgm:pt>
    <dgm:pt modelId="{6860BE8A-E26C-4F89-BE38-37D08A442F7C}" type="pres">
      <dgm:prSet presAssocID="{10C69DB7-0F6A-4641-8145-4027375AD4AF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F4793926-0778-4E28-BBF4-4C34FABB0F1C}" type="presOf" srcId="{10C69DB7-0F6A-4641-8145-4027375AD4AF}" destId="{6860BE8A-E26C-4F89-BE38-37D08A442F7C}" srcOrd="0" destOrd="0" presId="urn:microsoft.com/office/officeart/2005/8/layout/chevron1"/>
    <dgm:cxn modelId="{7C0D834A-BEB3-414D-9B40-B28BEFA54B59}" srcId="{E830A73B-8143-402F-8153-47CD02D1588E}" destId="{F6377099-1E81-4BDA-B6D9-5675BAA93579}" srcOrd="0" destOrd="0" parTransId="{CED8295D-D071-4ED8-8F05-1ED9BD02C1D6}" sibTransId="{206E0831-0D09-4388-AA54-B0ABF6F48142}"/>
    <dgm:cxn modelId="{06E37288-3F89-4C08-B110-9AF9621C57E7}" type="presOf" srcId="{E830A73B-8143-402F-8153-47CD02D1588E}" destId="{249E0430-30F9-46AC-B713-52BD8B19C881}" srcOrd="0" destOrd="0" presId="urn:microsoft.com/office/officeart/2005/8/layout/chevron1"/>
    <dgm:cxn modelId="{087DEE9D-F677-4C80-B4CA-4867705F98F5}" srcId="{E830A73B-8143-402F-8153-47CD02D1588E}" destId="{ECF35216-C67E-414A-9BF1-B320BE0BFB94}" srcOrd="1" destOrd="0" parTransId="{92DDCBEA-CF11-45FF-9BC6-126D75D01897}" sibTransId="{1521AA44-8084-4E27-970F-3DDB435EED3E}"/>
    <dgm:cxn modelId="{BEFFB0A2-0014-4EAF-A93D-ACFE14D8C2D6}" type="presOf" srcId="{ECF35216-C67E-414A-9BF1-B320BE0BFB94}" destId="{FE7652DC-7A40-4B0B-938E-5BE5BCFD8ADE}" srcOrd="0" destOrd="0" presId="urn:microsoft.com/office/officeart/2005/8/layout/chevron1"/>
    <dgm:cxn modelId="{2F61C5B1-B421-4A12-BB4D-6BDEAB89F154}" srcId="{E830A73B-8143-402F-8153-47CD02D1588E}" destId="{70B7B8F2-4C9E-4074-8260-6A0E3635C20C}" srcOrd="2" destOrd="0" parTransId="{E26D70E7-96BC-4F9F-AE27-D8DDC7CA5A82}" sibTransId="{66B998E8-2BC3-4286-9EB8-DDA1FF3482EA}"/>
    <dgm:cxn modelId="{D9DC91D0-428F-4B2D-98DF-8D2B62096FC8}" type="presOf" srcId="{F6377099-1E81-4BDA-B6D9-5675BAA93579}" destId="{A7F68E2A-322A-449C-AEED-8995A1C72CC3}" srcOrd="0" destOrd="0" presId="urn:microsoft.com/office/officeart/2005/8/layout/chevron1"/>
    <dgm:cxn modelId="{95000AD3-6804-4B30-B50D-A33EFBA3BD67}" srcId="{E830A73B-8143-402F-8153-47CD02D1588E}" destId="{10C69DB7-0F6A-4641-8145-4027375AD4AF}" srcOrd="3" destOrd="0" parTransId="{753CD735-0791-417F-BC5B-4AE220CD846A}" sibTransId="{8030E1B3-006B-4563-8527-41F62549D3D3}"/>
    <dgm:cxn modelId="{373A6DE3-0868-4979-882D-567F5EB142B7}" type="presOf" srcId="{70B7B8F2-4C9E-4074-8260-6A0E3635C20C}" destId="{1A16F77F-4B28-477B-845E-27B651E0B3AC}" srcOrd="0" destOrd="0" presId="urn:microsoft.com/office/officeart/2005/8/layout/chevron1"/>
    <dgm:cxn modelId="{0B318F36-2FD1-444B-9441-38D9A852A644}" type="presParOf" srcId="{249E0430-30F9-46AC-B713-52BD8B19C881}" destId="{A7F68E2A-322A-449C-AEED-8995A1C72CC3}" srcOrd="0" destOrd="0" presId="urn:microsoft.com/office/officeart/2005/8/layout/chevron1"/>
    <dgm:cxn modelId="{7E289D51-AB9E-4D65-9756-59DC29773640}" type="presParOf" srcId="{249E0430-30F9-46AC-B713-52BD8B19C881}" destId="{197D4ABF-F201-4B93-9178-A00D011A9720}" srcOrd="1" destOrd="0" presId="urn:microsoft.com/office/officeart/2005/8/layout/chevron1"/>
    <dgm:cxn modelId="{AAF05630-C5E8-4439-9C7B-3F9F3154BC75}" type="presParOf" srcId="{249E0430-30F9-46AC-B713-52BD8B19C881}" destId="{FE7652DC-7A40-4B0B-938E-5BE5BCFD8ADE}" srcOrd="2" destOrd="0" presId="urn:microsoft.com/office/officeart/2005/8/layout/chevron1"/>
    <dgm:cxn modelId="{72870860-95AB-40E8-9E96-5F73168586F6}" type="presParOf" srcId="{249E0430-30F9-46AC-B713-52BD8B19C881}" destId="{AF4F5391-AD6C-4F66-AE08-4BE315F1DE19}" srcOrd="3" destOrd="0" presId="urn:microsoft.com/office/officeart/2005/8/layout/chevron1"/>
    <dgm:cxn modelId="{3FE6E2E5-2F90-4CA9-BA70-1FE938E297A8}" type="presParOf" srcId="{249E0430-30F9-46AC-B713-52BD8B19C881}" destId="{1A16F77F-4B28-477B-845E-27B651E0B3AC}" srcOrd="4" destOrd="0" presId="urn:microsoft.com/office/officeart/2005/8/layout/chevron1"/>
    <dgm:cxn modelId="{9B3B336C-4799-474F-AC93-F7CAB707F51E}" type="presParOf" srcId="{249E0430-30F9-46AC-B713-52BD8B19C881}" destId="{C5651699-E664-4344-BF00-17F2B85A8684}" srcOrd="5" destOrd="0" presId="urn:microsoft.com/office/officeart/2005/8/layout/chevron1"/>
    <dgm:cxn modelId="{0002BAA1-9742-4D30-A9E2-D1243CB3D6CB}" type="presParOf" srcId="{249E0430-30F9-46AC-B713-52BD8B19C881}" destId="{6860BE8A-E26C-4F89-BE38-37D08A442F7C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4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6569E23-1183-4081-BB48-E3FE6FF958DD}" type="doc">
      <dgm:prSet loTypeId="urn:microsoft.com/office/officeart/2009/3/layout/StepUpProcess" loCatId="process" qsTypeId="urn:microsoft.com/office/officeart/2005/8/quickstyle/simple2" qsCatId="simple" csTypeId="urn:microsoft.com/office/officeart/2005/8/colors/accent5_2" csCatId="accent5" phldr="1"/>
      <dgm:spPr/>
      <dgm:t>
        <a:bodyPr/>
        <a:lstStyle/>
        <a:p>
          <a:endParaRPr lang="en-US"/>
        </a:p>
      </dgm:t>
    </dgm:pt>
    <dgm:pt modelId="{C8E668CF-6197-4040-B82C-A4F018061144}">
      <dgm:prSet phldrT="[Text]" custT="1"/>
      <dgm:spPr/>
      <dgm:t>
        <a:bodyPr/>
        <a:lstStyle/>
        <a:p>
          <a:pPr algn="ctr"/>
          <a:r>
            <a:rPr lang="en-US" sz="1000" b="0">
              <a:latin typeface="Times New Roman" panose="02020603050405020304" pitchFamily="18" charset="0"/>
              <a:cs typeface="Times New Roman" panose="02020603050405020304" pitchFamily="18" charset="0"/>
            </a:rPr>
            <a:t>Analisis</a:t>
          </a:r>
          <a:endParaRPr lang="en-US" sz="1000" b="0"/>
        </a:p>
      </dgm:t>
    </dgm:pt>
    <dgm:pt modelId="{AD588ABE-DE38-4CE3-9E17-44A6B1C0A948}" type="parTrans" cxnId="{87C9987C-AEBA-4399-98B7-C41A7B6F6692}">
      <dgm:prSet/>
      <dgm:spPr/>
      <dgm:t>
        <a:bodyPr/>
        <a:lstStyle/>
        <a:p>
          <a:pPr algn="ctr"/>
          <a:endParaRPr lang="en-US" sz="1000" b="0"/>
        </a:p>
      </dgm:t>
    </dgm:pt>
    <dgm:pt modelId="{67E727F5-6685-44F9-8BE7-55C1AEBF1698}" type="sibTrans" cxnId="{87C9987C-AEBA-4399-98B7-C41A7B6F6692}">
      <dgm:prSet/>
      <dgm:spPr/>
      <dgm:t>
        <a:bodyPr/>
        <a:lstStyle/>
        <a:p>
          <a:pPr algn="ctr"/>
          <a:endParaRPr lang="en-US" sz="1000" b="0"/>
        </a:p>
      </dgm:t>
    </dgm:pt>
    <dgm:pt modelId="{952C7311-B082-4A36-AF34-9462E0BEF973}">
      <dgm:prSet phldrT="[Text]" custT="1"/>
      <dgm:spPr/>
      <dgm:t>
        <a:bodyPr/>
        <a:lstStyle/>
        <a:p>
          <a:pPr algn="ctr"/>
          <a:r>
            <a:rPr lang="en-US" sz="1000" b="0">
              <a:latin typeface="Times New Roman" panose="02020603050405020304" pitchFamily="18" charset="0"/>
              <a:cs typeface="Times New Roman" panose="02020603050405020304" pitchFamily="18" charset="0"/>
            </a:rPr>
            <a:t>Desain</a:t>
          </a:r>
          <a:endParaRPr lang="en-US" sz="1000" b="0"/>
        </a:p>
      </dgm:t>
    </dgm:pt>
    <dgm:pt modelId="{F01B970A-2555-4AB4-9674-E208C0BCE269}" type="parTrans" cxnId="{20FE69D7-0ACA-4B83-BD2A-238BF251089D}">
      <dgm:prSet/>
      <dgm:spPr/>
      <dgm:t>
        <a:bodyPr/>
        <a:lstStyle/>
        <a:p>
          <a:pPr algn="ctr"/>
          <a:endParaRPr lang="en-US" sz="1000" b="0"/>
        </a:p>
      </dgm:t>
    </dgm:pt>
    <dgm:pt modelId="{792E79E1-B0B2-4014-9617-953826D03375}" type="sibTrans" cxnId="{20FE69D7-0ACA-4B83-BD2A-238BF251089D}">
      <dgm:prSet/>
      <dgm:spPr/>
      <dgm:t>
        <a:bodyPr/>
        <a:lstStyle/>
        <a:p>
          <a:pPr algn="ctr"/>
          <a:endParaRPr lang="en-US" sz="1000" b="0"/>
        </a:p>
      </dgm:t>
    </dgm:pt>
    <dgm:pt modelId="{71F1DBB2-810E-4677-A0E9-F2D9C330CEAF}">
      <dgm:prSet phldrT="[Text]" custT="1"/>
      <dgm:spPr/>
      <dgm:t>
        <a:bodyPr/>
        <a:lstStyle/>
        <a:p>
          <a:pPr algn="ctr"/>
          <a:r>
            <a:rPr lang="en-US" sz="1000" b="0">
              <a:latin typeface="Times New Roman" panose="02020603050405020304" pitchFamily="18" charset="0"/>
              <a:cs typeface="Times New Roman" panose="02020603050405020304" pitchFamily="18" charset="0"/>
            </a:rPr>
            <a:t>Coding Dan Testing</a:t>
          </a:r>
          <a:endParaRPr lang="en-US" sz="1000" b="0"/>
        </a:p>
      </dgm:t>
    </dgm:pt>
    <dgm:pt modelId="{093DD555-B4DB-45A9-8549-5AFC3C05998D}" type="parTrans" cxnId="{378ECE78-D24D-4A2F-A3E6-E0489AE218D9}">
      <dgm:prSet/>
      <dgm:spPr/>
      <dgm:t>
        <a:bodyPr/>
        <a:lstStyle/>
        <a:p>
          <a:pPr algn="ctr"/>
          <a:endParaRPr lang="en-US" sz="1000" b="0"/>
        </a:p>
      </dgm:t>
    </dgm:pt>
    <dgm:pt modelId="{7425EBBE-A276-49CF-A7A5-BEEDBE25805B}" type="sibTrans" cxnId="{378ECE78-D24D-4A2F-A3E6-E0489AE218D9}">
      <dgm:prSet/>
      <dgm:spPr/>
      <dgm:t>
        <a:bodyPr/>
        <a:lstStyle/>
        <a:p>
          <a:pPr algn="ctr"/>
          <a:endParaRPr lang="en-US" sz="1000" b="0"/>
        </a:p>
      </dgm:t>
    </dgm:pt>
    <dgm:pt modelId="{F49413BA-6C9F-4A95-89C0-F002D2EDE5ED}">
      <dgm:prSet phldrT="[Text]" custT="1"/>
      <dgm:spPr/>
      <dgm:t>
        <a:bodyPr/>
        <a:lstStyle/>
        <a:p>
          <a:pPr algn="ctr"/>
          <a:r>
            <a:rPr lang="en-US" sz="900" b="0">
              <a:latin typeface="Times New Roman" panose="02020603050405020304" pitchFamily="18" charset="0"/>
              <a:cs typeface="Times New Roman" panose="02020603050405020304" pitchFamily="18" charset="0"/>
            </a:rPr>
            <a:t>Implementas</a:t>
          </a:r>
          <a:r>
            <a:rPr lang="id-ID" sz="900" b="0">
              <a:latin typeface="Times New Roman" panose="02020603050405020304" pitchFamily="18" charset="0"/>
              <a:cs typeface="Times New Roman" panose="02020603050405020304" pitchFamily="18" charset="0"/>
            </a:rPr>
            <a:t>i</a:t>
          </a:r>
          <a:endParaRPr lang="en-US" sz="900" b="0"/>
        </a:p>
      </dgm:t>
    </dgm:pt>
    <dgm:pt modelId="{FD2FF89A-3280-4C25-8A7A-EE8F87E3C3EE}" type="parTrans" cxnId="{E5ADB310-37F0-4D73-98A8-205B61DDC460}">
      <dgm:prSet/>
      <dgm:spPr/>
      <dgm:t>
        <a:bodyPr/>
        <a:lstStyle/>
        <a:p>
          <a:pPr algn="ctr"/>
          <a:endParaRPr lang="en-US" sz="1000" b="0"/>
        </a:p>
      </dgm:t>
    </dgm:pt>
    <dgm:pt modelId="{3E242ED0-AC60-4B03-9CB9-A1DC4A6DBC9D}" type="sibTrans" cxnId="{E5ADB310-37F0-4D73-98A8-205B61DDC460}">
      <dgm:prSet/>
      <dgm:spPr/>
      <dgm:t>
        <a:bodyPr/>
        <a:lstStyle/>
        <a:p>
          <a:pPr algn="ctr"/>
          <a:endParaRPr lang="en-US" sz="1000" b="0"/>
        </a:p>
      </dgm:t>
    </dgm:pt>
    <dgm:pt modelId="{8784F673-65D4-4F32-B833-693E99A77915}">
      <dgm:prSet phldrT="[Text]" custT="1"/>
      <dgm:spPr/>
      <dgm:t>
        <a:bodyPr/>
        <a:lstStyle/>
        <a:p>
          <a:pPr algn="ctr"/>
          <a:r>
            <a:rPr lang="en-US" sz="1000" b="0">
              <a:latin typeface="Times New Roman" panose="02020603050405020304" pitchFamily="18" charset="0"/>
              <a:cs typeface="Times New Roman" panose="02020603050405020304" pitchFamily="18" charset="0"/>
            </a:rPr>
            <a:t>Sistem Engeenering</a:t>
          </a:r>
          <a:endParaRPr lang="en-US" sz="1000" b="0"/>
        </a:p>
      </dgm:t>
    </dgm:pt>
    <dgm:pt modelId="{330F16F2-4929-4949-8A1B-DFEA43746FD4}" type="sibTrans" cxnId="{071E283F-F2B6-4390-A3D4-025753EBDB3B}">
      <dgm:prSet/>
      <dgm:spPr/>
      <dgm:t>
        <a:bodyPr/>
        <a:lstStyle/>
        <a:p>
          <a:pPr algn="ctr"/>
          <a:endParaRPr lang="en-US" sz="1000" b="0"/>
        </a:p>
      </dgm:t>
    </dgm:pt>
    <dgm:pt modelId="{5CD8A620-380D-4CF4-886F-B3BE18FFC3A8}" type="parTrans" cxnId="{071E283F-F2B6-4390-A3D4-025753EBDB3B}">
      <dgm:prSet/>
      <dgm:spPr/>
      <dgm:t>
        <a:bodyPr/>
        <a:lstStyle/>
        <a:p>
          <a:pPr algn="ctr"/>
          <a:endParaRPr lang="en-US" sz="1000" b="0"/>
        </a:p>
      </dgm:t>
    </dgm:pt>
    <dgm:pt modelId="{20F7E291-A7A5-4096-9B1F-F1483A988241}">
      <dgm:prSet phldrT="[Text]" custT="1"/>
      <dgm:spPr/>
      <dgm:t>
        <a:bodyPr/>
        <a:lstStyle/>
        <a:p>
          <a:pPr algn="ctr"/>
          <a:r>
            <a:rPr lang="en-US" sz="900" b="0">
              <a:latin typeface="Times New Roman" panose="02020603050405020304" pitchFamily="18" charset="0"/>
              <a:cs typeface="Times New Roman" panose="02020603050405020304" pitchFamily="18" charset="0"/>
            </a:rPr>
            <a:t>Pemeliharaan</a:t>
          </a:r>
          <a:endParaRPr lang="en-US" sz="900" b="0"/>
        </a:p>
      </dgm:t>
    </dgm:pt>
    <dgm:pt modelId="{7A80EE4D-0E53-4F24-B5E8-76E4B87869E6}" type="parTrans" cxnId="{871B585C-29D7-48FA-A7DF-D5A95EEDA226}">
      <dgm:prSet/>
      <dgm:spPr/>
      <dgm:t>
        <a:bodyPr/>
        <a:lstStyle/>
        <a:p>
          <a:pPr algn="ctr"/>
          <a:endParaRPr lang="id-ID" sz="1000" b="0"/>
        </a:p>
      </dgm:t>
    </dgm:pt>
    <dgm:pt modelId="{91967228-1F60-4C34-ABE0-189A5F05F842}" type="sibTrans" cxnId="{871B585C-29D7-48FA-A7DF-D5A95EEDA226}">
      <dgm:prSet/>
      <dgm:spPr/>
      <dgm:t>
        <a:bodyPr/>
        <a:lstStyle/>
        <a:p>
          <a:pPr algn="ctr"/>
          <a:endParaRPr lang="id-ID" sz="1000" b="0"/>
        </a:p>
      </dgm:t>
    </dgm:pt>
    <dgm:pt modelId="{23758D08-1717-4E5D-B2EA-230DD650CF5E}" type="pres">
      <dgm:prSet presAssocID="{F6569E23-1183-4081-BB48-E3FE6FF958DD}" presName="rootnode" presStyleCnt="0">
        <dgm:presLayoutVars>
          <dgm:chMax/>
          <dgm:chPref/>
          <dgm:dir/>
          <dgm:animLvl val="lvl"/>
        </dgm:presLayoutVars>
      </dgm:prSet>
      <dgm:spPr/>
    </dgm:pt>
    <dgm:pt modelId="{95E910CB-21C6-47FC-BAFD-6F1D8DD9F39F}" type="pres">
      <dgm:prSet presAssocID="{8784F673-65D4-4F32-B833-693E99A77915}" presName="composite" presStyleCnt="0"/>
      <dgm:spPr/>
    </dgm:pt>
    <dgm:pt modelId="{630DFACC-49C2-4CE1-AEF7-FE9447AC64BD}" type="pres">
      <dgm:prSet presAssocID="{8784F673-65D4-4F32-B833-693E99A77915}" presName="LShape" presStyleLbl="alignNode1" presStyleIdx="0" presStyleCnt="11"/>
      <dgm:spPr/>
    </dgm:pt>
    <dgm:pt modelId="{E7F4A71C-2270-4E4E-B6C2-DC75C7D9BD34}" type="pres">
      <dgm:prSet presAssocID="{8784F673-65D4-4F32-B833-693E99A77915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</dgm:pt>
    <dgm:pt modelId="{0D8AE30D-CEB7-4C1A-AC0B-E5B187CB0E4B}" type="pres">
      <dgm:prSet presAssocID="{8784F673-65D4-4F32-B833-693E99A77915}" presName="Triangle" presStyleLbl="alignNode1" presStyleIdx="1" presStyleCnt="11"/>
      <dgm:spPr/>
    </dgm:pt>
    <dgm:pt modelId="{8EB05F7E-A91B-4D3F-9522-BCFBF1168286}" type="pres">
      <dgm:prSet presAssocID="{330F16F2-4929-4949-8A1B-DFEA43746FD4}" presName="sibTrans" presStyleCnt="0"/>
      <dgm:spPr/>
    </dgm:pt>
    <dgm:pt modelId="{3B488EED-441F-427C-A977-660A2619565D}" type="pres">
      <dgm:prSet presAssocID="{330F16F2-4929-4949-8A1B-DFEA43746FD4}" presName="space" presStyleCnt="0"/>
      <dgm:spPr/>
    </dgm:pt>
    <dgm:pt modelId="{32797049-C71C-4B7D-8AD9-A09C89811560}" type="pres">
      <dgm:prSet presAssocID="{C8E668CF-6197-4040-B82C-A4F018061144}" presName="composite" presStyleCnt="0"/>
      <dgm:spPr/>
    </dgm:pt>
    <dgm:pt modelId="{CBA90052-E58E-4641-BB7F-6A61CE9ABC38}" type="pres">
      <dgm:prSet presAssocID="{C8E668CF-6197-4040-B82C-A4F018061144}" presName="LShape" presStyleLbl="alignNode1" presStyleIdx="2" presStyleCnt="11"/>
      <dgm:spPr/>
    </dgm:pt>
    <dgm:pt modelId="{1BB459A1-FA66-4C24-AACD-8B8115F43FF3}" type="pres">
      <dgm:prSet presAssocID="{C8E668CF-6197-4040-B82C-A4F01806114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</dgm:pt>
    <dgm:pt modelId="{EA9757D3-D8EC-44AD-83B4-2CFB8E454FA7}" type="pres">
      <dgm:prSet presAssocID="{C8E668CF-6197-4040-B82C-A4F018061144}" presName="Triangle" presStyleLbl="alignNode1" presStyleIdx="3" presStyleCnt="11"/>
      <dgm:spPr/>
    </dgm:pt>
    <dgm:pt modelId="{E41FCC2D-4E02-4237-A5C3-6475F8BC82A5}" type="pres">
      <dgm:prSet presAssocID="{67E727F5-6685-44F9-8BE7-55C1AEBF1698}" presName="sibTrans" presStyleCnt="0"/>
      <dgm:spPr/>
    </dgm:pt>
    <dgm:pt modelId="{B9748CC1-0888-4326-B97F-18E1CF387B72}" type="pres">
      <dgm:prSet presAssocID="{67E727F5-6685-44F9-8BE7-55C1AEBF1698}" presName="space" presStyleCnt="0"/>
      <dgm:spPr/>
    </dgm:pt>
    <dgm:pt modelId="{2847FF75-FB34-4AE9-9261-0F60E7C1C6BC}" type="pres">
      <dgm:prSet presAssocID="{952C7311-B082-4A36-AF34-9462E0BEF973}" presName="composite" presStyleCnt="0"/>
      <dgm:spPr/>
    </dgm:pt>
    <dgm:pt modelId="{B794B11E-3B59-4148-930C-B5C4EA650A37}" type="pres">
      <dgm:prSet presAssocID="{952C7311-B082-4A36-AF34-9462E0BEF973}" presName="LShape" presStyleLbl="alignNode1" presStyleIdx="4" presStyleCnt="11"/>
      <dgm:spPr/>
    </dgm:pt>
    <dgm:pt modelId="{EAD11482-7563-4711-B044-CC9D96F6D58B}" type="pres">
      <dgm:prSet presAssocID="{952C7311-B082-4A36-AF34-9462E0BEF973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</dgm:pt>
    <dgm:pt modelId="{D05944A3-EFC7-4579-9FBA-CCB51BD4C9F1}" type="pres">
      <dgm:prSet presAssocID="{952C7311-B082-4A36-AF34-9462E0BEF973}" presName="Triangle" presStyleLbl="alignNode1" presStyleIdx="5" presStyleCnt="11"/>
      <dgm:spPr/>
    </dgm:pt>
    <dgm:pt modelId="{53D883C6-936F-4BF9-8DC6-96A261319665}" type="pres">
      <dgm:prSet presAssocID="{792E79E1-B0B2-4014-9617-953826D03375}" presName="sibTrans" presStyleCnt="0"/>
      <dgm:spPr/>
    </dgm:pt>
    <dgm:pt modelId="{C8A99167-9AE4-4A30-ADF6-DDB686EF11DC}" type="pres">
      <dgm:prSet presAssocID="{792E79E1-B0B2-4014-9617-953826D03375}" presName="space" presStyleCnt="0"/>
      <dgm:spPr/>
    </dgm:pt>
    <dgm:pt modelId="{C479A941-CA90-4EE5-A4C2-88E44459B3CD}" type="pres">
      <dgm:prSet presAssocID="{71F1DBB2-810E-4677-A0E9-F2D9C330CEAF}" presName="composite" presStyleCnt="0"/>
      <dgm:spPr/>
    </dgm:pt>
    <dgm:pt modelId="{27F09F33-9692-4C2C-A851-66B7A0681593}" type="pres">
      <dgm:prSet presAssocID="{71F1DBB2-810E-4677-A0E9-F2D9C330CEAF}" presName="LShape" presStyleLbl="alignNode1" presStyleIdx="6" presStyleCnt="11"/>
      <dgm:spPr/>
    </dgm:pt>
    <dgm:pt modelId="{C6A59A9C-030B-4597-BF05-AE0418949789}" type="pres">
      <dgm:prSet presAssocID="{71F1DBB2-810E-4677-A0E9-F2D9C330CEAF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</dgm:pt>
    <dgm:pt modelId="{C84F522F-A842-4F05-A731-3E52C8C13ED4}" type="pres">
      <dgm:prSet presAssocID="{71F1DBB2-810E-4677-A0E9-F2D9C330CEAF}" presName="Triangle" presStyleLbl="alignNode1" presStyleIdx="7" presStyleCnt="11"/>
      <dgm:spPr/>
    </dgm:pt>
    <dgm:pt modelId="{05A300B9-716C-481C-8D18-ADAF67AFE517}" type="pres">
      <dgm:prSet presAssocID="{7425EBBE-A276-49CF-A7A5-BEEDBE25805B}" presName="sibTrans" presStyleCnt="0"/>
      <dgm:spPr/>
    </dgm:pt>
    <dgm:pt modelId="{7E483A47-6F58-4D8B-B056-2765955F4DC0}" type="pres">
      <dgm:prSet presAssocID="{7425EBBE-A276-49CF-A7A5-BEEDBE25805B}" presName="space" presStyleCnt="0"/>
      <dgm:spPr/>
    </dgm:pt>
    <dgm:pt modelId="{C613D236-C3D2-4F93-9858-8E193ABD08AC}" type="pres">
      <dgm:prSet presAssocID="{F49413BA-6C9F-4A95-89C0-F002D2EDE5ED}" presName="composite" presStyleCnt="0"/>
      <dgm:spPr/>
    </dgm:pt>
    <dgm:pt modelId="{603F475C-1050-4BB3-A2BC-D8F7E9A5E34A}" type="pres">
      <dgm:prSet presAssocID="{F49413BA-6C9F-4A95-89C0-F002D2EDE5ED}" presName="LShape" presStyleLbl="alignNode1" presStyleIdx="8" presStyleCnt="11"/>
      <dgm:spPr/>
    </dgm:pt>
    <dgm:pt modelId="{67E8FF2E-F882-4C66-8230-C91C0C662355}" type="pres">
      <dgm:prSet presAssocID="{F49413BA-6C9F-4A95-89C0-F002D2EDE5ED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</dgm:pt>
    <dgm:pt modelId="{3DDBB028-CBA1-4E6A-991F-2E2E13852661}" type="pres">
      <dgm:prSet presAssocID="{F49413BA-6C9F-4A95-89C0-F002D2EDE5ED}" presName="Triangle" presStyleLbl="alignNode1" presStyleIdx="9" presStyleCnt="11"/>
      <dgm:spPr/>
    </dgm:pt>
    <dgm:pt modelId="{1037EEBE-9B2F-4742-841D-3AE5C562A6B6}" type="pres">
      <dgm:prSet presAssocID="{3E242ED0-AC60-4B03-9CB9-A1DC4A6DBC9D}" presName="sibTrans" presStyleCnt="0"/>
      <dgm:spPr/>
    </dgm:pt>
    <dgm:pt modelId="{65B9D7B2-D1A1-4312-8F8A-642B2D2BB397}" type="pres">
      <dgm:prSet presAssocID="{3E242ED0-AC60-4B03-9CB9-A1DC4A6DBC9D}" presName="space" presStyleCnt="0"/>
      <dgm:spPr/>
    </dgm:pt>
    <dgm:pt modelId="{E431AF62-536A-44A5-B395-D6716D8C14CF}" type="pres">
      <dgm:prSet presAssocID="{20F7E291-A7A5-4096-9B1F-F1483A988241}" presName="composite" presStyleCnt="0"/>
      <dgm:spPr/>
    </dgm:pt>
    <dgm:pt modelId="{02AC7437-1556-4E38-910F-AF69841AE51E}" type="pres">
      <dgm:prSet presAssocID="{20F7E291-A7A5-4096-9B1F-F1483A988241}" presName="LShape" presStyleLbl="alignNode1" presStyleIdx="10" presStyleCnt="11"/>
      <dgm:spPr/>
    </dgm:pt>
    <dgm:pt modelId="{4F20EF0E-FBC7-4D62-AEE9-1BA70387D98E}" type="pres">
      <dgm:prSet presAssocID="{20F7E291-A7A5-4096-9B1F-F1483A988241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E5ADB310-37F0-4D73-98A8-205B61DDC460}" srcId="{F6569E23-1183-4081-BB48-E3FE6FF958DD}" destId="{F49413BA-6C9F-4A95-89C0-F002D2EDE5ED}" srcOrd="4" destOrd="0" parTransId="{FD2FF89A-3280-4C25-8A7A-EE8F87E3C3EE}" sibTransId="{3E242ED0-AC60-4B03-9CB9-A1DC4A6DBC9D}"/>
    <dgm:cxn modelId="{FCE69D13-08D7-4039-AD94-6C1057FDB44B}" type="presOf" srcId="{71F1DBB2-810E-4677-A0E9-F2D9C330CEAF}" destId="{C6A59A9C-030B-4597-BF05-AE0418949789}" srcOrd="0" destOrd="0" presId="urn:microsoft.com/office/officeart/2009/3/layout/StepUpProcess"/>
    <dgm:cxn modelId="{188C6517-1C33-4662-A224-5F9D5E5D016F}" type="presOf" srcId="{F49413BA-6C9F-4A95-89C0-F002D2EDE5ED}" destId="{67E8FF2E-F882-4C66-8230-C91C0C662355}" srcOrd="0" destOrd="0" presId="urn:microsoft.com/office/officeart/2009/3/layout/StepUpProcess"/>
    <dgm:cxn modelId="{643A7539-861D-4054-84EB-8854F3F6D620}" type="presOf" srcId="{C8E668CF-6197-4040-B82C-A4F018061144}" destId="{1BB459A1-FA66-4C24-AACD-8B8115F43FF3}" srcOrd="0" destOrd="0" presId="urn:microsoft.com/office/officeart/2009/3/layout/StepUpProcess"/>
    <dgm:cxn modelId="{071E283F-F2B6-4390-A3D4-025753EBDB3B}" srcId="{F6569E23-1183-4081-BB48-E3FE6FF958DD}" destId="{8784F673-65D4-4F32-B833-693E99A77915}" srcOrd="0" destOrd="0" parTransId="{5CD8A620-380D-4CF4-886F-B3BE18FFC3A8}" sibTransId="{330F16F2-4929-4949-8A1B-DFEA43746FD4}"/>
    <dgm:cxn modelId="{29DB6340-A4D2-4B31-87BC-96A007D637DB}" type="presOf" srcId="{952C7311-B082-4A36-AF34-9462E0BEF973}" destId="{EAD11482-7563-4711-B044-CC9D96F6D58B}" srcOrd="0" destOrd="0" presId="urn:microsoft.com/office/officeart/2009/3/layout/StepUpProcess"/>
    <dgm:cxn modelId="{871B585C-29D7-48FA-A7DF-D5A95EEDA226}" srcId="{F6569E23-1183-4081-BB48-E3FE6FF958DD}" destId="{20F7E291-A7A5-4096-9B1F-F1483A988241}" srcOrd="5" destOrd="0" parTransId="{7A80EE4D-0E53-4F24-B5E8-76E4B87869E6}" sibTransId="{91967228-1F60-4C34-ABE0-189A5F05F842}"/>
    <dgm:cxn modelId="{378ECE78-D24D-4A2F-A3E6-E0489AE218D9}" srcId="{F6569E23-1183-4081-BB48-E3FE6FF958DD}" destId="{71F1DBB2-810E-4677-A0E9-F2D9C330CEAF}" srcOrd="3" destOrd="0" parTransId="{093DD555-B4DB-45A9-8549-5AFC3C05998D}" sibTransId="{7425EBBE-A276-49CF-A7A5-BEEDBE25805B}"/>
    <dgm:cxn modelId="{87C9987C-AEBA-4399-98B7-C41A7B6F6692}" srcId="{F6569E23-1183-4081-BB48-E3FE6FF958DD}" destId="{C8E668CF-6197-4040-B82C-A4F018061144}" srcOrd="1" destOrd="0" parTransId="{AD588ABE-DE38-4CE3-9E17-44A6B1C0A948}" sibTransId="{67E727F5-6685-44F9-8BE7-55C1AEBF1698}"/>
    <dgm:cxn modelId="{CD966986-CFCC-449F-850F-AF9800E2C0F5}" type="presOf" srcId="{8784F673-65D4-4F32-B833-693E99A77915}" destId="{E7F4A71C-2270-4E4E-B6C2-DC75C7D9BD34}" srcOrd="0" destOrd="0" presId="urn:microsoft.com/office/officeart/2009/3/layout/StepUpProcess"/>
    <dgm:cxn modelId="{49FB8A86-643F-4904-9CFC-D174BE793445}" type="presOf" srcId="{F6569E23-1183-4081-BB48-E3FE6FF958DD}" destId="{23758D08-1717-4E5D-B2EA-230DD650CF5E}" srcOrd="0" destOrd="0" presId="urn:microsoft.com/office/officeart/2009/3/layout/StepUpProcess"/>
    <dgm:cxn modelId="{5075D694-FD1F-440A-A546-09FA1EF5C846}" type="presOf" srcId="{20F7E291-A7A5-4096-9B1F-F1483A988241}" destId="{4F20EF0E-FBC7-4D62-AEE9-1BA70387D98E}" srcOrd="0" destOrd="0" presId="urn:microsoft.com/office/officeart/2009/3/layout/StepUpProcess"/>
    <dgm:cxn modelId="{20FE69D7-0ACA-4B83-BD2A-238BF251089D}" srcId="{F6569E23-1183-4081-BB48-E3FE6FF958DD}" destId="{952C7311-B082-4A36-AF34-9462E0BEF973}" srcOrd="2" destOrd="0" parTransId="{F01B970A-2555-4AB4-9674-E208C0BCE269}" sibTransId="{792E79E1-B0B2-4014-9617-953826D03375}"/>
    <dgm:cxn modelId="{51756F36-4DEC-418E-9121-3119B7BA226E}" type="presParOf" srcId="{23758D08-1717-4E5D-B2EA-230DD650CF5E}" destId="{95E910CB-21C6-47FC-BAFD-6F1D8DD9F39F}" srcOrd="0" destOrd="0" presId="urn:microsoft.com/office/officeart/2009/3/layout/StepUpProcess"/>
    <dgm:cxn modelId="{70047A07-C8A4-4FFD-A53E-F5A00AD6E4B3}" type="presParOf" srcId="{95E910CB-21C6-47FC-BAFD-6F1D8DD9F39F}" destId="{630DFACC-49C2-4CE1-AEF7-FE9447AC64BD}" srcOrd="0" destOrd="0" presId="urn:microsoft.com/office/officeart/2009/3/layout/StepUpProcess"/>
    <dgm:cxn modelId="{9D93E6F5-985C-49C0-981C-D99CC36EAEA4}" type="presParOf" srcId="{95E910CB-21C6-47FC-BAFD-6F1D8DD9F39F}" destId="{E7F4A71C-2270-4E4E-B6C2-DC75C7D9BD34}" srcOrd="1" destOrd="0" presId="urn:microsoft.com/office/officeart/2009/3/layout/StepUpProcess"/>
    <dgm:cxn modelId="{169D3127-01BE-4083-95D1-123584035184}" type="presParOf" srcId="{95E910CB-21C6-47FC-BAFD-6F1D8DD9F39F}" destId="{0D8AE30D-CEB7-4C1A-AC0B-E5B187CB0E4B}" srcOrd="2" destOrd="0" presId="urn:microsoft.com/office/officeart/2009/3/layout/StepUpProcess"/>
    <dgm:cxn modelId="{A8959119-91BF-4F4D-8D2E-74B4847D98B8}" type="presParOf" srcId="{23758D08-1717-4E5D-B2EA-230DD650CF5E}" destId="{8EB05F7E-A91B-4D3F-9522-BCFBF1168286}" srcOrd="1" destOrd="0" presId="urn:microsoft.com/office/officeart/2009/3/layout/StepUpProcess"/>
    <dgm:cxn modelId="{7D565620-B7D0-4CEF-A7A0-7EA0D8DE6027}" type="presParOf" srcId="{8EB05F7E-A91B-4D3F-9522-BCFBF1168286}" destId="{3B488EED-441F-427C-A977-660A2619565D}" srcOrd="0" destOrd="0" presId="urn:microsoft.com/office/officeart/2009/3/layout/StepUpProcess"/>
    <dgm:cxn modelId="{1932A981-43B3-4B97-845A-E138277C9BBF}" type="presParOf" srcId="{23758D08-1717-4E5D-B2EA-230DD650CF5E}" destId="{32797049-C71C-4B7D-8AD9-A09C89811560}" srcOrd="2" destOrd="0" presId="urn:microsoft.com/office/officeart/2009/3/layout/StepUpProcess"/>
    <dgm:cxn modelId="{11D80309-B7DA-4FAD-9E61-0B52D2CDBCE6}" type="presParOf" srcId="{32797049-C71C-4B7D-8AD9-A09C89811560}" destId="{CBA90052-E58E-4641-BB7F-6A61CE9ABC38}" srcOrd="0" destOrd="0" presId="urn:microsoft.com/office/officeart/2009/3/layout/StepUpProcess"/>
    <dgm:cxn modelId="{52B2275B-8B4A-47A8-A9EC-1ED32B491685}" type="presParOf" srcId="{32797049-C71C-4B7D-8AD9-A09C89811560}" destId="{1BB459A1-FA66-4C24-AACD-8B8115F43FF3}" srcOrd="1" destOrd="0" presId="urn:microsoft.com/office/officeart/2009/3/layout/StepUpProcess"/>
    <dgm:cxn modelId="{6F5A3A57-1D28-4FF0-980A-21CD058F8C5C}" type="presParOf" srcId="{32797049-C71C-4B7D-8AD9-A09C89811560}" destId="{EA9757D3-D8EC-44AD-83B4-2CFB8E454FA7}" srcOrd="2" destOrd="0" presId="urn:microsoft.com/office/officeart/2009/3/layout/StepUpProcess"/>
    <dgm:cxn modelId="{A280B8AA-5DB4-4E6A-BDA1-28A50DB49D9E}" type="presParOf" srcId="{23758D08-1717-4E5D-B2EA-230DD650CF5E}" destId="{E41FCC2D-4E02-4237-A5C3-6475F8BC82A5}" srcOrd="3" destOrd="0" presId="urn:microsoft.com/office/officeart/2009/3/layout/StepUpProcess"/>
    <dgm:cxn modelId="{48B87B1E-3DE1-4222-9DBA-3A9B68BFA3B8}" type="presParOf" srcId="{E41FCC2D-4E02-4237-A5C3-6475F8BC82A5}" destId="{B9748CC1-0888-4326-B97F-18E1CF387B72}" srcOrd="0" destOrd="0" presId="urn:microsoft.com/office/officeart/2009/3/layout/StepUpProcess"/>
    <dgm:cxn modelId="{7CC67D70-E2CA-40C2-B15B-52DB1805C8BE}" type="presParOf" srcId="{23758D08-1717-4E5D-B2EA-230DD650CF5E}" destId="{2847FF75-FB34-4AE9-9261-0F60E7C1C6BC}" srcOrd="4" destOrd="0" presId="urn:microsoft.com/office/officeart/2009/3/layout/StepUpProcess"/>
    <dgm:cxn modelId="{6CADEC61-D93D-4D8C-A9A3-5E32977AEEAF}" type="presParOf" srcId="{2847FF75-FB34-4AE9-9261-0F60E7C1C6BC}" destId="{B794B11E-3B59-4148-930C-B5C4EA650A37}" srcOrd="0" destOrd="0" presId="urn:microsoft.com/office/officeart/2009/3/layout/StepUpProcess"/>
    <dgm:cxn modelId="{C46B4BED-2862-4056-986D-06725BFD9798}" type="presParOf" srcId="{2847FF75-FB34-4AE9-9261-0F60E7C1C6BC}" destId="{EAD11482-7563-4711-B044-CC9D96F6D58B}" srcOrd="1" destOrd="0" presId="urn:microsoft.com/office/officeart/2009/3/layout/StepUpProcess"/>
    <dgm:cxn modelId="{3A091FA4-73C6-4AB4-BFE8-38068536EFA6}" type="presParOf" srcId="{2847FF75-FB34-4AE9-9261-0F60E7C1C6BC}" destId="{D05944A3-EFC7-4579-9FBA-CCB51BD4C9F1}" srcOrd="2" destOrd="0" presId="urn:microsoft.com/office/officeart/2009/3/layout/StepUpProcess"/>
    <dgm:cxn modelId="{34EFB2F9-E33C-4D62-B8CD-B22E32E665EB}" type="presParOf" srcId="{23758D08-1717-4E5D-B2EA-230DD650CF5E}" destId="{53D883C6-936F-4BF9-8DC6-96A261319665}" srcOrd="5" destOrd="0" presId="urn:microsoft.com/office/officeart/2009/3/layout/StepUpProcess"/>
    <dgm:cxn modelId="{34FA1C90-0C52-4A14-BA8A-0DF9027EAD6D}" type="presParOf" srcId="{53D883C6-936F-4BF9-8DC6-96A261319665}" destId="{C8A99167-9AE4-4A30-ADF6-DDB686EF11DC}" srcOrd="0" destOrd="0" presId="urn:microsoft.com/office/officeart/2009/3/layout/StepUpProcess"/>
    <dgm:cxn modelId="{B9CE13ED-05CE-464A-B6B9-89C7D987D10B}" type="presParOf" srcId="{23758D08-1717-4E5D-B2EA-230DD650CF5E}" destId="{C479A941-CA90-4EE5-A4C2-88E44459B3CD}" srcOrd="6" destOrd="0" presId="urn:microsoft.com/office/officeart/2009/3/layout/StepUpProcess"/>
    <dgm:cxn modelId="{5929C1D6-DE44-4A5D-8615-127B4DBB03D4}" type="presParOf" srcId="{C479A941-CA90-4EE5-A4C2-88E44459B3CD}" destId="{27F09F33-9692-4C2C-A851-66B7A0681593}" srcOrd="0" destOrd="0" presId="urn:microsoft.com/office/officeart/2009/3/layout/StepUpProcess"/>
    <dgm:cxn modelId="{B63399EA-4978-43DB-B68C-FE1DCA443E8B}" type="presParOf" srcId="{C479A941-CA90-4EE5-A4C2-88E44459B3CD}" destId="{C6A59A9C-030B-4597-BF05-AE0418949789}" srcOrd="1" destOrd="0" presId="urn:microsoft.com/office/officeart/2009/3/layout/StepUpProcess"/>
    <dgm:cxn modelId="{D81B68B5-A40F-4DEF-BD28-5AACA30E43B0}" type="presParOf" srcId="{C479A941-CA90-4EE5-A4C2-88E44459B3CD}" destId="{C84F522F-A842-4F05-A731-3E52C8C13ED4}" srcOrd="2" destOrd="0" presId="urn:microsoft.com/office/officeart/2009/3/layout/StepUpProcess"/>
    <dgm:cxn modelId="{14ABF4D4-0458-4EF5-BE0D-E5115D2CB4FC}" type="presParOf" srcId="{23758D08-1717-4E5D-B2EA-230DD650CF5E}" destId="{05A300B9-716C-481C-8D18-ADAF67AFE517}" srcOrd="7" destOrd="0" presId="urn:microsoft.com/office/officeart/2009/3/layout/StepUpProcess"/>
    <dgm:cxn modelId="{74ACA72C-3DEE-4252-AD28-2A3ECD257175}" type="presParOf" srcId="{05A300B9-716C-481C-8D18-ADAF67AFE517}" destId="{7E483A47-6F58-4D8B-B056-2765955F4DC0}" srcOrd="0" destOrd="0" presId="urn:microsoft.com/office/officeart/2009/3/layout/StepUpProcess"/>
    <dgm:cxn modelId="{835D42B0-CDBC-4245-BD59-6A58BA55B6C1}" type="presParOf" srcId="{23758D08-1717-4E5D-B2EA-230DD650CF5E}" destId="{C613D236-C3D2-4F93-9858-8E193ABD08AC}" srcOrd="8" destOrd="0" presId="urn:microsoft.com/office/officeart/2009/3/layout/StepUpProcess"/>
    <dgm:cxn modelId="{48990E4E-3980-44FF-926C-89632D0A5051}" type="presParOf" srcId="{C613D236-C3D2-4F93-9858-8E193ABD08AC}" destId="{603F475C-1050-4BB3-A2BC-D8F7E9A5E34A}" srcOrd="0" destOrd="0" presId="urn:microsoft.com/office/officeart/2009/3/layout/StepUpProcess"/>
    <dgm:cxn modelId="{5D226BC2-E108-45A3-9421-3FFD626005A6}" type="presParOf" srcId="{C613D236-C3D2-4F93-9858-8E193ABD08AC}" destId="{67E8FF2E-F882-4C66-8230-C91C0C662355}" srcOrd="1" destOrd="0" presId="urn:microsoft.com/office/officeart/2009/3/layout/StepUpProcess"/>
    <dgm:cxn modelId="{D53720F1-2A2F-442E-8508-C38E92C6E2E4}" type="presParOf" srcId="{C613D236-C3D2-4F93-9858-8E193ABD08AC}" destId="{3DDBB028-CBA1-4E6A-991F-2E2E13852661}" srcOrd="2" destOrd="0" presId="urn:microsoft.com/office/officeart/2009/3/layout/StepUpProcess"/>
    <dgm:cxn modelId="{B657E451-523B-4BEC-B753-3172C7E5D1FD}" type="presParOf" srcId="{23758D08-1717-4E5D-B2EA-230DD650CF5E}" destId="{1037EEBE-9B2F-4742-841D-3AE5C562A6B6}" srcOrd="9" destOrd="0" presId="urn:microsoft.com/office/officeart/2009/3/layout/StepUpProcess"/>
    <dgm:cxn modelId="{72FE338F-1953-420C-B2C7-6E8794697E82}" type="presParOf" srcId="{1037EEBE-9B2F-4742-841D-3AE5C562A6B6}" destId="{65B9D7B2-D1A1-4312-8F8A-642B2D2BB397}" srcOrd="0" destOrd="0" presId="urn:microsoft.com/office/officeart/2009/3/layout/StepUpProcess"/>
    <dgm:cxn modelId="{D9E98EA7-722D-42D0-A994-D29E13955C0D}" type="presParOf" srcId="{23758D08-1717-4E5D-B2EA-230DD650CF5E}" destId="{E431AF62-536A-44A5-B395-D6716D8C14CF}" srcOrd="10" destOrd="0" presId="urn:microsoft.com/office/officeart/2009/3/layout/StepUpProcess"/>
    <dgm:cxn modelId="{F0E6D8C2-2578-475B-A7C9-10436DD29829}" type="presParOf" srcId="{E431AF62-536A-44A5-B395-D6716D8C14CF}" destId="{02AC7437-1556-4E38-910F-AF69841AE51E}" srcOrd="0" destOrd="0" presId="urn:microsoft.com/office/officeart/2009/3/layout/StepUpProcess"/>
    <dgm:cxn modelId="{7CA6BA8B-3E4F-43EF-BA5A-D3EC8EBB9F03}" type="presParOf" srcId="{E431AF62-536A-44A5-B395-D6716D8C14CF}" destId="{4F20EF0E-FBC7-4D62-AEE9-1BA70387D98E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4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F68E2A-322A-449C-AEED-8995A1C72CC3}">
      <dsp:nvSpPr>
        <dsp:cNvPr id="0" name=""/>
        <dsp:cNvSpPr/>
      </dsp:nvSpPr>
      <dsp:spPr>
        <a:xfrm>
          <a:off x="2057" y="0"/>
          <a:ext cx="1197821" cy="36576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50" kern="1200"/>
            <a:t>Permasalahan</a:t>
          </a:r>
        </a:p>
      </dsp:txBody>
      <dsp:txXfrm>
        <a:off x="184937" y="0"/>
        <a:ext cx="832061" cy="365760"/>
      </dsp:txXfrm>
    </dsp:sp>
    <dsp:sp modelId="{FE7652DC-7A40-4B0B-938E-5BE5BCFD8ADE}">
      <dsp:nvSpPr>
        <dsp:cNvPr id="0" name=""/>
        <dsp:cNvSpPr/>
      </dsp:nvSpPr>
      <dsp:spPr>
        <a:xfrm>
          <a:off x="1080097" y="0"/>
          <a:ext cx="1197821" cy="36576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005" tIns="12002" rIns="12002" bIns="12002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kern="1200"/>
            <a:t>Pemecahan Masalah</a:t>
          </a:r>
        </a:p>
      </dsp:txBody>
      <dsp:txXfrm>
        <a:off x="1262977" y="0"/>
        <a:ext cx="832061" cy="365760"/>
      </dsp:txXfrm>
    </dsp:sp>
    <dsp:sp modelId="{1A16F77F-4B28-477B-845E-27B651E0B3AC}">
      <dsp:nvSpPr>
        <dsp:cNvPr id="0" name=""/>
        <dsp:cNvSpPr/>
      </dsp:nvSpPr>
      <dsp:spPr>
        <a:xfrm>
          <a:off x="2158136" y="0"/>
          <a:ext cx="1197821" cy="36576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6005" tIns="12002" rIns="12002" bIns="12002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kern="1200"/>
            <a:t>Perancangan Sistem</a:t>
          </a:r>
        </a:p>
      </dsp:txBody>
      <dsp:txXfrm>
        <a:off x="2341016" y="0"/>
        <a:ext cx="832061" cy="365760"/>
      </dsp:txXfrm>
    </dsp:sp>
    <dsp:sp modelId="{6860BE8A-E26C-4F89-BE38-37D08A442F7C}">
      <dsp:nvSpPr>
        <dsp:cNvPr id="0" name=""/>
        <dsp:cNvSpPr/>
      </dsp:nvSpPr>
      <dsp:spPr>
        <a:xfrm>
          <a:off x="3236175" y="0"/>
          <a:ext cx="1197821" cy="36576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13335" rIns="13335" bIns="13335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/>
            <a:t>Pengujian Sistem</a:t>
          </a:r>
        </a:p>
      </dsp:txBody>
      <dsp:txXfrm>
        <a:off x="3419055" y="0"/>
        <a:ext cx="832061" cy="365760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0DFACC-49C2-4CE1-AEF7-FE9447AC64BD}">
      <dsp:nvSpPr>
        <dsp:cNvPr id="0" name=""/>
        <dsp:cNvSpPr/>
      </dsp:nvSpPr>
      <dsp:spPr>
        <a:xfrm rot="5400000">
          <a:off x="162561" y="1178995"/>
          <a:ext cx="482730" cy="803252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E7F4A71C-2270-4E4E-B6C2-DC75C7D9BD34}">
      <dsp:nvSpPr>
        <dsp:cNvPr id="0" name=""/>
        <dsp:cNvSpPr/>
      </dsp:nvSpPr>
      <dsp:spPr>
        <a:xfrm>
          <a:off x="81981" y="1418994"/>
          <a:ext cx="725180" cy="63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Sistem Engeenering</a:t>
          </a:r>
          <a:endParaRPr lang="en-US" sz="1000" b="0" kern="1200"/>
        </a:p>
      </dsp:txBody>
      <dsp:txXfrm>
        <a:off x="81981" y="1418994"/>
        <a:ext cx="725180" cy="635663"/>
      </dsp:txXfrm>
    </dsp:sp>
    <dsp:sp modelId="{0D8AE30D-CEB7-4C1A-AC0B-E5B187CB0E4B}">
      <dsp:nvSpPr>
        <dsp:cNvPr id="0" name=""/>
        <dsp:cNvSpPr/>
      </dsp:nvSpPr>
      <dsp:spPr>
        <a:xfrm>
          <a:off x="670335" y="1119858"/>
          <a:ext cx="136826" cy="136826"/>
        </a:xfrm>
        <a:prstGeom prst="triangle">
          <a:avLst>
            <a:gd name="adj" fmla="val 1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BA90052-E58E-4641-BB7F-6A61CE9ABC38}">
      <dsp:nvSpPr>
        <dsp:cNvPr id="0" name=""/>
        <dsp:cNvSpPr/>
      </dsp:nvSpPr>
      <dsp:spPr>
        <a:xfrm rot="5400000">
          <a:off x="1050323" y="959317"/>
          <a:ext cx="482730" cy="803252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1BB459A1-FA66-4C24-AACD-8B8115F43FF3}">
      <dsp:nvSpPr>
        <dsp:cNvPr id="0" name=""/>
        <dsp:cNvSpPr/>
      </dsp:nvSpPr>
      <dsp:spPr>
        <a:xfrm>
          <a:off x="969744" y="1199316"/>
          <a:ext cx="725180" cy="63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Analisis</a:t>
          </a:r>
          <a:endParaRPr lang="en-US" sz="1000" b="0" kern="1200"/>
        </a:p>
      </dsp:txBody>
      <dsp:txXfrm>
        <a:off x="969744" y="1199316"/>
        <a:ext cx="725180" cy="635663"/>
      </dsp:txXfrm>
    </dsp:sp>
    <dsp:sp modelId="{EA9757D3-D8EC-44AD-83B4-2CFB8E454FA7}">
      <dsp:nvSpPr>
        <dsp:cNvPr id="0" name=""/>
        <dsp:cNvSpPr/>
      </dsp:nvSpPr>
      <dsp:spPr>
        <a:xfrm>
          <a:off x="1558098" y="900181"/>
          <a:ext cx="136826" cy="136826"/>
        </a:xfrm>
        <a:prstGeom prst="triangle">
          <a:avLst>
            <a:gd name="adj" fmla="val 1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B794B11E-3B59-4148-930C-B5C4EA650A37}">
      <dsp:nvSpPr>
        <dsp:cNvPr id="0" name=""/>
        <dsp:cNvSpPr/>
      </dsp:nvSpPr>
      <dsp:spPr>
        <a:xfrm rot="5400000">
          <a:off x="1938086" y="739639"/>
          <a:ext cx="482730" cy="803252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EAD11482-7563-4711-B044-CC9D96F6D58B}">
      <dsp:nvSpPr>
        <dsp:cNvPr id="0" name=""/>
        <dsp:cNvSpPr/>
      </dsp:nvSpPr>
      <dsp:spPr>
        <a:xfrm>
          <a:off x="1857506" y="979638"/>
          <a:ext cx="725180" cy="63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Desain</a:t>
          </a:r>
          <a:endParaRPr lang="en-US" sz="1000" b="0" kern="1200"/>
        </a:p>
      </dsp:txBody>
      <dsp:txXfrm>
        <a:off x="1857506" y="979638"/>
        <a:ext cx="725180" cy="635663"/>
      </dsp:txXfrm>
    </dsp:sp>
    <dsp:sp modelId="{D05944A3-EFC7-4579-9FBA-CCB51BD4C9F1}">
      <dsp:nvSpPr>
        <dsp:cNvPr id="0" name=""/>
        <dsp:cNvSpPr/>
      </dsp:nvSpPr>
      <dsp:spPr>
        <a:xfrm>
          <a:off x="2445860" y="680503"/>
          <a:ext cx="136826" cy="136826"/>
        </a:xfrm>
        <a:prstGeom prst="triangle">
          <a:avLst>
            <a:gd name="adj" fmla="val 1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7F09F33-9692-4C2C-A851-66B7A0681593}">
      <dsp:nvSpPr>
        <dsp:cNvPr id="0" name=""/>
        <dsp:cNvSpPr/>
      </dsp:nvSpPr>
      <dsp:spPr>
        <a:xfrm rot="5400000">
          <a:off x="2825848" y="519961"/>
          <a:ext cx="482730" cy="803252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6A59A9C-030B-4597-BF05-AE0418949789}">
      <dsp:nvSpPr>
        <dsp:cNvPr id="0" name=""/>
        <dsp:cNvSpPr/>
      </dsp:nvSpPr>
      <dsp:spPr>
        <a:xfrm>
          <a:off x="2745269" y="759961"/>
          <a:ext cx="725180" cy="63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Coding Dan Testing</a:t>
          </a:r>
          <a:endParaRPr lang="en-US" sz="1000" b="0" kern="1200"/>
        </a:p>
      </dsp:txBody>
      <dsp:txXfrm>
        <a:off x="2745269" y="759961"/>
        <a:ext cx="725180" cy="635663"/>
      </dsp:txXfrm>
    </dsp:sp>
    <dsp:sp modelId="{C84F522F-A842-4F05-A731-3E52C8C13ED4}">
      <dsp:nvSpPr>
        <dsp:cNvPr id="0" name=""/>
        <dsp:cNvSpPr/>
      </dsp:nvSpPr>
      <dsp:spPr>
        <a:xfrm>
          <a:off x="3333623" y="460825"/>
          <a:ext cx="136826" cy="136826"/>
        </a:xfrm>
        <a:prstGeom prst="triangle">
          <a:avLst>
            <a:gd name="adj" fmla="val 1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03F475C-1050-4BB3-A2BC-D8F7E9A5E34A}">
      <dsp:nvSpPr>
        <dsp:cNvPr id="0" name=""/>
        <dsp:cNvSpPr/>
      </dsp:nvSpPr>
      <dsp:spPr>
        <a:xfrm rot="5400000">
          <a:off x="3713611" y="300284"/>
          <a:ext cx="482730" cy="803252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7E8FF2E-F882-4C66-8230-C91C0C662355}">
      <dsp:nvSpPr>
        <dsp:cNvPr id="0" name=""/>
        <dsp:cNvSpPr/>
      </dsp:nvSpPr>
      <dsp:spPr>
        <a:xfrm>
          <a:off x="3633031" y="540283"/>
          <a:ext cx="725180" cy="63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Implementas</a:t>
          </a:r>
          <a:r>
            <a:rPr lang="id-ID" sz="9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i</a:t>
          </a:r>
          <a:endParaRPr lang="en-US" sz="900" b="0" kern="1200"/>
        </a:p>
      </dsp:txBody>
      <dsp:txXfrm>
        <a:off x="3633031" y="540283"/>
        <a:ext cx="725180" cy="635663"/>
      </dsp:txXfrm>
    </dsp:sp>
    <dsp:sp modelId="{3DDBB028-CBA1-4E6A-991F-2E2E13852661}">
      <dsp:nvSpPr>
        <dsp:cNvPr id="0" name=""/>
        <dsp:cNvSpPr/>
      </dsp:nvSpPr>
      <dsp:spPr>
        <a:xfrm>
          <a:off x="4221385" y="241147"/>
          <a:ext cx="136826" cy="136826"/>
        </a:xfrm>
        <a:prstGeom prst="triangle">
          <a:avLst>
            <a:gd name="adj" fmla="val 10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2AC7437-1556-4E38-910F-AF69841AE51E}">
      <dsp:nvSpPr>
        <dsp:cNvPr id="0" name=""/>
        <dsp:cNvSpPr/>
      </dsp:nvSpPr>
      <dsp:spPr>
        <a:xfrm rot="5400000">
          <a:off x="4601373" y="80606"/>
          <a:ext cx="482730" cy="803252"/>
        </a:xfrm>
        <a:prstGeom prst="corner">
          <a:avLst>
            <a:gd name="adj1" fmla="val 16120"/>
            <a:gd name="adj2" fmla="val 1611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F20EF0E-FBC7-4D62-AEE9-1BA70387D98E}">
      <dsp:nvSpPr>
        <dsp:cNvPr id="0" name=""/>
        <dsp:cNvSpPr/>
      </dsp:nvSpPr>
      <dsp:spPr>
        <a:xfrm>
          <a:off x="4520794" y="320605"/>
          <a:ext cx="725180" cy="6356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0" kern="1200">
              <a:latin typeface="Times New Roman" panose="02020603050405020304" pitchFamily="18" charset="0"/>
              <a:cs typeface="Times New Roman" panose="02020603050405020304" pitchFamily="18" charset="0"/>
            </a:rPr>
            <a:t>Pemeliharaan</a:t>
          </a:r>
          <a:endParaRPr lang="en-US" sz="900" b="0" kern="1200"/>
        </a:p>
      </dsp:txBody>
      <dsp:txXfrm>
        <a:off x="4520794" y="320605"/>
        <a:ext cx="725180" cy="63566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Put</b:Tag>
    <b:SourceType>JournalArticle</b:SourceType>
    <b:Guid>{7155A4BB-CC9B-48F9-9E23-2FBFADEE96B3}</b:Guid>
    <b:Title>Pengembangan Sistem Informasi Akuntansi Berbasis Desktop Dengan Metode Stradis</b:Title>
    <b:JournalName>Jurnal Ilmu Komputer dan Informatika</b:JournalName>
    <b:Author>
      <b:Author>
        <b:NameList>
          <b:Person>
            <b:Last>Putri</b:Last>
            <b:Middle>Amanda</b:Middle>
            <b:First>Raissa</b:First>
          </b:Person>
          <b:Person>
            <b:Last>Syafina</b:Last>
            <b:First>Laylan</b:First>
          </b:Person>
        </b:NameList>
      </b:Author>
    </b:Author>
    <b:Year>2018</b:Year>
    <b:RefOrder>1</b:RefOrder>
  </b:Source>
  <b:Source>
    <b:Tag>Den18</b:Tag>
    <b:SourceType>JournalArticle</b:SourceType>
    <b:Guid>{553A5385-9DBE-4279-BF3F-DAE6347467DE}</b:Guid>
    <b:Title>Analisa Rasio Laporan Keuangan Untuk Menilai Kinerja Perusahaan PT Kino Indonesia Tbk</b:Title>
    <b:JournalName>Kinerja Perusahaan PT Kino Indonesia Tbk</b:JournalName>
    <b:Year>2018</b:Year>
    <b:Volume>Vol. 2</b:Volume>
    <b:Author>
      <b:Author>
        <b:NameList>
          <b:Person>
            <b:Last>Denny</b:Last>
            <b:First>Erica</b:First>
          </b:Person>
        </b:NameList>
      </b:Author>
    </b:Author>
    <b:RefOrder>2</b:RefOrder>
  </b:Source>
  <b:Source>
    <b:Tag>Nai16</b:Tag>
    <b:SourceType>Book</b:SourceType>
    <b:Guid>{07BD7693-447D-4BC8-A007-C4E7D93DBB24}</b:Guid>
    <b:Title>Bikin Framework PHP Sendiri dengan teknik OOP dan MVC</b:Title>
    <b:Year>2016</b:Year>
    <b:Author>
      <b:Author>
        <b:NameList>
          <b:Person>
            <b:Last>Naista</b:Last>
          </b:Person>
        </b:NameList>
      </b:Author>
    </b:Author>
    <b:City>Jakarta</b:City>
    <b:Publisher>Lokomedia</b:Publisher>
    <b:RefOrder>3</b:RefOrder>
  </b:Source>
  <b:Source>
    <b:Tag>Zar14</b:Tag>
    <b:SourceType>JournalArticle</b:SourceType>
    <b:Guid>{F171E018-2E0F-4E83-8A7B-000D5EB35E7B}</b:Guid>
    <b:Author>
      <b:Author>
        <b:NameList>
          <b:Person>
            <b:Last>Mazridanto</b:Last>
            <b:First>Zarmi</b:First>
          </b:Person>
        </b:NameList>
      </b:Author>
    </b:Author>
    <b:JournalName>Makalah Sistem Informasi Manajemen</b:JournalName>
    <b:Year>2014</b:Year>
    <b:Pages>11</b:Pages>
    <b:RefOrder>9</b:RefOrder>
  </b:Source>
  <b:Source>
    <b:Tag>Med18</b:Tag>
    <b:SourceType>JournalArticle</b:SourceType>
    <b:Guid>{9C363275-CA28-46CB-AC61-637EA96965D2}</b:Guid>
    <b:Title>Jurnal Manajemen Informatika</b:Title>
    <b:JournalName>Rancang Bangun Aplikasi Helpdesk (A-Desk) Berbasis WEB Menggunakan Framework Larave (Studi Kasus di PDAM Surya Sembada Kota Surabaya)</b:JournalName>
    <b:Year>2018</b:Year>
    <b:Pages>75-81</b:Pages>
    <b:Author>
      <b:Author>
        <b:NameList>
          <b:Person>
            <b:Last>Mediana</b:Last>
            <b:First>Delia</b:First>
          </b:Person>
          <b:Person>
            <b:Last>Nurhidayat</b:Last>
            <b:Middle>Iwan</b:Middle>
            <b:First>Andi</b:First>
          </b:Person>
        </b:NameList>
      </b:Author>
    </b:Author>
    <b:RefOrder>21</b:RefOrder>
  </b:Source>
  <b:Source>
    <b:Tag>Ami15</b:Tag>
    <b:SourceType>Book</b:SourceType>
    <b:Guid>{B3A4E7AD-7EC9-46BE-8255-C6D6622CE40B}</b:Guid>
    <b:Author>
      <b:Author>
        <b:NameList>
          <b:Person>
            <b:Last>Aminudin</b:Last>
          </b:Person>
        </b:NameList>
      </b:Author>
    </b:Author>
    <b:Title>CARA EFEKTIF BELAJAR FRAMEWORK LARAVEL</b:Title>
    <b:Year>2015</b:Year>
    <b:City>YOKYAKARTA</b:City>
    <b:Publisher>LOKOMEDIA</b:Publisher>
    <b:RefOrder>22</b:RefOrder>
  </b:Source>
  <b:Source>
    <b:Tag>Fer16</b:Tag>
    <b:SourceType>JournalArticle</b:SourceType>
    <b:Guid>{A24737C5-2441-41BA-846F-A3CBE17D645A}</b:Guid>
    <b:Author>
      <b:Author>
        <b:Corporate>Ferid Effendy &amp; Barry Nuqoba</b:Corporate>
      </b:Author>
    </b:Author>
    <b:Title>Jurnal Informatika Mulawarman</b:Title>
    <b:Year>2016</b:Year>
    <b:City>Surabaya </b:City>
    <b:RefOrder>17</b:RefOrder>
  </b:Source>
  <b:Source>
    <b:Tag>Gre00</b:Tag>
    <b:SourceType>Book</b:SourceType>
    <b:Guid>{A1C6F5BD-B371-41FD-AE7D-5A4BF85D74A7}</b:Guid>
    <b:Title>Membuat Hompage Interaktif</b:Title>
    <b:Year>2000</b:Year>
    <b:Author>
      <b:Author>
        <b:NameList>
          <b:Person>
            <b:Last>Gregorius</b:Last>
          </b:Person>
        </b:NameList>
      </b:Author>
    </b:Author>
    <b:City>Jakarta</b:City>
    <b:Publisher>PT. Elex Media Koputindo</b:Publisher>
    <b:RefOrder>18</b:RefOrder>
  </b:Source>
  <b:Source>
    <b:Tag>End03</b:Tag>
    <b:SourceType>Book</b:SourceType>
    <b:Guid>{20FD9438-493F-4AE7-A499-1156C4F06058}</b:Guid>
    <b:Author>
      <b:Author>
        <b:NameList>
          <b:Person>
            <b:Last>Muhardin</b:Last>
            <b:First>Endy</b:First>
          </b:Person>
        </b:NameList>
      </b:Author>
    </b:Author>
    <b:Title>PHP Programming Fundamental dan MySQL Fundamental</b:Title>
    <b:Year>2003</b:Year>
    <b:RefOrder>11</b:RefOrder>
  </b:Source>
  <b:Source xmlns:b="http://schemas.openxmlformats.org/officeDocument/2006/bibliography">
    <b:Tag>Ria13</b:Tag>
    <b:SourceType>Book</b:SourceType>
    <b:Guid>{6D9AEAE5-49C0-4ADA-B7EC-A50CE64D9ABD}</b:Guid>
    <b:Author>
      <b:Author>
        <b:NameList>
          <b:Person>
            <b:Last>Ariona</b:Last>
            <b:First>Rian</b:First>
          </b:Person>
        </b:NameList>
      </b:Author>
    </b:Author>
    <b:Title>HTML &amp; CSS : Turtorial Fundamental Mempelajari HTML dan CSS</b:Title>
    <b:Year>2013</b:Year>
    <b:RefOrder>13</b:RefOrder>
  </b:Source>
  <b:Source>
    <b:Tag>Eko07</b:Tag>
    <b:SourceType>Book</b:SourceType>
    <b:Guid>{4336B22D-56ED-4A03-A975-79E5B5722CFB}</b:Guid>
    <b:Title>Belajar JavaScript</b:Title>
    <b:Year>2007</b:Year>
    <b:Author>
      <b:Author>
        <b:NameList>
          <b:Person>
            <b:Last>Khanedy</b:Last>
            <b:First>Eko</b:First>
            <b:Middle>Kurniawan</b:Middle>
          </b:Person>
        </b:NameList>
      </b:Author>
    </b:Author>
    <b:RefOrder>14</b:RefOrder>
  </b:Source>
  <b:Source>
    <b:Tag>Ach10</b:Tag>
    <b:SourceType>Book</b:SourceType>
    <b:Guid>{1092E250-40D8-47CE-B83D-E19FAA101836}</b:Guid>
    <b:Author>
      <b:Author>
        <b:NameList>
          <b:Person>
            <b:Last>Solichin</b:Last>
            <b:First>Achmad</b:First>
          </b:Person>
        </b:NameList>
      </b:Author>
    </b:Author>
    <b:Title>MySQL 5 : Dari Pemula Hingga Mahir</b:Title>
    <b:Year>2010</b:Year>
    <b:RefOrder>15</b:RefOrder>
  </b:Source>
  <b:Source>
    <b:Tag>Ded19</b:Tag>
    <b:SourceType>JournalArticle</b:SourceType>
    <b:Guid>{0D7F3C1E-0E12-4F17-8AA7-67E11E8CFBEF}</b:Guid>
    <b:Title>Jurnal Teknoif</b:Title>
    <b:Year>2019</b:Year>
    <b:Author>
      <b:Author>
        <b:Corporate>Dede Wira Putra, Rahmi Andriani</b:Corporate>
      </b:Author>
    </b:Author>
    <b:JournalName>Unified Modelling Language (UML) dalam Perancangan Sistem Informasi Permohonan Pembayaran Restitusi SPPD</b:JournalName>
    <b:Pages>32</b:Pages>
    <b:RefOrder>23</b:RefOrder>
  </b:Source>
  <b:Source>
    <b:Tag>Sha11</b:Tag>
    <b:SourceType>Book</b:SourceType>
    <b:Guid>{71864F75-2605-42F7-B80B-910F3040CCC3}</b:Guid>
    <b:Title>Modul Pembelajaran Rekayasa Perangkat Lunak</b:Title>
    <b:JournalName>2011</b:JournalName>
    <b:Year>2011</b:Year>
    <b:Author>
      <b:Author>
        <b:Corporate>Shalahuddin &amp;  Rossa</b:Corporate>
      </b:Author>
    </b:Author>
    <b:City>Bandung</b:City>
    <b:RefOrder>19</b:RefOrder>
  </b:Source>
  <b:Source>
    <b:Tag>ASR14</b:Tag>
    <b:SourceType>Book</b:SourceType>
    <b:Guid>{0EF41674-F7F4-492C-AE6E-0219A46B5064}</b:Guid>
    <b:Title>Rekayasa Perangkat Lunak Struktur dan Berorientasi Objek</b:Title>
    <b:Year>2014</b:Year>
    <b:City>Bandung</b:City>
    <b:Publisher>Informatika Bandung</b:Publisher>
    <b:Author>
      <b:Author>
        <b:Corporate>A.S Rosa, dan M.Shalahuddin</b:Corporate>
        <b:NameList>
          <b:Person>
            <b:Last>Sukamto</b:Last>
            <b:Middle>A</b:Middle>
            <b:First>R.</b:First>
          </b:Person>
          <b:Person>
            <b:Last>Shalahudin</b:Last>
            <b:First>M</b:First>
          </b:Person>
        </b:NameList>
      </b:Author>
    </b:Author>
    <b:RefOrder>24</b:RefOrder>
  </b:Source>
  <b:Source>
    <b:Tag>Nur14</b:Tag>
    <b:SourceType>JournalArticle</b:SourceType>
    <b:Guid>{C70C597C-DE23-4189-86C4-00D0A7A412EA}</b:Guid>
    <b:Title>Sequence Diagram sebagai perkakas perancangan antarmuka pemakai</b:Title>
    <b:Year>2014</b:Year>
    <b:Author>
      <b:Author>
        <b:NameList>
          <b:Person>
            <b:Last>Nurdam</b:Last>
            <b:First>Nofriyadi</b:First>
          </b:Person>
        </b:NameList>
      </b:Author>
    </b:Author>
    <b:JournalName>ISSN</b:JournalName>
    <b:Pages>2085-4552</b:Pages>
    <b:RefOrder>25</b:RefOrder>
  </b:Source>
  <b:Source>
    <b:Tag>Her14</b:Tag>
    <b:SourceType>Book</b:SourceType>
    <b:Guid>{211F117E-17CF-4DAA-A7F8-9881F0A10DF0}</b:Guid>
    <b:Title>Analisis Laporan Keuangan</b:Title>
    <b:Year>2014</b:Year>
    <b:Author>
      <b:Author>
        <b:NameList>
          <b:Person>
            <b:Last>Hery</b:Last>
          </b:Person>
        </b:NameList>
      </b:Author>
    </b:Author>
    <b:City>Jakarta</b:City>
    <b:Publisher>Bumi Aksara</b:Publisher>
    <b:RefOrder>7</b:RefOrder>
  </b:Source>
  <b:Source>
    <b:Tag>Kas11</b:Tag>
    <b:SourceType>Book</b:SourceType>
    <b:Guid>{149A255D-04D7-4C32-9DB2-6AA2961B5003}</b:Guid>
    <b:Author>
      <b:Author>
        <b:NameList>
          <b:Person>
            <b:Last>Kasmir</b:Last>
          </b:Person>
        </b:NameList>
      </b:Author>
    </b:Author>
    <b:Title>Analisa Laporan Keuangan</b:Title>
    <b:Year>2011</b:Year>
    <b:City>Jakarta</b:City>
    <b:Publisher>Raja Grafindo Persido</b:Publisher>
    <b:RefOrder>26</b:RefOrder>
  </b:Source>
  <b:Source>
    <b:Tag>Mun14</b:Tag>
    <b:SourceType>Book</b:SourceType>
    <b:Guid>{C3091496-BF1B-4E58-8790-443C31B800F6}</b:Guid>
    <b:Author>
      <b:Author>
        <b:NameList>
          <b:Person>
            <b:Last>Munawir</b:Last>
          </b:Person>
        </b:NameList>
      </b:Author>
    </b:Author>
    <b:Title>Analisa Laporan Keuangan</b:Title>
    <b:Year>2014</b:Year>
    <b:City>Yogyakarta</b:City>
    <b:Publisher>Liberty</b:Publisher>
    <b:RefOrder>27</b:RefOrder>
  </b:Source>
  <b:Source>
    <b:Tag>Hid14</b:Tag>
    <b:SourceType>Book</b:SourceType>
    <b:Guid>{D7B261DA-90F0-4428-910E-18C870E402BD}</b:Guid>
    <b:Title>Pemrograman Web</b:Title>
    <b:Year>2014</b:Year>
    <b:City>Bandung</b:City>
    <b:Publisher>Informatika Bandung</b:Publisher>
    <b:Author>
      <b:Author>
        <b:NameList>
          <b:Person>
            <b:Last>Hidayatullah</b:Last>
            <b:First>Priyanto</b:First>
          </b:Person>
          <b:Person>
            <b:Last>Kawistara</b:Last>
            <b:Middle>Khairul</b:Middle>
            <b:First>Jauhari</b:First>
          </b:Person>
        </b:NameList>
      </b:Author>
    </b:Author>
    <b:RefOrder>12</b:RefOrder>
  </b:Source>
  <b:Source>
    <b:Tag>Har19</b:Tag>
    <b:SourceType>JournalArticle</b:SourceType>
    <b:Guid>{5DB71C03-F786-495E-9880-A981D00B3D71}</b:Guid>
    <b:Title>Rancang Bangun Sistem Informasi Keuangan Menggunakan Metode Analisis Rasio Keuangan Berbasis Website</b:Title>
    <b:JournalName>Manajemen Informatika</b:JournalName>
    <b:Year>2019</b:Year>
    <b:Pages>49-57</b:Pages>
    <b:Volume>10</b:Volume>
    <b:Author>
      <b:Author>
        <b:NameList>
          <b:Person>
            <b:Last>Haryanti</b:Last>
            <b:Middle>Aning</b:Middle>
            <b:First>Isti</b:First>
          </b:Person>
        </b:NameList>
      </b:Author>
    </b:Author>
    <b:RefOrder>4</b:RefOrder>
  </b:Source>
  <b:Source>
    <b:Tag>Ram18</b:Tag>
    <b:SourceType>JournalArticle</b:SourceType>
    <b:Guid>{6F9132B9-6A01-42FA-ABE1-37B1457E137A}</b:Guid>
    <b:Title>Sistem Informasi Akuntansi untuk menilai Kinerja Perusahaan Menggunakan Rasio Profitabilitas Runtun Waktu</b:Title>
    <b:JournalName>Teknologi Informasi dan Manajemen</b:JournalName>
    <b:Year>2018</b:Year>
    <b:Pages>2622-2647</b:Pages>
    <b:Volume>1</b:Volume>
    <b:Author>
      <b:Author>
        <b:NameList>
          <b:Person>
            <b:Last>Ramdhiyanti</b:Last>
            <b:Middle>Rachma</b:Middle>
            <b:First>Firza</b:First>
          </b:Person>
          <b:Person>
            <b:Last>Karismariyanti</b:Last>
            <b:First>Magdalena</b:First>
          </b:Person>
        </b:NameList>
      </b:Author>
    </b:Author>
    <b:RefOrder>5</b:RefOrder>
  </b:Source>
  <b:Source>
    <b:Tag>Ram181</b:Tag>
    <b:SourceType>JournalArticle</b:SourceType>
    <b:Guid>{255D0B53-2921-473B-B62A-ACA3F20CBC90}</b:Guid>
    <b:Title>Rancang Bangun Aplikasi Pengukuran Kinerja Keuangan Perusahaan Menggunakan Metode Analisis Rasio Keuangan</b:Title>
    <b:JournalName>Journal of Information System</b:JournalName>
    <b:Year>2018</b:Year>
    <b:Volume>1</b:Volume>
    <b:Author>
      <b:Author>
        <b:NameList>
          <b:Person>
            <b:Last>Ramdhany</b:Last>
            <b:First>Tri</b:First>
          </b:Person>
          <b:Person>
            <b:Last>Kridiawan</b:Last>
            <b:Middle>Andriyat</b:Middle>
            <b:First>Rio</b:First>
          </b:Person>
        </b:NameList>
      </b:Author>
    </b:Author>
    <b:RefOrder>6</b:RefOrder>
  </b:Source>
  <b:Source>
    <b:Tag>Mas18</b:Tag>
    <b:SourceType>JournalArticle</b:SourceType>
    <b:Guid>{E2BD232C-ABCE-4555-B71A-9BE0D849B3D6}</b:Guid>
    <b:Title>APLIKASI ANALISIS LAPORAN KEUANGAN DENGAN METODE ANALISIS RASIO KEUANGAN BERBASIS WEB</b:Title>
    <b:Year>2018</b:Year>
    <b:JournalName>Jurnal Teknologi Informasi dan Komunikasi</b:JournalName>
    <b:Pages>103 – 111</b:Pages>
    <b:Author>
      <b:Author>
        <b:NameList>
          <b:Person>
            <b:First>Mashud</b:First>
          </b:Person>
          <b:Person>
            <b:First>Herni</b:First>
          </b:Person>
        </b:NameList>
      </b:Author>
    </b:Author>
    <b:RefOrder>8</b:RefOrder>
  </b:Source>
  <b:Source>
    <b:Tag>Ilm19</b:Tag>
    <b:SourceType>JournalArticle</b:SourceType>
    <b:Guid>{E730AB31-DD4F-4913-8FF2-AE512370AF96}</b:Guid>
    <b:Title>PELATIHAN DAN PENGKADERAN PEMBUATAN WEB DESA AGAR WEB TIDAK PUNAH DI DESA GLAGAH KECAMATAN GLAGAH</b:Title>
    <b:Year>2019</b:Year>
    <b:JournalName>JURNAL PENGABDIAN MASYARAKAT</b:JournalName>
    <b:Pages>1</b:Pages>
    <b:Volume>2</b:Volume>
    <b:Author>
      <b:Author>
        <b:NameList>
          <b:Person>
            <b:Last>Ilmi</b:Last>
            <b:First>Ulul</b:First>
          </b:Person>
          <b:Person>
            <b:First>Ratna</b:First>
          </b:Person>
        </b:NameList>
      </b:Author>
    </b:Author>
    <b:RefOrder>10</b:RefOrder>
  </b:Source>
  <b:Source>
    <b:Tag>Rah12</b:Tag>
    <b:SourceType>JournalArticle</b:SourceType>
    <b:Guid>{EB49767E-BAD0-439E-BD00-14E7D75D302C}</b:Guid>
    <b:Title>Implementasi Metode Model View Controller Menggunakan Framework Code Igniter dalam Pengembangan Aplikasi Manajemen Aplikasi Manajemen Depo Petikemas Pada Unit Usaha Belawan Logistics Center</b:Title>
    <b:Year>2012</b:Year>
    <b:JournalName>Seminar Nasional Teknologi Infromasi dan Komunikasi (SNASTIKOM 2012)</b:JournalName>
    <b:Author>
      <b:Author>
        <b:NameList>
          <b:Person>
            <b:Last>Rahmadiansyah</b:Last>
            <b:First>Dudi</b:First>
          </b:Person>
          <b:Person>
            <b:Last>Irwan</b:Last>
            <b:First>Dedy</b:First>
          </b:Person>
        </b:NameList>
      </b:Author>
    </b:Author>
    <b:RefOrder>16</b:RefOrder>
  </b:Source>
  <b:Source>
    <b:Tag>Sat10</b:Tag>
    <b:SourceType>Book</b:SourceType>
    <b:Guid>{070FB5B4-A485-40B8-908A-ED6022F37CB7}</b:Guid>
    <b:Title>System Analysis and Design with the Unified Process</b:Title>
    <b:Year>2010</b:Year>
    <b:City>USA</b:City>
    <b:Publisher>Technology Cengage Learning </b:Publisher>
    <b:Author>
      <b:Author>
        <b:NameList>
          <b:Person>
            <b:Last>Satzinger</b:Last>
            <b:First>Jackson,</b:First>
            <b:Middle>Burd</b:Middle>
          </b:Person>
        </b:NameList>
      </b:Author>
    </b:Author>
    <b:RefOrder>20</b:RefOrder>
  </b:Source>
</b:Sources>
</file>

<file path=customXml/itemProps1.xml><?xml version="1.0" encoding="utf-8"?>
<ds:datastoreItem xmlns:ds="http://schemas.openxmlformats.org/officeDocument/2006/customXml" ds:itemID="{FDDA8B24-3BE2-4ADD-8CDF-6824837A4D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75</TotalTime>
  <Pages>89</Pages>
  <Words>14371</Words>
  <Characters>81921</Characters>
  <Application>Microsoft Office Word</Application>
  <DocSecurity>0</DocSecurity>
  <Lines>682</Lines>
  <Paragraphs>19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Septian Wijaya</cp:lastModifiedBy>
  <cp:revision>98</cp:revision>
  <cp:lastPrinted>2020-12-25T00:52:00Z</cp:lastPrinted>
  <dcterms:created xsi:type="dcterms:W3CDTF">2020-10-19T15:00:00Z</dcterms:created>
  <dcterms:modified xsi:type="dcterms:W3CDTF">2021-01-17T1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7d46e35c-3e73-31ca-ad9a-2fbab6775dc2</vt:lpwstr>
  </property>
</Properties>
</file>